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59B8" w:rsidRPr="00FE3B9E" w:rsidRDefault="00545246" w:rsidP="00FE3B9E">
      <w:pPr>
        <w:pStyle w:val="BodyText"/>
        <w:spacing w:after="0" w:line="480" w:lineRule="auto"/>
        <w:jc w:val="center"/>
        <w:rPr>
          <w:rFonts w:ascii="Times New Roman" w:hAnsi="Times New Roman" w:cs="Times New Roman"/>
          <w:b/>
          <w:sz w:val="28"/>
          <w:szCs w:val="28"/>
          <w:lang w:bidi="ar-SA"/>
        </w:rPr>
      </w:pPr>
      <w:bookmarkStart w:id="0" w:name="_GoBack"/>
      <w:bookmarkEnd w:id="0"/>
      <w:r w:rsidRPr="00FE3B9E">
        <w:rPr>
          <w:rFonts w:ascii="Times New Roman" w:hAnsi="Times New Roman" w:cs="Times New Roman"/>
          <w:b/>
          <w:sz w:val="28"/>
          <w:szCs w:val="28"/>
          <w:lang w:bidi="ar-SA"/>
        </w:rPr>
        <w:t>Simplified Analytical Model for Bolt Connections</w:t>
      </w:r>
    </w:p>
    <w:p w:rsidR="005759B8" w:rsidRPr="00FE3B9E" w:rsidRDefault="005759B8">
      <w:pPr>
        <w:rPr>
          <w:rFonts w:ascii="Times New Roman" w:hAnsi="Times New Roman" w:cs="Times New Roman"/>
          <w:lang w:val="en-US" w:bidi="ar-SA"/>
        </w:rPr>
      </w:pPr>
    </w:p>
    <w:p w:rsidR="005759B8" w:rsidRPr="00FE3B9E" w:rsidRDefault="00545246" w:rsidP="00FE3B9E">
      <w:pPr>
        <w:pStyle w:val="Heading20"/>
      </w:pPr>
      <w:r w:rsidRPr="00FE3B9E">
        <w:t>Introduction</w:t>
      </w:r>
      <w:r w:rsidR="00235CA1" w:rsidRPr="00FE3B9E">
        <w:tab/>
      </w:r>
    </w:p>
    <w:p w:rsidR="00235CA1" w:rsidRPr="00244CE1" w:rsidRDefault="00235CA1" w:rsidP="00235CA1">
      <w:pPr>
        <w:tabs>
          <w:tab w:val="left" w:pos="2648"/>
        </w:tabs>
        <w:rPr>
          <w:rFonts w:asciiTheme="majorBidi" w:hAnsiTheme="majorBidi" w:cstheme="majorBidi"/>
        </w:rPr>
      </w:pPr>
    </w:p>
    <w:p w:rsidR="00540560" w:rsidRPr="00244CE1" w:rsidRDefault="00540560" w:rsidP="00E80D60">
      <w:pPr>
        <w:pStyle w:val="Normal2"/>
      </w:pPr>
      <w:r w:rsidRPr="00244CE1">
        <w:t xml:space="preserve">    The bolted connection is a common type of </w:t>
      </w:r>
      <w:r w:rsidR="00B91128" w:rsidRPr="00244CE1">
        <w:t xml:space="preserve">connection in steel structure. </w:t>
      </w:r>
      <w:r w:rsidR="00F01CB4" w:rsidRPr="00244CE1">
        <w:t xml:space="preserve">Bolted connections can be simulated by continuum finite element method but this kind of model takes too long time for computation and is not practical to be integrated into the FE model of the </w:t>
      </w:r>
      <w:r w:rsidR="002C7AF2" w:rsidRPr="00244CE1">
        <w:t>whole structure. In order to simplify the model, usually a rotational spring is used for m</w:t>
      </w:r>
      <w:r w:rsidR="00BA62EA" w:rsidRPr="00244CE1">
        <w:t xml:space="preserve">odelling the bolted connections, linking the other structural components like </w:t>
      </w:r>
      <w:r w:rsidR="00B92B1A" w:rsidRPr="00244CE1">
        <w:t xml:space="preserve">the beams or columns. </w:t>
      </w:r>
      <w:r w:rsidR="00A81877" w:rsidRPr="00244CE1">
        <w:t xml:space="preserve">However, </w:t>
      </w:r>
      <w:r w:rsidR="00DE4F49" w:rsidRPr="00244CE1">
        <w:t xml:space="preserve">the shear strength of bolted connection of a bolted connection is usually depends on the </w:t>
      </w:r>
      <w:r w:rsidR="003E219D" w:rsidRPr="00244CE1">
        <w:t>clamping force between plates and the rotational spring model can</w:t>
      </w:r>
      <w:r w:rsidR="00220268" w:rsidRPr="00244CE1">
        <w:t xml:space="preserve">not take the coupling of the shear strength and the clamping force into account. </w:t>
      </w:r>
    </w:p>
    <w:p w:rsidR="008241DB" w:rsidRDefault="00540560" w:rsidP="00C73A2B">
      <w:pPr>
        <w:pStyle w:val="Normal2"/>
      </w:pPr>
      <w:r w:rsidRPr="00244CE1">
        <w:t xml:space="preserve">    </w:t>
      </w:r>
      <w:r w:rsidR="00E23A9F" w:rsidRPr="00244CE1">
        <w:t>In order to propose</w:t>
      </w:r>
      <w:r w:rsidR="009801D4" w:rsidRPr="00244CE1">
        <w:t xml:space="preserve"> a simplified model that can accurately </w:t>
      </w:r>
      <w:r w:rsidR="008D4DC6" w:rsidRPr="00244CE1">
        <w:t xml:space="preserve">simulate the bolted connections, understanding the </w:t>
      </w:r>
      <w:r w:rsidR="007D761E" w:rsidRPr="00244CE1">
        <w:t>behavior</w:t>
      </w:r>
      <w:r w:rsidR="008D4DC6" w:rsidRPr="00244CE1">
        <w:t xml:space="preserve"> </w:t>
      </w:r>
      <w:r w:rsidR="00A95E95" w:rsidRPr="00244CE1">
        <w:t xml:space="preserve">of the basic forms of bolted connections is necessary. The figure below is a double-lap joint in which </w:t>
      </w:r>
      <w:r w:rsidR="001E42F1" w:rsidRPr="00244CE1">
        <w:t xml:space="preserve">bolts clamp 3 plates. </w:t>
      </w:r>
      <w:r w:rsidR="001336FE">
        <w:t xml:space="preserve">Some of the </w:t>
      </w:r>
      <w:r w:rsidR="008E1388">
        <w:t xml:space="preserve">practical </w:t>
      </w:r>
      <w:r w:rsidR="001336FE">
        <w:t xml:space="preserve">bolted connections, like fig, </w:t>
      </w:r>
      <w:r w:rsidR="008E1388">
        <w:t>has similar shear behavior with double-lap joint due to the bolts also clamp 3 plates.</w:t>
      </w:r>
      <w:r w:rsidR="00F3419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958"/>
      </w:tblGrid>
      <w:tr w:rsidR="0007544E" w:rsidTr="00213087">
        <w:tc>
          <w:tcPr>
            <w:tcW w:w="4814" w:type="dxa"/>
          </w:tcPr>
          <w:p w:rsidR="0007544E" w:rsidRDefault="0007544E" w:rsidP="00C809DE">
            <w:pPr>
              <w:pStyle w:val="Normal2"/>
              <w:jc w:val="center"/>
            </w:pPr>
            <w:r w:rsidRPr="00244CE1">
              <w:rPr>
                <w:rFonts w:asciiTheme="majorBidi" w:hAnsiTheme="majorBidi" w:cstheme="majorBidi"/>
                <w:noProof/>
                <w:lang w:val="en-AU"/>
              </w:rPr>
              <w:drawing>
                <wp:inline distT="0" distB="0" distL="0" distR="0" wp14:anchorId="46426852" wp14:editId="7CA8D945">
                  <wp:extent cx="1419101" cy="1464791"/>
                  <wp:effectExtent l="0" t="0" r="0" b="0"/>
                  <wp:docPr id="7" name="内容占位符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内容占位符 5"/>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1437736" cy="1484026"/>
                          </a:xfrm>
                          <a:prstGeom prst="rect">
                            <a:avLst/>
                          </a:prstGeom>
                          <a:ln>
                            <a:noFill/>
                          </a:ln>
                        </pic:spPr>
                      </pic:pic>
                    </a:graphicData>
                  </a:graphic>
                </wp:inline>
              </w:drawing>
            </w:r>
          </w:p>
        </w:tc>
        <w:tc>
          <w:tcPr>
            <w:tcW w:w="4814" w:type="dxa"/>
          </w:tcPr>
          <w:p w:rsidR="0007544E" w:rsidRDefault="0007544E" w:rsidP="00C809DE">
            <w:pPr>
              <w:pStyle w:val="Normal2"/>
              <w:jc w:val="center"/>
            </w:pPr>
            <w:r w:rsidRPr="008E1388">
              <w:rPr>
                <w:rFonts w:asciiTheme="majorBidi" w:hAnsiTheme="majorBidi" w:cstheme="majorBidi"/>
                <w:noProof/>
                <w:lang w:val="en-AU"/>
              </w:rPr>
              <w:drawing>
                <wp:inline distT="0" distB="0" distL="0" distR="0" wp14:anchorId="15AAD894" wp14:editId="564364DB">
                  <wp:extent cx="3011448" cy="1460096"/>
                  <wp:effectExtent l="0" t="0" r="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3034009" cy="1471035"/>
                          </a:xfrm>
                          <a:prstGeom prst="rect">
                            <a:avLst/>
                          </a:prstGeom>
                          <a:ln>
                            <a:noFill/>
                          </a:ln>
                        </pic:spPr>
                      </pic:pic>
                    </a:graphicData>
                  </a:graphic>
                </wp:inline>
              </w:drawing>
            </w:r>
          </w:p>
        </w:tc>
      </w:tr>
      <w:tr w:rsidR="0007544E" w:rsidTr="00213087">
        <w:tc>
          <w:tcPr>
            <w:tcW w:w="4814" w:type="dxa"/>
          </w:tcPr>
          <w:p w:rsidR="0007544E" w:rsidRPr="0080597B" w:rsidRDefault="0007544E" w:rsidP="00C809DE">
            <w:pPr>
              <w:pStyle w:val="Normal2"/>
              <w:spacing w:line="276" w:lineRule="auto"/>
              <w:jc w:val="center"/>
              <w:rPr>
                <w:b/>
              </w:rPr>
            </w:pPr>
            <w:r w:rsidRPr="0080597B">
              <w:rPr>
                <w:b/>
              </w:rPr>
              <w:t>Fig. 1</w:t>
            </w:r>
            <w:r w:rsidR="0080597B">
              <w:rPr>
                <w:b/>
              </w:rPr>
              <w:t xml:space="preserve"> </w:t>
            </w:r>
            <w:r w:rsidR="0080597B" w:rsidRPr="0084405A">
              <w:t>double-lap joint</w:t>
            </w:r>
          </w:p>
        </w:tc>
        <w:tc>
          <w:tcPr>
            <w:tcW w:w="4814" w:type="dxa"/>
          </w:tcPr>
          <w:p w:rsidR="0007544E" w:rsidRDefault="004C1BAF" w:rsidP="00C809DE">
            <w:pPr>
              <w:pStyle w:val="Normal2"/>
              <w:spacing w:line="276" w:lineRule="auto"/>
              <w:jc w:val="center"/>
            </w:pPr>
            <w:r w:rsidRPr="007D4A7E">
              <w:rPr>
                <w:b/>
              </w:rPr>
              <w:t>Fig. 2</w:t>
            </w:r>
            <w:r>
              <w:t xml:space="preserve"> </w:t>
            </w:r>
            <w:r w:rsidR="007D4A7E">
              <w:t>A beam-column connection with go-through bolts</w:t>
            </w:r>
          </w:p>
        </w:tc>
      </w:tr>
    </w:tbl>
    <w:p w:rsidR="008241DB" w:rsidRPr="00244CE1" w:rsidRDefault="008E1388" w:rsidP="008E1388">
      <w:pPr>
        <w:rPr>
          <w:rFonts w:asciiTheme="majorBidi" w:hAnsiTheme="majorBidi" w:cstheme="majorBidi"/>
        </w:rPr>
      </w:pPr>
      <w:r>
        <w:rPr>
          <w:rFonts w:asciiTheme="majorBidi" w:hAnsiTheme="majorBidi" w:cstheme="majorBidi"/>
        </w:rPr>
        <w:t xml:space="preserve">         </w:t>
      </w:r>
    </w:p>
    <w:p w:rsidR="009801D4" w:rsidRDefault="008241DB" w:rsidP="00A655E0">
      <w:pPr>
        <w:pStyle w:val="Normal2"/>
      </w:pPr>
      <w:r w:rsidRPr="00244CE1">
        <w:t xml:space="preserve">    </w:t>
      </w:r>
      <w:r w:rsidR="001E42F1" w:rsidRPr="00244CE1">
        <w:t xml:space="preserve">When load is applied at the </w:t>
      </w:r>
      <w:r w:rsidR="00DC3AF5">
        <w:t xml:space="preserve">two ends of a double-lap </w:t>
      </w:r>
      <w:r w:rsidR="007E0FAD" w:rsidRPr="00244CE1">
        <w:t xml:space="preserve">joint, the load-displacement relationship is show </w:t>
      </w:r>
      <w:r w:rsidR="00A655E0">
        <w:t xml:space="preserve">in </w:t>
      </w:r>
      <w:r w:rsidR="00A655E0" w:rsidRPr="00A655E0">
        <w:rPr>
          <w:b/>
          <w:bCs/>
        </w:rPr>
        <w:t>Fig. 3</w:t>
      </w:r>
      <w:r w:rsidR="007E0FAD" w:rsidRPr="00244CE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E7D8D" w:rsidTr="00213087">
        <w:tc>
          <w:tcPr>
            <w:tcW w:w="9628" w:type="dxa"/>
          </w:tcPr>
          <w:p w:rsidR="000E7D8D" w:rsidRDefault="000E7D8D" w:rsidP="00C809DE">
            <w:pPr>
              <w:pStyle w:val="Normal2"/>
              <w:jc w:val="center"/>
            </w:pPr>
            <w:r>
              <w:object w:dxaOrig="3311" w:dyaOrig="2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26pt" o:ole="">
                  <v:imagedata r:id="rId8" o:title=""/>
                </v:shape>
                <o:OLEObject Type="Embed" ProgID="Visio.Drawing.11" ShapeID="_x0000_i1025" DrawAspect="Content" ObjectID="_1563355958" r:id="rId9"/>
              </w:object>
            </w:r>
          </w:p>
        </w:tc>
      </w:tr>
      <w:tr w:rsidR="000E7D8D" w:rsidTr="00213087">
        <w:tc>
          <w:tcPr>
            <w:tcW w:w="9628" w:type="dxa"/>
          </w:tcPr>
          <w:p w:rsidR="000E7D8D" w:rsidRDefault="000E7D8D" w:rsidP="00C809DE">
            <w:pPr>
              <w:pStyle w:val="Normal2"/>
              <w:spacing w:line="276" w:lineRule="auto"/>
              <w:jc w:val="center"/>
            </w:pPr>
            <w:r w:rsidRPr="00976E5E">
              <w:rPr>
                <w:b/>
              </w:rPr>
              <w:t>Fig. 3</w:t>
            </w:r>
            <w:r>
              <w:t xml:space="preserve"> </w:t>
            </w:r>
            <w:r w:rsidR="0012281D">
              <w:t>Load-displacement relationship of double-lap joint</w:t>
            </w:r>
          </w:p>
        </w:tc>
      </w:tr>
    </w:tbl>
    <w:p w:rsidR="007E0FAD" w:rsidRPr="00244CE1" w:rsidRDefault="007E0FAD" w:rsidP="009801D4">
      <w:pPr>
        <w:rPr>
          <w:rFonts w:asciiTheme="majorBidi" w:hAnsiTheme="majorBidi" w:cstheme="majorBidi"/>
        </w:rPr>
      </w:pPr>
    </w:p>
    <w:p w:rsidR="00176372" w:rsidRPr="00244CE1" w:rsidRDefault="00100564" w:rsidP="00B64BD5">
      <w:pPr>
        <w:pStyle w:val="Normal2"/>
      </w:pPr>
      <w:r w:rsidRPr="00244CE1">
        <w:t xml:space="preserve">    The 3 turning points on the curve are named as A, B and C</w:t>
      </w:r>
      <w:r w:rsidR="007A1E76" w:rsidRPr="00244CE1">
        <w:t xml:space="preserve">. </w:t>
      </w:r>
      <w:r w:rsidR="00B44587" w:rsidRPr="00244CE1">
        <w:t xml:space="preserve">At OA stage, Shear is transmitted by static friction </w:t>
      </w:r>
      <w:r w:rsidR="007B348B" w:rsidRPr="00244CE1">
        <w:t xml:space="preserve">force between the core plates and cover plates. There’s little relative displacement between core plates and cover plate. </w:t>
      </w:r>
      <w:r w:rsidR="007A1E76" w:rsidRPr="00244CE1">
        <w:t>AB stage is the sl</w:t>
      </w:r>
      <w:r w:rsidR="00D62F98" w:rsidRPr="00244CE1">
        <w:t>ip stag</w:t>
      </w:r>
      <w:r w:rsidR="002D2407">
        <w:t>e</w:t>
      </w:r>
      <w:r w:rsidR="00D62F98" w:rsidRPr="00244CE1">
        <w:t xml:space="preserve">. After point A, </w:t>
      </w:r>
      <w:r w:rsidR="00436F4D" w:rsidRPr="00244CE1">
        <w:t>relative displacement between core plate and co</w:t>
      </w:r>
      <w:r w:rsidR="009E5193" w:rsidRPr="00244CE1">
        <w:t>ver is significantly increased. The slip is due to the gap between bolt shank and hole wall.</w:t>
      </w:r>
      <w:r w:rsidR="00D70DFF" w:rsidRPr="00244CE1">
        <w:t xml:space="preserve"> </w:t>
      </w:r>
      <w:r w:rsidR="006B2351" w:rsidRPr="00244CE1">
        <w:t>BC is the confined stage in which the bolt shank contacts with the hole wall.</w:t>
      </w:r>
    </w:p>
    <w:p w:rsidR="00B44587" w:rsidRPr="00244CE1" w:rsidRDefault="00B44587" w:rsidP="00B64BD5">
      <w:pPr>
        <w:pStyle w:val="Normal2"/>
      </w:pPr>
    </w:p>
    <w:p w:rsidR="00BF63E4" w:rsidRPr="00866E37" w:rsidRDefault="00545246" w:rsidP="00866E37">
      <w:pPr>
        <w:pStyle w:val="Heading20"/>
      </w:pPr>
      <w:r w:rsidRPr="00B64BD5">
        <w:t xml:space="preserve">The method for determining each point on the curve </w:t>
      </w:r>
    </w:p>
    <w:p w:rsidR="005759B8" w:rsidRPr="00B64BD5" w:rsidRDefault="00545246" w:rsidP="000B7C20">
      <w:pPr>
        <w:pStyle w:val="Heading2o"/>
      </w:pPr>
      <w:r w:rsidRPr="000B7C20">
        <w:t>Point</w:t>
      </w:r>
      <w:r w:rsidRPr="00B64BD5">
        <w:t xml:space="preserve"> A</w:t>
      </w:r>
    </w:p>
    <w:p w:rsidR="007F509A" w:rsidRPr="00244CE1" w:rsidRDefault="008C5B33" w:rsidP="004144D5">
      <w:pPr>
        <w:pStyle w:val="Normal2"/>
      </w:pPr>
      <w:r w:rsidRPr="00244CE1">
        <w:t>According to GB50017-2003</w:t>
      </w:r>
      <w:r w:rsidR="00B87D9C" w:rsidRPr="00244CE1">
        <w:fldChar w:fldCharType="begin"/>
      </w:r>
      <w:r w:rsidR="00B87D9C" w:rsidRPr="00244CE1">
        <w:instrText xml:space="preserve"> ADDIN EN.CITE &lt;EndNote&gt;&lt;Cite&gt;&lt;Year&gt;2003&lt;/Year&gt;&lt;RecNum&gt;5&lt;/RecNum&gt;&lt;DisplayText&gt;(2003)&lt;/DisplayText&gt;&lt;record&gt;&lt;rec-number&gt;5&lt;/rec-number&gt;&lt;foreign-keys&gt;&lt;key app="EN" db-id="xxstzatr40epvqew0ebxtra3wswd2e0xrxt5" timestamp="1494661936"&gt;5&lt;/key&gt;&lt;/foreign-keys&gt;&lt;ref-type name="Thesis"&gt;32&lt;/ref-type&gt;&lt;contributors&gt;&lt;authors&gt;&lt;author&gt;, GB50017&lt;/author&gt;&lt;/authors&gt;&lt;/contributors&gt;&lt;titles&gt;&lt;title&gt;</w:instrText>
      </w:r>
      <w:r w:rsidR="00B87D9C" w:rsidRPr="00244CE1">
        <w:rPr>
          <w:rFonts w:eastAsia="PMingLiU"/>
        </w:rPr>
        <w:instrText>钢结构设计规范</w:instrText>
      </w:r>
      <w:r w:rsidR="00B87D9C" w:rsidRPr="00244CE1">
        <w:instrText xml:space="preserve"> [S]&lt;/title&gt;&lt;/titles&gt;&lt;dates&gt;&lt;year&gt;2003&lt;/year&gt;&lt;/dates&gt;&lt;urls&gt;&lt;/urls&gt;&lt;/record&gt;&lt;/Cite&gt;&lt;/EndNote&gt;</w:instrText>
      </w:r>
      <w:r w:rsidR="00B87D9C" w:rsidRPr="00244CE1">
        <w:fldChar w:fldCharType="separate"/>
      </w:r>
      <w:r w:rsidR="00B87D9C" w:rsidRPr="00244CE1">
        <w:rPr>
          <w:noProof/>
        </w:rPr>
        <w:t>(2003)</w:t>
      </w:r>
      <w:r w:rsidR="00B87D9C" w:rsidRPr="00244CE1">
        <w:fldChar w:fldCharType="end"/>
      </w:r>
      <w:r w:rsidRPr="00244CE1">
        <w:t xml:space="preserve">, </w:t>
      </w:r>
      <w:r w:rsidR="000A2984" w:rsidRPr="00244CE1">
        <w:rPr>
          <w:i/>
          <w:iCs/>
        </w:rPr>
        <w:t>A</w:t>
      </w:r>
      <w:r w:rsidR="000A2984" w:rsidRPr="00244CE1">
        <w:rPr>
          <w:i/>
          <w:iCs/>
          <w:vertAlign w:val="subscript"/>
        </w:rPr>
        <w:t>y</w:t>
      </w:r>
      <w:r w:rsidR="000A2984" w:rsidRPr="00244CE1">
        <w:t xml:space="preserve"> can be determined by the formula below:</w:t>
      </w:r>
    </w:p>
    <w:p w:rsidR="00D055F4" w:rsidRPr="000B7C20" w:rsidRDefault="00A67521" w:rsidP="00B9784A">
      <w:pPr>
        <w:tabs>
          <w:tab w:val="center" w:pos="4820"/>
          <w:tab w:val="left" w:pos="9356"/>
        </w:tabs>
        <w:jc w:val="right"/>
        <w:rPr>
          <w:rFonts w:asciiTheme="majorBidi" w:hAnsiTheme="majorBidi" w:cstheme="majorBidi"/>
        </w:rPr>
      </w:pPr>
      <m:oMath>
        <m:sSub>
          <m:sSubPr>
            <m:ctrlPr>
              <w:rPr>
                <w:rFonts w:ascii="Cambria Math" w:hAnsi="Cambria Math" w:cstheme="majorBidi"/>
                <w:i/>
              </w:rPr>
            </m:ctrlPr>
          </m:sSubPr>
          <m:e>
            <m:r>
              <w:rPr>
                <w:rFonts w:ascii="Cambria Math" w:hAnsi="Cambria Math" w:cstheme="majorBidi"/>
              </w:rPr>
              <m:t>A</m:t>
            </m:r>
          </m:e>
          <m:sub>
            <m:r>
              <w:rPr>
                <w:rFonts w:ascii="Cambria Math" w:hAnsi="Cambria Math" w:cstheme="majorBidi"/>
              </w:rPr>
              <m:t>y</m:t>
            </m:r>
          </m:sub>
        </m:sSub>
        <m:r>
          <w:rPr>
            <w:rFonts w:ascii="Cambria Math" w:hAnsi="Cambria Math" w:cstheme="majorBidi"/>
          </w:rPr>
          <m:t>=</m:t>
        </m:r>
        <m:sSub>
          <m:sSubPr>
            <m:ctrlPr>
              <w:rPr>
                <w:rFonts w:ascii="Cambria Math" w:hAnsi="Cambria Math" w:cstheme="majorBidi"/>
                <w:i/>
              </w:rPr>
            </m:ctrlPr>
          </m:sSubPr>
          <m:e>
            <m:r>
              <w:rPr>
                <w:rFonts w:ascii="Cambria Math" w:hAnsi="Cambria Math" w:cstheme="majorBidi"/>
              </w:rPr>
              <m:t>n</m:t>
            </m:r>
          </m:e>
          <m:sub>
            <m:r>
              <w:rPr>
                <w:rFonts w:ascii="Cambria Math" w:hAnsi="Cambria Math" w:cstheme="majorBidi"/>
              </w:rPr>
              <m:t>f</m:t>
            </m:r>
          </m:sub>
        </m:sSub>
        <m:r>
          <w:rPr>
            <w:rFonts w:ascii="Cambria Math" w:hAnsi="Cambria Math" w:cstheme="majorBidi"/>
          </w:rPr>
          <m:t>μ</m:t>
        </m:r>
        <m:sSub>
          <m:sSubPr>
            <m:ctrlPr>
              <w:rPr>
                <w:rFonts w:ascii="Cambria Math" w:hAnsi="Cambria Math" w:cstheme="majorBidi"/>
                <w:i/>
              </w:rPr>
            </m:ctrlPr>
          </m:sSubPr>
          <m:e>
            <m:r>
              <w:rPr>
                <w:rFonts w:ascii="Cambria Math" w:hAnsi="Cambria Math" w:cstheme="majorBidi"/>
              </w:rPr>
              <m:t>F</m:t>
            </m:r>
          </m:e>
          <m:sub>
            <m:r>
              <w:rPr>
                <w:rFonts w:ascii="Cambria Math" w:hAnsi="Cambria Math" w:cstheme="majorBidi"/>
              </w:rPr>
              <m:t>x</m:t>
            </m:r>
          </m:sub>
        </m:sSub>
      </m:oMath>
      <w:r w:rsidR="003C4A11">
        <w:rPr>
          <w:rFonts w:ascii="Times New Roman" w:hAnsi="Times New Roman" w:cs="Times New Roman"/>
        </w:rPr>
        <w:tab/>
      </w:r>
      <w:r w:rsidR="00325139" w:rsidRPr="008B07B3">
        <w:rPr>
          <w:rFonts w:asciiTheme="majorBidi" w:hAnsiTheme="majorBidi" w:cstheme="majorBidi"/>
          <w:b/>
          <w:bCs/>
        </w:rPr>
        <w:t>(1)</w:t>
      </w:r>
    </w:p>
    <w:p w:rsidR="00AD5054" w:rsidRDefault="006229B9" w:rsidP="003C4A11">
      <w:pPr>
        <w:pStyle w:val="Normal2"/>
        <w:tabs>
          <w:tab w:val="left" w:pos="4820"/>
        </w:tabs>
      </w:pPr>
      <w:r w:rsidRPr="00244CE1">
        <w:t xml:space="preserve">For a double lap joint in which there are </w:t>
      </w:r>
      <w:r w:rsidR="003C4D1E" w:rsidRPr="00244CE1">
        <w:t xml:space="preserve">2 contact surfaces between plates, </w:t>
      </w:r>
      <w:r w:rsidR="003C4D1E" w:rsidRPr="003C4A11">
        <w:rPr>
          <w:i/>
          <w:iCs/>
        </w:rPr>
        <w:t>n</w:t>
      </w:r>
      <w:r w:rsidR="003C4D1E" w:rsidRPr="003C4A11">
        <w:rPr>
          <w:i/>
          <w:iCs/>
          <w:vertAlign w:val="subscript"/>
        </w:rPr>
        <w:t>f</w:t>
      </w:r>
      <w:r w:rsidR="003C4D1E" w:rsidRPr="00244CE1">
        <w:t xml:space="preserve"> is 2. </w:t>
      </w:r>
      <w:r w:rsidR="008E4945" w:rsidRPr="003C4A11">
        <w:rPr>
          <w:i/>
          <w:iCs/>
        </w:rPr>
        <w:t>µ</w:t>
      </w:r>
      <w:r w:rsidR="008E4945" w:rsidRPr="00244CE1">
        <w:t xml:space="preserve"> is the friction coefficient and </w:t>
      </w:r>
      <w:r w:rsidR="008E4945" w:rsidRPr="00244CE1">
        <w:rPr>
          <w:i/>
          <w:iCs/>
        </w:rPr>
        <w:t>F</w:t>
      </w:r>
      <w:r w:rsidR="008E4945" w:rsidRPr="00244CE1">
        <w:rPr>
          <w:i/>
          <w:iCs/>
          <w:vertAlign w:val="subscript"/>
        </w:rPr>
        <w:t>x</w:t>
      </w:r>
      <w:r w:rsidR="008E4945" w:rsidRPr="00244CE1">
        <w:rPr>
          <w:vertAlign w:val="subscript"/>
        </w:rPr>
        <w:t xml:space="preserve"> </w:t>
      </w:r>
      <w:r w:rsidR="008E4945" w:rsidRPr="00244CE1">
        <w:t>is the bolt axial force.</w:t>
      </w:r>
      <w:r w:rsidR="008A1AF4">
        <w:t xml:space="preserve"> </w:t>
      </w:r>
      <w:r w:rsidR="00FA3B45">
        <w:t xml:space="preserve">According to continuum FE analysis, </w:t>
      </w:r>
      <w:r w:rsidR="00E07C16">
        <w:t xml:space="preserve">the core plate and cover plates are not fully contact after the preload is applied to the bolt, instead, </w:t>
      </w:r>
      <w:r w:rsidR="00045C0D">
        <w:t>the only contact area betwee</w:t>
      </w:r>
      <w:r w:rsidR="000F4323">
        <w:t>n core plate</w:t>
      </w:r>
      <w:r w:rsidR="00FB1024">
        <w:t>s</w:t>
      </w:r>
      <w:r w:rsidR="000F4323">
        <w:t xml:space="preserve"> and cover plates</w:t>
      </w:r>
      <w:r w:rsidR="006B2E85">
        <w:t xml:space="preserve"> </w:t>
      </w:r>
      <w:r w:rsidR="00C43E95">
        <w:t xml:space="preserve">is </w:t>
      </w:r>
      <w:r w:rsidR="00045C0D">
        <w:t xml:space="preserve">the </w:t>
      </w:r>
      <w:r w:rsidR="00DC5FE8">
        <w:t>adjacent</w:t>
      </w:r>
      <w:r w:rsidR="000F4323">
        <w:t xml:space="preserve"> area</w:t>
      </w:r>
      <w:r w:rsidR="00DC5FE8">
        <w:t xml:space="preserve"> of the </w:t>
      </w:r>
      <w:r w:rsidR="006345E0">
        <w:t>bolt hole</w:t>
      </w:r>
      <w:r w:rsidR="008A1AF4">
        <w:t>.</w:t>
      </w:r>
      <w:r w:rsidR="000F4323">
        <w:t xml:space="preserve"> </w:t>
      </w:r>
      <w:r w:rsidR="001862C6">
        <w:t>When the</w:t>
      </w:r>
      <w:r w:rsidR="009E1E06">
        <w:t xml:space="preserve"> core plates are subject to </w:t>
      </w:r>
      <w:r w:rsidR="00FB1024">
        <w:t>tensile load, the load convey</w:t>
      </w:r>
      <w:r w:rsidR="00E757BB">
        <w:t>s</w:t>
      </w:r>
      <w:r w:rsidR="00FB1024">
        <w:t xml:space="preserve"> from core plates to cover plates from the contact area</w:t>
      </w:r>
      <w:r w:rsidR="0097699A">
        <w:t xml:space="preserve">, and according to </w:t>
      </w:r>
      <w:r w:rsidR="0097699A" w:rsidRPr="0097699A">
        <w:rPr>
          <w:rFonts w:hint="eastAsia"/>
        </w:rPr>
        <w:t>Saint-Venant's</w:t>
      </w:r>
      <w:r w:rsidR="0097699A">
        <w:t xml:space="preserve"> Principle, the tensile stress is</w:t>
      </w:r>
      <w:r w:rsidR="00BC75D2">
        <w:t xml:space="preserve"> concentrated at the contact area near the bolt hole but is</w:t>
      </w:r>
      <w:r w:rsidR="0097699A">
        <w:t xml:space="preserve"> uniformly distributed at the place far enough from the </w:t>
      </w:r>
      <w:r w:rsidR="00E757BB">
        <w:t xml:space="preserve">bolt ho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054E61" w:rsidTr="00385EBB">
        <w:tc>
          <w:tcPr>
            <w:tcW w:w="4814" w:type="dxa"/>
          </w:tcPr>
          <w:p w:rsidR="00054E61" w:rsidRDefault="005C4ED7" w:rsidP="00C809DE">
            <w:pPr>
              <w:pStyle w:val="Normal2"/>
              <w:spacing w:line="276" w:lineRule="auto"/>
              <w:jc w:val="center"/>
            </w:pPr>
            <w:r>
              <w:rPr>
                <w:noProof/>
                <w:lang w:val="en-AU"/>
              </w:rPr>
              <w:lastRenderedPageBreak/>
              <w:drawing>
                <wp:inline distT="0" distB="0" distL="0" distR="0">
                  <wp:extent cx="2749550" cy="1781640"/>
                  <wp:effectExtent l="0" t="0" r="0" b="9525"/>
                  <wp:docPr id="12" name="Picture 12" descr="\\ad.monash.edu\home\User044\cdin0003\Pictures\UnDeformedShap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d.monash.edu\home\User044\cdin0003\Pictures\UnDeformedShape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62543" cy="1790059"/>
                          </a:xfrm>
                          <a:prstGeom prst="rect">
                            <a:avLst/>
                          </a:prstGeom>
                          <a:noFill/>
                          <a:ln>
                            <a:noFill/>
                          </a:ln>
                        </pic:spPr>
                      </pic:pic>
                    </a:graphicData>
                  </a:graphic>
                </wp:inline>
              </w:drawing>
            </w:r>
          </w:p>
        </w:tc>
        <w:tc>
          <w:tcPr>
            <w:tcW w:w="4814" w:type="dxa"/>
          </w:tcPr>
          <w:p w:rsidR="00054E61" w:rsidRDefault="005C4ED7" w:rsidP="00C809DE">
            <w:pPr>
              <w:pStyle w:val="Normal2"/>
              <w:spacing w:line="276" w:lineRule="auto"/>
              <w:jc w:val="center"/>
            </w:pPr>
            <w:r>
              <w:rPr>
                <w:noProof/>
                <w:lang w:val="en-AU"/>
              </w:rPr>
              <w:drawing>
                <wp:inline distT="0" distB="0" distL="0" distR="0" wp14:anchorId="15CC9883" wp14:editId="6503A7D0">
                  <wp:extent cx="2872613" cy="1555750"/>
                  <wp:effectExtent l="0" t="0" r="4445" b="6350"/>
                  <wp:docPr id="11" name="Picture 11" descr="\\ad.monash.edu\home\User044\cdin0003\Pictures\DeformedShap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d.monash.edu\home\User044\cdin0003\Pictures\DeformedShape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77085" cy="1558172"/>
                          </a:xfrm>
                          <a:prstGeom prst="rect">
                            <a:avLst/>
                          </a:prstGeom>
                          <a:noFill/>
                          <a:ln>
                            <a:noFill/>
                          </a:ln>
                        </pic:spPr>
                      </pic:pic>
                    </a:graphicData>
                  </a:graphic>
                </wp:inline>
              </w:drawing>
            </w:r>
          </w:p>
        </w:tc>
      </w:tr>
      <w:tr w:rsidR="00054E61" w:rsidTr="00385EBB">
        <w:tc>
          <w:tcPr>
            <w:tcW w:w="4814" w:type="dxa"/>
          </w:tcPr>
          <w:p w:rsidR="00054E61" w:rsidRDefault="005C4ED7" w:rsidP="00B81D28">
            <w:pPr>
              <w:pStyle w:val="Normal2"/>
              <w:spacing w:line="276" w:lineRule="auto"/>
              <w:jc w:val="center"/>
            </w:pPr>
            <w:r w:rsidRPr="008754CA">
              <w:rPr>
                <w:b/>
              </w:rPr>
              <w:t>Fig</w:t>
            </w:r>
            <w:r w:rsidR="00866E37" w:rsidRPr="008754CA">
              <w:rPr>
                <w:b/>
              </w:rPr>
              <w:t>. 4</w:t>
            </w:r>
            <w:r>
              <w:t xml:space="preserve"> Undeformed Shape</w:t>
            </w:r>
          </w:p>
        </w:tc>
        <w:tc>
          <w:tcPr>
            <w:tcW w:w="4814" w:type="dxa"/>
          </w:tcPr>
          <w:p w:rsidR="00054E61" w:rsidRDefault="005C4ED7" w:rsidP="00B81D28">
            <w:pPr>
              <w:pStyle w:val="Normal2"/>
              <w:spacing w:line="276" w:lineRule="auto"/>
              <w:jc w:val="center"/>
            </w:pPr>
            <w:r w:rsidRPr="00926B19">
              <w:rPr>
                <w:b/>
              </w:rPr>
              <w:t>Fig</w:t>
            </w:r>
            <w:r w:rsidR="00926B19" w:rsidRPr="00926B19">
              <w:rPr>
                <w:b/>
              </w:rPr>
              <w:t>.</w:t>
            </w:r>
            <w:r w:rsidR="00D1112D">
              <w:rPr>
                <w:b/>
              </w:rPr>
              <w:t xml:space="preserve"> </w:t>
            </w:r>
            <w:r w:rsidR="00926B19" w:rsidRPr="00926B19">
              <w:rPr>
                <w:b/>
              </w:rPr>
              <w:t>5</w:t>
            </w:r>
            <w:r>
              <w:t xml:space="preserve"> Deformed Shape</w:t>
            </w:r>
            <w:r w:rsidR="0067658D">
              <w:t xml:space="preserve"> af</w:t>
            </w:r>
            <w:r w:rsidR="00FC1A8B">
              <w:t>ter applying preload</w:t>
            </w:r>
          </w:p>
        </w:tc>
      </w:tr>
      <w:tr w:rsidR="001E07C2" w:rsidTr="00385EBB">
        <w:tc>
          <w:tcPr>
            <w:tcW w:w="4814" w:type="dxa"/>
          </w:tcPr>
          <w:p w:rsidR="001E07C2" w:rsidRDefault="00FC1A8B" w:rsidP="00C809DE">
            <w:pPr>
              <w:pStyle w:val="Normal2"/>
              <w:spacing w:line="276" w:lineRule="auto"/>
              <w:jc w:val="center"/>
            </w:pPr>
            <w:r>
              <w:rPr>
                <w:noProof/>
                <w:lang w:val="en-AU"/>
              </w:rPr>
              <w:drawing>
                <wp:inline distT="0" distB="0" distL="0" distR="0">
                  <wp:extent cx="2527300" cy="1771381"/>
                  <wp:effectExtent l="0" t="0" r="6350" b="635"/>
                  <wp:docPr id="14" name="Picture 14" descr="\\ad.monash.edu\home\User044\cdin0003\Pictures\CoverPlateContact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monash.edu\home\User044\cdin0003\Pictures\CoverPlateContactAre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44660" cy="1783549"/>
                          </a:xfrm>
                          <a:prstGeom prst="rect">
                            <a:avLst/>
                          </a:prstGeom>
                          <a:noFill/>
                          <a:ln>
                            <a:noFill/>
                          </a:ln>
                        </pic:spPr>
                      </pic:pic>
                    </a:graphicData>
                  </a:graphic>
                </wp:inline>
              </w:drawing>
            </w:r>
          </w:p>
        </w:tc>
        <w:tc>
          <w:tcPr>
            <w:tcW w:w="4814" w:type="dxa"/>
          </w:tcPr>
          <w:p w:rsidR="001E07C2" w:rsidRDefault="001E07C2" w:rsidP="00B81D28">
            <w:pPr>
              <w:pStyle w:val="Normal2"/>
              <w:spacing w:line="276" w:lineRule="auto"/>
            </w:pPr>
          </w:p>
        </w:tc>
      </w:tr>
      <w:tr w:rsidR="001E07C2" w:rsidTr="00385EBB">
        <w:tc>
          <w:tcPr>
            <w:tcW w:w="4814" w:type="dxa"/>
          </w:tcPr>
          <w:p w:rsidR="001E07C2" w:rsidRDefault="00577C11" w:rsidP="00B81D28">
            <w:pPr>
              <w:pStyle w:val="Normal2"/>
              <w:spacing w:line="276" w:lineRule="auto"/>
              <w:jc w:val="center"/>
            </w:pPr>
            <w:r w:rsidRPr="00D1112D">
              <w:rPr>
                <w:b/>
              </w:rPr>
              <w:t>Fig</w:t>
            </w:r>
            <w:r w:rsidR="00D1112D" w:rsidRPr="00D1112D">
              <w:rPr>
                <w:b/>
              </w:rPr>
              <w:t>. 6</w:t>
            </w:r>
            <w:r>
              <w:t xml:space="preserve"> Contact Area </w:t>
            </w:r>
            <w:r w:rsidR="003C14DA">
              <w:t>around the Bolt Hole</w:t>
            </w:r>
          </w:p>
        </w:tc>
        <w:tc>
          <w:tcPr>
            <w:tcW w:w="4814" w:type="dxa"/>
          </w:tcPr>
          <w:p w:rsidR="001E07C2" w:rsidRDefault="001E07C2" w:rsidP="00B81D28">
            <w:pPr>
              <w:pStyle w:val="Normal2"/>
              <w:spacing w:line="276" w:lineRule="auto"/>
            </w:pPr>
          </w:p>
        </w:tc>
      </w:tr>
    </w:tbl>
    <w:p w:rsidR="00054E61" w:rsidRDefault="00054E61" w:rsidP="00B81D28">
      <w:pPr>
        <w:pStyle w:val="Normal2"/>
        <w:spacing w:line="276" w:lineRule="auto"/>
      </w:pPr>
    </w:p>
    <w:tbl>
      <w:tblPr>
        <w:tblStyle w:val="TableGrid"/>
        <w:tblW w:w="0" w:type="auto"/>
        <w:tblLook w:val="04A0" w:firstRow="1" w:lastRow="0" w:firstColumn="1" w:lastColumn="0" w:noHBand="0" w:noVBand="1"/>
      </w:tblPr>
      <w:tblGrid>
        <w:gridCol w:w="5468"/>
        <w:gridCol w:w="4170"/>
      </w:tblGrid>
      <w:tr w:rsidR="002F4665" w:rsidTr="00385EBB">
        <w:tc>
          <w:tcPr>
            <w:tcW w:w="4171" w:type="dxa"/>
            <w:tcBorders>
              <w:top w:val="nil"/>
              <w:left w:val="nil"/>
              <w:bottom w:val="nil"/>
              <w:right w:val="nil"/>
            </w:tcBorders>
          </w:tcPr>
          <w:p w:rsidR="000D0B14" w:rsidRDefault="002F4665" w:rsidP="00C809DE">
            <w:pPr>
              <w:pStyle w:val="Normal2"/>
              <w:spacing w:line="276" w:lineRule="auto"/>
              <w:jc w:val="center"/>
            </w:pPr>
            <w:r>
              <w:rPr>
                <w:noProof/>
                <w:lang w:val="en-AU"/>
              </w:rPr>
              <w:drawing>
                <wp:inline distT="0" distB="0" distL="0" distR="0" wp14:anchorId="090D91D5" wp14:editId="68A05EBC">
                  <wp:extent cx="3390900" cy="183407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rePlateS11.PNG"/>
                          <pic:cNvPicPr/>
                        </pic:nvPicPr>
                        <pic:blipFill>
                          <a:blip r:embed="rId13">
                            <a:extLst>
                              <a:ext uri="{28A0092B-C50C-407E-A947-70E740481C1C}">
                                <a14:useLocalDpi xmlns:a14="http://schemas.microsoft.com/office/drawing/2010/main" val="0"/>
                              </a:ext>
                            </a:extLst>
                          </a:blip>
                          <a:stretch>
                            <a:fillRect/>
                          </a:stretch>
                        </pic:blipFill>
                        <pic:spPr>
                          <a:xfrm>
                            <a:off x="0" y="0"/>
                            <a:ext cx="3413303" cy="1846188"/>
                          </a:xfrm>
                          <a:prstGeom prst="rect">
                            <a:avLst/>
                          </a:prstGeom>
                        </pic:spPr>
                      </pic:pic>
                    </a:graphicData>
                  </a:graphic>
                </wp:inline>
              </w:drawing>
            </w:r>
          </w:p>
        </w:tc>
        <w:tc>
          <w:tcPr>
            <w:tcW w:w="5457" w:type="dxa"/>
            <w:tcBorders>
              <w:top w:val="nil"/>
              <w:left w:val="nil"/>
              <w:bottom w:val="nil"/>
              <w:right w:val="nil"/>
            </w:tcBorders>
          </w:tcPr>
          <w:p w:rsidR="000D0B14" w:rsidRDefault="002F4665" w:rsidP="00C809DE">
            <w:pPr>
              <w:pStyle w:val="Normal2"/>
              <w:spacing w:line="276" w:lineRule="auto"/>
              <w:jc w:val="center"/>
            </w:pPr>
            <w:r>
              <w:rPr>
                <w:noProof/>
                <w:lang w:val="en-AU"/>
              </w:rPr>
              <w:drawing>
                <wp:inline distT="0" distB="0" distL="0" distR="0" wp14:anchorId="2531C20D" wp14:editId="00EE3A5A">
                  <wp:extent cx="2552700" cy="17543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overPlateS11.PNG"/>
                          <pic:cNvPicPr/>
                        </pic:nvPicPr>
                        <pic:blipFill>
                          <a:blip r:embed="rId14">
                            <a:extLst>
                              <a:ext uri="{28A0092B-C50C-407E-A947-70E740481C1C}">
                                <a14:useLocalDpi xmlns:a14="http://schemas.microsoft.com/office/drawing/2010/main" val="0"/>
                              </a:ext>
                            </a:extLst>
                          </a:blip>
                          <a:stretch>
                            <a:fillRect/>
                          </a:stretch>
                        </pic:blipFill>
                        <pic:spPr>
                          <a:xfrm>
                            <a:off x="0" y="0"/>
                            <a:ext cx="2573222" cy="1768429"/>
                          </a:xfrm>
                          <a:prstGeom prst="rect">
                            <a:avLst/>
                          </a:prstGeom>
                        </pic:spPr>
                      </pic:pic>
                    </a:graphicData>
                  </a:graphic>
                </wp:inline>
              </w:drawing>
            </w:r>
          </w:p>
        </w:tc>
      </w:tr>
      <w:tr w:rsidR="002F4665" w:rsidTr="00385EBB">
        <w:trPr>
          <w:trHeight w:val="443"/>
        </w:trPr>
        <w:tc>
          <w:tcPr>
            <w:tcW w:w="4171" w:type="dxa"/>
            <w:tcBorders>
              <w:top w:val="nil"/>
              <w:left w:val="nil"/>
              <w:bottom w:val="nil"/>
              <w:right w:val="nil"/>
            </w:tcBorders>
          </w:tcPr>
          <w:p w:rsidR="000D0B14" w:rsidRPr="0081084D" w:rsidRDefault="00AE462B" w:rsidP="00A42361">
            <w:pPr>
              <w:pStyle w:val="Normal2"/>
              <w:spacing w:line="276" w:lineRule="auto"/>
              <w:jc w:val="center"/>
              <w:rPr>
                <w:rFonts w:asciiTheme="majorBidi" w:hAnsiTheme="majorBidi" w:cstheme="majorBidi"/>
                <w:iCs/>
                <w:noProof/>
                <w:lang w:val="en-AU"/>
              </w:rPr>
            </w:pPr>
            <w:r w:rsidRPr="00D1112D">
              <w:rPr>
                <w:b/>
              </w:rPr>
              <w:t>Fig</w:t>
            </w:r>
            <w:r w:rsidR="00560A83">
              <w:rPr>
                <w:b/>
              </w:rPr>
              <w:t>. 7</w:t>
            </w:r>
            <w:r>
              <w:t xml:space="preserve"> </w:t>
            </w:r>
            <w:r w:rsidR="00AA5C55">
              <w:t xml:space="preserve">Stress of </w:t>
            </w:r>
            <w:r w:rsidR="00816732">
              <w:t>core p</w:t>
            </w:r>
            <w:r w:rsidR="002F4665">
              <w:t>late</w:t>
            </w:r>
            <w:r w:rsidR="00AA5C55">
              <w:t xml:space="preserve"> in axial direction</w:t>
            </w:r>
          </w:p>
        </w:tc>
        <w:tc>
          <w:tcPr>
            <w:tcW w:w="5457" w:type="dxa"/>
            <w:tcBorders>
              <w:top w:val="nil"/>
              <w:left w:val="nil"/>
              <w:bottom w:val="nil"/>
              <w:right w:val="nil"/>
            </w:tcBorders>
          </w:tcPr>
          <w:p w:rsidR="000D0B14" w:rsidRPr="0081084D" w:rsidRDefault="00AE462B" w:rsidP="00C809DE">
            <w:pPr>
              <w:pStyle w:val="Normal2"/>
              <w:spacing w:line="276" w:lineRule="auto"/>
              <w:jc w:val="center"/>
              <w:rPr>
                <w:rFonts w:asciiTheme="majorBidi" w:hAnsiTheme="majorBidi" w:cstheme="majorBidi"/>
                <w:iCs/>
                <w:noProof/>
                <w:lang w:val="en-AU"/>
              </w:rPr>
            </w:pPr>
            <w:r w:rsidRPr="00D1112D">
              <w:rPr>
                <w:b/>
              </w:rPr>
              <w:t>Fig</w:t>
            </w:r>
            <w:r w:rsidR="00F63D36">
              <w:rPr>
                <w:b/>
              </w:rPr>
              <w:t>. 8</w:t>
            </w:r>
            <w:r>
              <w:t xml:space="preserve"> </w:t>
            </w:r>
            <w:r w:rsidR="00A13DEE">
              <w:t>Stress of cover plate in axial direction</w:t>
            </w:r>
          </w:p>
        </w:tc>
      </w:tr>
      <w:tr w:rsidR="00305060" w:rsidTr="00385EBB">
        <w:trPr>
          <w:trHeight w:val="443"/>
        </w:trPr>
        <w:tc>
          <w:tcPr>
            <w:tcW w:w="9628" w:type="dxa"/>
            <w:gridSpan w:val="2"/>
            <w:tcBorders>
              <w:top w:val="nil"/>
              <w:left w:val="nil"/>
              <w:bottom w:val="nil"/>
              <w:right w:val="nil"/>
            </w:tcBorders>
          </w:tcPr>
          <w:p w:rsidR="00305060" w:rsidRPr="0081084D" w:rsidRDefault="00305060" w:rsidP="00C809DE">
            <w:pPr>
              <w:pStyle w:val="Normal2"/>
              <w:spacing w:line="276" w:lineRule="auto"/>
              <w:jc w:val="center"/>
              <w:rPr>
                <w:rFonts w:asciiTheme="majorBidi" w:hAnsiTheme="majorBidi" w:cstheme="majorBidi"/>
                <w:iCs/>
                <w:noProof/>
                <w:lang w:val="en-AU"/>
              </w:rPr>
            </w:pPr>
            <w:r w:rsidRPr="00305060">
              <w:rPr>
                <w:rFonts w:asciiTheme="majorBidi" w:hAnsiTheme="majorBidi" w:cstheme="majorBidi"/>
                <w:iCs/>
                <w:noProof/>
                <w:lang w:val="en-AU"/>
              </w:rPr>
              <w:drawing>
                <wp:inline distT="0" distB="0" distL="0" distR="0">
                  <wp:extent cx="5619750" cy="229341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9705" cy="2301563"/>
                          </a:xfrm>
                          <a:prstGeom prst="rect">
                            <a:avLst/>
                          </a:prstGeom>
                          <a:noFill/>
                          <a:ln>
                            <a:noFill/>
                          </a:ln>
                        </pic:spPr>
                      </pic:pic>
                    </a:graphicData>
                  </a:graphic>
                </wp:inline>
              </w:drawing>
            </w:r>
          </w:p>
        </w:tc>
      </w:tr>
      <w:tr w:rsidR="00305060" w:rsidTr="00385EBB">
        <w:trPr>
          <w:trHeight w:val="443"/>
        </w:trPr>
        <w:tc>
          <w:tcPr>
            <w:tcW w:w="9628" w:type="dxa"/>
            <w:gridSpan w:val="2"/>
            <w:tcBorders>
              <w:top w:val="nil"/>
              <w:left w:val="nil"/>
              <w:bottom w:val="nil"/>
              <w:right w:val="nil"/>
            </w:tcBorders>
          </w:tcPr>
          <w:p w:rsidR="00305060" w:rsidRPr="002F4665" w:rsidRDefault="00AE462B" w:rsidP="00CE3C39">
            <w:pPr>
              <w:pStyle w:val="Normal2"/>
              <w:spacing w:line="240" w:lineRule="auto"/>
              <w:jc w:val="center"/>
              <w:rPr>
                <w:rFonts w:asciiTheme="majorBidi" w:hAnsiTheme="majorBidi" w:cstheme="majorBidi"/>
                <w:iCs/>
                <w:noProof/>
                <w:lang w:val="en-AU"/>
              </w:rPr>
            </w:pPr>
            <w:r w:rsidRPr="00D1112D">
              <w:rPr>
                <w:b/>
              </w:rPr>
              <w:t>Fig</w:t>
            </w:r>
            <w:r w:rsidR="00BE60B8">
              <w:rPr>
                <w:b/>
              </w:rPr>
              <w:t>. 9</w:t>
            </w:r>
            <w:r>
              <w:t xml:space="preserve"> </w:t>
            </w:r>
            <w:r w:rsidR="00F269C4">
              <w:t>Tensile area and non-tensile area</w:t>
            </w:r>
            <w:r w:rsidR="00EB1BC0">
              <w:t xml:space="preserve"> for one-row bolted connection</w:t>
            </w:r>
          </w:p>
        </w:tc>
      </w:tr>
      <w:tr w:rsidR="00586E44" w:rsidTr="00385EBB">
        <w:trPr>
          <w:trHeight w:val="443"/>
        </w:trPr>
        <w:tc>
          <w:tcPr>
            <w:tcW w:w="9628" w:type="dxa"/>
            <w:gridSpan w:val="2"/>
            <w:tcBorders>
              <w:top w:val="nil"/>
              <w:left w:val="nil"/>
              <w:bottom w:val="nil"/>
              <w:right w:val="nil"/>
            </w:tcBorders>
          </w:tcPr>
          <w:p w:rsidR="00586E44" w:rsidRPr="00812277" w:rsidRDefault="0035098A" w:rsidP="00CE3C39">
            <w:pPr>
              <w:pStyle w:val="Normal2"/>
              <w:spacing w:line="240" w:lineRule="auto"/>
              <w:jc w:val="center"/>
              <w:rPr>
                <w:rFonts w:asciiTheme="majorBidi" w:hAnsiTheme="majorBidi" w:cstheme="majorBidi"/>
                <w:iCs/>
                <w:noProof/>
                <w:lang w:val="en-AU"/>
              </w:rPr>
            </w:pPr>
            <w:r w:rsidRPr="0035098A">
              <w:rPr>
                <w:rFonts w:asciiTheme="majorBidi" w:hAnsiTheme="majorBidi" w:cstheme="majorBidi"/>
                <w:iCs/>
                <w:noProof/>
                <w:lang w:val="en-AU"/>
              </w:rPr>
              <w:lastRenderedPageBreak/>
              <w:drawing>
                <wp:inline distT="0" distB="0" distL="0" distR="0">
                  <wp:extent cx="5556250" cy="183477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9685" cy="1839212"/>
                          </a:xfrm>
                          <a:prstGeom prst="rect">
                            <a:avLst/>
                          </a:prstGeom>
                          <a:noFill/>
                          <a:ln>
                            <a:noFill/>
                          </a:ln>
                        </pic:spPr>
                      </pic:pic>
                    </a:graphicData>
                  </a:graphic>
                </wp:inline>
              </w:drawing>
            </w:r>
          </w:p>
        </w:tc>
      </w:tr>
      <w:tr w:rsidR="00586E44" w:rsidTr="00385EBB">
        <w:trPr>
          <w:trHeight w:val="443"/>
        </w:trPr>
        <w:tc>
          <w:tcPr>
            <w:tcW w:w="9628" w:type="dxa"/>
            <w:gridSpan w:val="2"/>
            <w:tcBorders>
              <w:top w:val="nil"/>
              <w:left w:val="nil"/>
              <w:bottom w:val="nil"/>
              <w:right w:val="nil"/>
            </w:tcBorders>
          </w:tcPr>
          <w:p w:rsidR="00586E44" w:rsidRPr="00812277" w:rsidRDefault="0035098A" w:rsidP="00CE3C39">
            <w:pPr>
              <w:pStyle w:val="Normal2"/>
              <w:spacing w:line="240" w:lineRule="auto"/>
              <w:jc w:val="center"/>
              <w:rPr>
                <w:rFonts w:asciiTheme="majorBidi" w:hAnsiTheme="majorBidi" w:cstheme="majorBidi"/>
                <w:iCs/>
                <w:noProof/>
                <w:lang w:val="en-AU"/>
              </w:rPr>
            </w:pPr>
            <w:r w:rsidRPr="00D1112D">
              <w:rPr>
                <w:b/>
              </w:rPr>
              <w:t>Fig</w:t>
            </w:r>
            <w:r w:rsidR="002D6142">
              <w:rPr>
                <w:b/>
              </w:rPr>
              <w:t>. 10</w:t>
            </w:r>
            <w:r>
              <w:t xml:space="preserve"> Tensile area and non-tensile area</w:t>
            </w:r>
            <w:r w:rsidR="00C02D97">
              <w:t xml:space="preserve"> for two-row bolted connection</w:t>
            </w:r>
          </w:p>
        </w:tc>
      </w:tr>
      <w:tr w:rsidR="0056368A" w:rsidTr="00385EBB">
        <w:trPr>
          <w:trHeight w:val="443"/>
        </w:trPr>
        <w:tc>
          <w:tcPr>
            <w:tcW w:w="9628" w:type="dxa"/>
            <w:gridSpan w:val="2"/>
            <w:tcBorders>
              <w:top w:val="nil"/>
              <w:left w:val="nil"/>
              <w:bottom w:val="nil"/>
              <w:right w:val="nil"/>
            </w:tcBorders>
          </w:tcPr>
          <w:p w:rsidR="0056368A" w:rsidRPr="0081084D" w:rsidRDefault="00812277" w:rsidP="00CE3C39">
            <w:pPr>
              <w:pStyle w:val="Normal2"/>
              <w:spacing w:line="240" w:lineRule="auto"/>
              <w:jc w:val="center"/>
              <w:rPr>
                <w:rFonts w:asciiTheme="majorBidi" w:hAnsiTheme="majorBidi" w:cstheme="majorBidi"/>
                <w:iCs/>
                <w:noProof/>
                <w:lang w:val="en-AU"/>
              </w:rPr>
            </w:pPr>
            <w:r w:rsidRPr="00812277">
              <w:rPr>
                <w:rFonts w:asciiTheme="majorBidi" w:hAnsiTheme="majorBidi" w:cstheme="majorBidi"/>
                <w:iCs/>
                <w:noProof/>
                <w:lang w:val="en-AU"/>
              </w:rPr>
              <w:drawing>
                <wp:inline distT="0" distB="0" distL="0" distR="0">
                  <wp:extent cx="5156200" cy="1834623"/>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1608" cy="1843664"/>
                          </a:xfrm>
                          <a:prstGeom prst="rect">
                            <a:avLst/>
                          </a:prstGeom>
                          <a:noFill/>
                          <a:ln>
                            <a:noFill/>
                          </a:ln>
                        </pic:spPr>
                      </pic:pic>
                    </a:graphicData>
                  </a:graphic>
                </wp:inline>
              </w:drawing>
            </w:r>
          </w:p>
        </w:tc>
      </w:tr>
      <w:tr w:rsidR="0056368A" w:rsidTr="00385EBB">
        <w:trPr>
          <w:trHeight w:val="443"/>
        </w:trPr>
        <w:tc>
          <w:tcPr>
            <w:tcW w:w="9628" w:type="dxa"/>
            <w:gridSpan w:val="2"/>
            <w:tcBorders>
              <w:top w:val="nil"/>
              <w:left w:val="nil"/>
              <w:bottom w:val="nil"/>
              <w:right w:val="nil"/>
            </w:tcBorders>
          </w:tcPr>
          <w:p w:rsidR="0056368A" w:rsidRPr="0081084D" w:rsidRDefault="00AE462B" w:rsidP="00CE3C39">
            <w:pPr>
              <w:pStyle w:val="Normal2"/>
              <w:spacing w:line="240" w:lineRule="auto"/>
              <w:jc w:val="center"/>
              <w:rPr>
                <w:rFonts w:asciiTheme="majorBidi" w:hAnsiTheme="majorBidi" w:cstheme="majorBidi"/>
                <w:iCs/>
                <w:noProof/>
                <w:lang w:val="en-AU"/>
              </w:rPr>
            </w:pPr>
            <w:r w:rsidRPr="00D1112D">
              <w:rPr>
                <w:b/>
              </w:rPr>
              <w:t>Fig</w:t>
            </w:r>
            <w:r w:rsidR="002D6142">
              <w:rPr>
                <w:b/>
              </w:rPr>
              <w:t>. 11</w:t>
            </w:r>
            <w:r>
              <w:t xml:space="preserve"> </w:t>
            </w:r>
            <w:r w:rsidR="00A9248D">
              <w:t xml:space="preserve">Core plate and cover plate as </w:t>
            </w:r>
            <w:r w:rsidR="00912A73">
              <w:t>beam element with variable cross section</w:t>
            </w:r>
          </w:p>
        </w:tc>
      </w:tr>
      <w:tr w:rsidR="00024E0E" w:rsidTr="00385EBB">
        <w:trPr>
          <w:trHeight w:val="443"/>
        </w:trPr>
        <w:tc>
          <w:tcPr>
            <w:tcW w:w="9628" w:type="dxa"/>
            <w:gridSpan w:val="2"/>
            <w:tcBorders>
              <w:top w:val="nil"/>
              <w:left w:val="nil"/>
              <w:bottom w:val="nil"/>
              <w:right w:val="nil"/>
            </w:tcBorders>
          </w:tcPr>
          <w:p w:rsidR="00024E0E" w:rsidRPr="0081084D" w:rsidRDefault="00024E0E" w:rsidP="00CE3C39">
            <w:pPr>
              <w:pStyle w:val="Normal2"/>
              <w:spacing w:line="240" w:lineRule="auto"/>
              <w:jc w:val="center"/>
              <w:rPr>
                <w:rFonts w:asciiTheme="majorBidi" w:hAnsiTheme="majorBidi" w:cstheme="majorBidi"/>
                <w:iCs/>
                <w:noProof/>
                <w:lang w:val="en-AU"/>
              </w:rPr>
            </w:pPr>
            <w:r w:rsidRPr="00024E0E">
              <w:rPr>
                <w:rFonts w:asciiTheme="majorBidi" w:hAnsiTheme="majorBidi" w:cstheme="majorBidi"/>
                <w:iCs/>
                <w:noProof/>
                <w:lang w:val="en-AU"/>
              </w:rPr>
              <w:drawing>
                <wp:inline distT="0" distB="0" distL="0" distR="0">
                  <wp:extent cx="4121150" cy="194256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2648" cy="1952703"/>
                          </a:xfrm>
                          <a:prstGeom prst="rect">
                            <a:avLst/>
                          </a:prstGeom>
                          <a:noFill/>
                          <a:ln>
                            <a:noFill/>
                          </a:ln>
                        </pic:spPr>
                      </pic:pic>
                    </a:graphicData>
                  </a:graphic>
                </wp:inline>
              </w:drawing>
            </w:r>
          </w:p>
        </w:tc>
      </w:tr>
      <w:tr w:rsidR="00024E0E" w:rsidTr="00385EBB">
        <w:trPr>
          <w:trHeight w:val="443"/>
        </w:trPr>
        <w:tc>
          <w:tcPr>
            <w:tcW w:w="9628" w:type="dxa"/>
            <w:gridSpan w:val="2"/>
            <w:tcBorders>
              <w:top w:val="nil"/>
              <w:left w:val="nil"/>
              <w:bottom w:val="nil"/>
              <w:right w:val="nil"/>
            </w:tcBorders>
          </w:tcPr>
          <w:p w:rsidR="00024E0E" w:rsidRPr="0081084D" w:rsidRDefault="00AE462B" w:rsidP="00CE3C39">
            <w:pPr>
              <w:pStyle w:val="Normal2"/>
              <w:spacing w:line="240" w:lineRule="auto"/>
              <w:jc w:val="center"/>
              <w:rPr>
                <w:rFonts w:asciiTheme="majorBidi" w:hAnsiTheme="majorBidi" w:cstheme="majorBidi"/>
                <w:iCs/>
                <w:noProof/>
                <w:lang w:val="en-AU"/>
              </w:rPr>
            </w:pPr>
            <w:r w:rsidRPr="00D1112D">
              <w:rPr>
                <w:b/>
              </w:rPr>
              <w:t>Fig</w:t>
            </w:r>
            <w:r w:rsidR="002D6142">
              <w:rPr>
                <w:b/>
              </w:rPr>
              <w:t>. 12</w:t>
            </w:r>
            <w:r>
              <w:t xml:space="preserve"> </w:t>
            </w:r>
            <w:r w:rsidR="0097030C">
              <w:t xml:space="preserve">4-element model of double-lap joint with </w:t>
            </w:r>
            <w:r w:rsidR="00117B21">
              <w:t>variable cross section</w:t>
            </w:r>
          </w:p>
        </w:tc>
      </w:tr>
    </w:tbl>
    <w:p w:rsidR="00CE3C39" w:rsidRDefault="00CE3C39" w:rsidP="00CE3C39">
      <w:pPr>
        <w:pStyle w:val="Normal2"/>
        <w:spacing w:line="240" w:lineRule="auto"/>
      </w:pPr>
    </w:p>
    <w:p w:rsidR="003800DE" w:rsidRDefault="00673EC6" w:rsidP="002D6142">
      <w:pPr>
        <w:pStyle w:val="Normal2"/>
      </w:pPr>
      <w:r>
        <w:t>For simplicity, an assumption is made that</w:t>
      </w:r>
      <w:r w:rsidR="00D4434D">
        <w:t xml:space="preserve"> the cover plate and core p</w:t>
      </w:r>
      <w:r w:rsidR="005B1DDA">
        <w:t xml:space="preserve">late have limited tensile area, as is shown in </w:t>
      </w:r>
      <w:r w:rsidR="00132070" w:rsidRPr="00132070">
        <w:rPr>
          <w:b/>
          <w:bCs/>
        </w:rPr>
        <w:t>F</w:t>
      </w:r>
      <w:r w:rsidR="005B1DDA" w:rsidRPr="00132070">
        <w:rPr>
          <w:b/>
          <w:bCs/>
        </w:rPr>
        <w:t>ig</w:t>
      </w:r>
      <w:r w:rsidR="00132070" w:rsidRPr="00132070">
        <w:rPr>
          <w:b/>
          <w:bCs/>
        </w:rPr>
        <w:t>. 9</w:t>
      </w:r>
      <w:r w:rsidR="002D6142">
        <w:rPr>
          <w:b/>
          <w:bCs/>
        </w:rPr>
        <w:t xml:space="preserve"> </w:t>
      </w:r>
      <w:r w:rsidR="002D6142" w:rsidRPr="002D6142">
        <w:t>and</w:t>
      </w:r>
      <w:r w:rsidR="002D6142">
        <w:rPr>
          <w:b/>
          <w:bCs/>
        </w:rPr>
        <w:t xml:space="preserve"> Fig. 10</w:t>
      </w:r>
      <w:r w:rsidR="005B1DDA">
        <w:t xml:space="preserve">. </w:t>
      </w:r>
      <w:r w:rsidR="00197058">
        <w:t xml:space="preserve">The core plate and the cover plate can be seen as </w:t>
      </w:r>
      <w:r w:rsidR="0056368A">
        <w:t>beam</w:t>
      </w:r>
      <w:r w:rsidR="00D034A9">
        <w:t>s with variable cross sections</w:t>
      </w:r>
      <w:r w:rsidR="00455B8E">
        <w:t xml:space="preserve"> (see </w:t>
      </w:r>
      <w:r w:rsidR="00455B8E" w:rsidRPr="00455B8E">
        <w:rPr>
          <w:b/>
          <w:bCs/>
        </w:rPr>
        <w:t>Fig. 1</w:t>
      </w:r>
      <w:r w:rsidR="002D6142">
        <w:rPr>
          <w:b/>
          <w:bCs/>
        </w:rPr>
        <w:t>1</w:t>
      </w:r>
      <w:r w:rsidR="00455B8E">
        <w:t>)</w:t>
      </w:r>
      <w:r w:rsidR="00D034A9">
        <w:t xml:space="preserve"> and the doub</w:t>
      </w:r>
      <w:r w:rsidR="00705CA3">
        <w:t>le-lap joint can be seen as a 4-beam</w:t>
      </w:r>
      <w:r w:rsidR="00D034A9">
        <w:t xml:space="preserve"> model</w:t>
      </w:r>
      <w:r w:rsidR="00455B8E">
        <w:t xml:space="preserve"> (see </w:t>
      </w:r>
      <w:r w:rsidR="002D6142">
        <w:rPr>
          <w:b/>
          <w:bCs/>
        </w:rPr>
        <w:t>Fig. 12</w:t>
      </w:r>
      <w:r w:rsidR="00455B8E">
        <w:t>)</w:t>
      </w:r>
      <w:r w:rsidR="00CF6877">
        <w:t>.</w:t>
      </w:r>
      <w:r w:rsidR="0001404B">
        <w:t xml:space="preserve"> </w:t>
      </w:r>
    </w:p>
    <w:p w:rsidR="00A202D1" w:rsidRDefault="00A05863" w:rsidP="0056368A">
      <w:pPr>
        <w:pStyle w:val="Normal2"/>
      </w:pPr>
      <w:r>
        <w:t xml:space="preserve">The </w:t>
      </w:r>
      <w:r w:rsidR="00E459A2">
        <w:t xml:space="preserve">axial </w:t>
      </w:r>
      <w:r>
        <w:t xml:space="preserve">displacement of </w:t>
      </w:r>
      <w:r w:rsidR="00455501">
        <w:t xml:space="preserve">core plate </w:t>
      </w:r>
      <w:r w:rsidR="00455501" w:rsidRPr="005247B5">
        <w:rPr>
          <w:position w:val="-12"/>
        </w:rPr>
        <w:object w:dxaOrig="240" w:dyaOrig="360">
          <v:shape id="_x0000_i1026" type="#_x0000_t75" style="width:12pt;height:18.5pt" o:ole="">
            <v:imagedata r:id="rId19" o:title=""/>
          </v:shape>
          <o:OLEObject Type="Embed" ProgID="Equation.DSMT4" ShapeID="_x0000_i1026" DrawAspect="Content" ObjectID="_1563355959" r:id="rId20"/>
        </w:object>
      </w:r>
      <w:r w:rsidR="00455501">
        <w:t xml:space="preserve"> can be determined by the following formula:</w:t>
      </w:r>
    </w:p>
    <w:p w:rsidR="00455501" w:rsidRPr="003C4A11" w:rsidRDefault="003C4A11" w:rsidP="004F4FC2">
      <w:pPr>
        <w:pStyle w:val="Normal2"/>
        <w:tabs>
          <w:tab w:val="center" w:pos="4820"/>
          <w:tab w:val="left" w:pos="9356"/>
        </w:tabs>
        <w:rPr>
          <w:b/>
          <w:bCs/>
        </w:rPr>
      </w:pPr>
      <w:r>
        <w:tab/>
      </w:r>
      <w:r w:rsidR="00455501" w:rsidRPr="005247B5">
        <w:rPr>
          <w:position w:val="-30"/>
        </w:rPr>
        <w:object w:dxaOrig="1340" w:dyaOrig="680">
          <v:shape id="_x0000_i1027" type="#_x0000_t75" style="width:67pt;height:34pt" o:ole="">
            <v:imagedata r:id="rId21" o:title=""/>
          </v:shape>
          <o:OLEObject Type="Embed" ProgID="Equation.DSMT4" ShapeID="_x0000_i1027" DrawAspect="Content" ObjectID="_1563355960" r:id="rId22"/>
        </w:object>
      </w:r>
      <w:r>
        <w:tab/>
      </w:r>
      <w:r w:rsidR="003C23AF" w:rsidRPr="003C4A11">
        <w:rPr>
          <w:b/>
          <w:bCs/>
        </w:rPr>
        <w:t>(</w:t>
      </w:r>
      <w:r w:rsidR="00A340F2" w:rsidRPr="003C4A11">
        <w:rPr>
          <w:b/>
          <w:bCs/>
        </w:rPr>
        <w:t>2</w:t>
      </w:r>
      <w:r w:rsidR="003C23AF" w:rsidRPr="003C4A11">
        <w:rPr>
          <w:b/>
          <w:bCs/>
        </w:rPr>
        <w:t>)</w:t>
      </w:r>
    </w:p>
    <w:p w:rsidR="00D667DF" w:rsidRDefault="00D667DF" w:rsidP="0056368A">
      <w:pPr>
        <w:pStyle w:val="Normal2"/>
      </w:pPr>
      <w:r>
        <w:t>The area of the cross section of the core plate can be determined by formula:</w:t>
      </w:r>
    </w:p>
    <w:p w:rsidR="00455501" w:rsidRDefault="003C4A11" w:rsidP="003C4A11">
      <w:pPr>
        <w:pStyle w:val="Normal2"/>
        <w:tabs>
          <w:tab w:val="center" w:pos="4820"/>
          <w:tab w:val="left" w:pos="9356"/>
        </w:tabs>
        <w:jc w:val="left"/>
      </w:pPr>
      <w:r>
        <w:lastRenderedPageBreak/>
        <w:tab/>
      </w:r>
      <w:r w:rsidR="00D87C60" w:rsidRPr="005247B5">
        <w:rPr>
          <w:position w:val="-60"/>
        </w:rPr>
        <w:object w:dxaOrig="5520" w:dyaOrig="1320">
          <v:shape id="_x0000_i1028" type="#_x0000_t75" style="width:276.5pt;height:66pt" o:ole="">
            <v:imagedata r:id="rId23" o:title=""/>
          </v:shape>
          <o:OLEObject Type="Embed" ProgID="Equation.DSMT4" ShapeID="_x0000_i1028" DrawAspect="Content" ObjectID="_1563355961" r:id="rId24"/>
        </w:object>
      </w:r>
      <w:r>
        <w:tab/>
      </w:r>
      <w:r w:rsidR="00763C07" w:rsidRPr="003C4A11">
        <w:rPr>
          <w:b/>
          <w:bCs/>
        </w:rPr>
        <w:t>(</w:t>
      </w:r>
      <w:r w:rsidR="00A340F2" w:rsidRPr="003C4A11">
        <w:rPr>
          <w:b/>
          <w:bCs/>
        </w:rPr>
        <w:t>3</w:t>
      </w:r>
      <w:r w:rsidR="00763C07" w:rsidRPr="003C4A11">
        <w:rPr>
          <w:b/>
          <w:bCs/>
        </w:rPr>
        <w:t>)</w:t>
      </w:r>
    </w:p>
    <w:p w:rsidR="00FF29F8" w:rsidRDefault="00FF29F8" w:rsidP="0056368A">
      <w:pPr>
        <w:pStyle w:val="Normal2"/>
      </w:pPr>
      <w:r>
        <w:t xml:space="preserve">In which </w:t>
      </w:r>
      <w:r w:rsidR="00806910" w:rsidRPr="005247B5">
        <w:rPr>
          <w:position w:val="-12"/>
        </w:rPr>
        <w:object w:dxaOrig="200" w:dyaOrig="360">
          <v:shape id="_x0000_i1029" type="#_x0000_t75" style="width:10pt;height:18.5pt" o:ole="">
            <v:imagedata r:id="rId25" o:title=""/>
          </v:shape>
          <o:OLEObject Type="Embed" ProgID="Equation.DSMT4" ShapeID="_x0000_i1029" DrawAspect="Content" ObjectID="_1563355962" r:id="rId26"/>
        </w:object>
      </w:r>
      <w:r w:rsidR="00806910">
        <w:t xml:space="preserve">is the thickness of the core plate, </w:t>
      </w:r>
      <w:r w:rsidR="00290FC1" w:rsidRPr="005247B5">
        <w:rPr>
          <w:position w:val="-6"/>
        </w:rPr>
        <w:object w:dxaOrig="240" w:dyaOrig="220">
          <v:shape id="_x0000_i1030" type="#_x0000_t75" style="width:12pt;height:10.5pt" o:ole="">
            <v:imagedata r:id="rId27" o:title=""/>
          </v:shape>
          <o:OLEObject Type="Embed" ProgID="Equation.DSMT4" ShapeID="_x0000_i1030" DrawAspect="Content" ObjectID="_1563355963" r:id="rId28"/>
        </w:object>
      </w:r>
      <w:r w:rsidR="00290FC1">
        <w:t xml:space="preserve">is the width of the core plate, </w:t>
      </w:r>
      <w:r w:rsidR="007E1147" w:rsidRPr="007E1147">
        <w:rPr>
          <w:position w:val="-6"/>
        </w:rPr>
        <w:object w:dxaOrig="220" w:dyaOrig="279">
          <v:shape id="_x0000_i1031" type="#_x0000_t75" style="width:10.5pt;height:14pt" o:ole="">
            <v:imagedata r:id="rId29" o:title=""/>
          </v:shape>
          <o:OLEObject Type="Embed" ProgID="Equation.DSMT4" ShapeID="_x0000_i1031" DrawAspect="Content" ObjectID="_1563355964" r:id="rId30"/>
        </w:object>
      </w:r>
      <w:r w:rsidR="007E1147">
        <w:t xml:space="preserve">is the diameter of the bolt hole and </w:t>
      </w:r>
      <w:r w:rsidR="00EB0FE6" w:rsidRPr="005247B5">
        <w:rPr>
          <w:position w:val="-12"/>
        </w:rPr>
        <w:object w:dxaOrig="180" w:dyaOrig="360">
          <v:shape id="_x0000_i1032" type="#_x0000_t75" style="width:9pt;height:18.5pt" o:ole="">
            <v:imagedata r:id="rId31" o:title=""/>
          </v:shape>
          <o:OLEObject Type="Embed" ProgID="Equation.DSMT4" ShapeID="_x0000_i1032" DrawAspect="Content" ObjectID="_1563355965" r:id="rId32"/>
        </w:object>
      </w:r>
      <w:r w:rsidR="00EB0FE6">
        <w:t>,</w:t>
      </w:r>
      <w:r w:rsidR="00EB0FE6" w:rsidRPr="00EB0FE6">
        <w:t xml:space="preserve"> </w:t>
      </w:r>
      <w:r w:rsidR="00EB0FE6" w:rsidRPr="005247B5">
        <w:rPr>
          <w:position w:val="-12"/>
        </w:rPr>
        <w:object w:dxaOrig="220" w:dyaOrig="360">
          <v:shape id="_x0000_i1033" type="#_x0000_t75" style="width:10.5pt;height:18.5pt" o:ole="">
            <v:imagedata r:id="rId33" o:title=""/>
          </v:shape>
          <o:OLEObject Type="Embed" ProgID="Equation.DSMT4" ShapeID="_x0000_i1033" DrawAspect="Content" ObjectID="_1563355966" r:id="rId34"/>
        </w:object>
      </w:r>
      <w:r w:rsidR="00CF5ACD">
        <w:t>are denoted in the figure.</w:t>
      </w:r>
    </w:p>
    <w:p w:rsidR="003C23AF" w:rsidRDefault="003C23AF" w:rsidP="0056368A">
      <w:pPr>
        <w:pStyle w:val="Normal2"/>
      </w:pPr>
      <w:r>
        <w:t xml:space="preserve">Substituting </w:t>
      </w:r>
      <w:r w:rsidR="00E845E3">
        <w:t>(2) into (1) yields:</w:t>
      </w:r>
    </w:p>
    <w:p w:rsidR="00AA0589" w:rsidRDefault="00B9784A" w:rsidP="00B9784A">
      <w:pPr>
        <w:pStyle w:val="Normal2"/>
        <w:tabs>
          <w:tab w:val="center" w:pos="4820"/>
          <w:tab w:val="left" w:pos="9356"/>
        </w:tabs>
      </w:pPr>
      <w:r>
        <w:tab/>
      </w:r>
      <w:r w:rsidR="00AA0589" w:rsidRPr="00AA0589">
        <w:rPr>
          <w:position w:val="-30"/>
        </w:rPr>
        <w:object w:dxaOrig="7760" w:dyaOrig="760">
          <v:shape id="_x0000_i1034" type="#_x0000_t75" style="width:388pt;height:38pt" o:ole="">
            <v:imagedata r:id="rId35" o:title=""/>
          </v:shape>
          <o:OLEObject Type="Embed" ProgID="Equation.DSMT4" ShapeID="_x0000_i1034" DrawAspect="Content" ObjectID="_1563355967" r:id="rId36"/>
        </w:object>
      </w:r>
      <w:r>
        <w:tab/>
      </w:r>
      <w:r w:rsidR="00E845E3" w:rsidRPr="00B9784A">
        <w:rPr>
          <w:b/>
          <w:bCs/>
        </w:rPr>
        <w:t>(</w:t>
      </w:r>
      <w:r w:rsidR="00A340F2" w:rsidRPr="00B9784A">
        <w:rPr>
          <w:b/>
          <w:bCs/>
        </w:rPr>
        <w:t>4</w:t>
      </w:r>
      <w:r w:rsidR="00E845E3" w:rsidRPr="00B9784A">
        <w:rPr>
          <w:b/>
          <w:bCs/>
        </w:rPr>
        <w:t>)</w:t>
      </w:r>
    </w:p>
    <w:p w:rsidR="00E845E3" w:rsidRDefault="00E845E3" w:rsidP="00E845E3">
      <w:pPr>
        <w:pStyle w:val="Normal2"/>
        <w:jc w:val="left"/>
      </w:pPr>
      <w:r>
        <w:t xml:space="preserve">Similarly, the </w:t>
      </w:r>
      <w:r w:rsidR="001A2580">
        <w:t xml:space="preserve">axial </w:t>
      </w:r>
      <w:r w:rsidR="00E459A2">
        <w:t xml:space="preserve">displacement </w:t>
      </w:r>
      <w:r w:rsidR="001A2580">
        <w:t>of the cover plate can be determined as:</w:t>
      </w:r>
    </w:p>
    <w:p w:rsidR="0081084D" w:rsidRDefault="00AE2823" w:rsidP="00AE2823">
      <w:pPr>
        <w:pStyle w:val="Normal2"/>
        <w:tabs>
          <w:tab w:val="center" w:pos="4820"/>
          <w:tab w:val="left" w:pos="9356"/>
        </w:tabs>
      </w:pPr>
      <w:r>
        <w:tab/>
      </w:r>
      <w:r w:rsidR="00F47F39" w:rsidRPr="005247B5">
        <w:rPr>
          <w:position w:val="-30"/>
        </w:rPr>
        <w:object w:dxaOrig="7820" w:dyaOrig="760">
          <v:shape id="_x0000_i1035" type="#_x0000_t75" style="width:391pt;height:38pt" o:ole="">
            <v:imagedata r:id="rId37" o:title=""/>
          </v:shape>
          <o:OLEObject Type="Embed" ProgID="Equation.DSMT4" ShapeID="_x0000_i1035" DrawAspect="Content" ObjectID="_1563355968" r:id="rId38"/>
        </w:object>
      </w:r>
      <w:r>
        <w:tab/>
      </w:r>
      <w:r w:rsidR="001A2580" w:rsidRPr="00AE2823">
        <w:rPr>
          <w:b/>
          <w:bCs/>
        </w:rPr>
        <w:t>(</w:t>
      </w:r>
      <w:r w:rsidR="00A340F2" w:rsidRPr="00AE2823">
        <w:rPr>
          <w:b/>
          <w:bCs/>
        </w:rPr>
        <w:t>5</w:t>
      </w:r>
      <w:r w:rsidR="001A2580" w:rsidRPr="00AE2823">
        <w:rPr>
          <w:b/>
          <w:bCs/>
        </w:rPr>
        <w:t>)</w:t>
      </w:r>
    </w:p>
    <w:p w:rsidR="00F71DD0" w:rsidRDefault="00F740AE" w:rsidP="0056368A">
      <w:pPr>
        <w:pStyle w:val="Normal2"/>
      </w:pPr>
      <w:r w:rsidRPr="008B79AB">
        <w:t>Due to there’s no relative slip between</w:t>
      </w:r>
      <w:r w:rsidR="008B79AB">
        <w:t xml:space="preserve"> core plate and cover plate,</w:t>
      </w:r>
      <w:r>
        <w:rPr>
          <w:i/>
          <w:iCs/>
        </w:rPr>
        <w:t xml:space="preserve"> </w:t>
      </w:r>
      <w:r w:rsidRPr="00244CE1">
        <w:rPr>
          <w:i/>
          <w:iCs/>
        </w:rPr>
        <w:t>A</w:t>
      </w:r>
      <w:r w:rsidR="00F71DD0">
        <w:rPr>
          <w:i/>
          <w:iCs/>
          <w:vertAlign w:val="subscript"/>
        </w:rPr>
        <w:t>x</w:t>
      </w:r>
      <w:r w:rsidR="00F71DD0">
        <w:t xml:space="preserve"> is the sum of the 2 axial displacements:</w:t>
      </w:r>
    </w:p>
    <w:p w:rsidR="00E908C4" w:rsidRPr="00244CE1" w:rsidRDefault="00FF3124" w:rsidP="00FF3124">
      <w:pPr>
        <w:pStyle w:val="Normal2"/>
        <w:tabs>
          <w:tab w:val="center" w:pos="4820"/>
          <w:tab w:val="left" w:pos="9356"/>
        </w:tabs>
      </w:pPr>
      <w:r>
        <w:tab/>
      </w:r>
      <w:r w:rsidR="00E908C4" w:rsidRPr="005247B5">
        <w:rPr>
          <w:position w:val="-12"/>
        </w:rPr>
        <w:object w:dxaOrig="1040" w:dyaOrig="360">
          <v:shape id="_x0000_i1036" type="#_x0000_t75" style="width:52pt;height:18.5pt" o:ole="">
            <v:imagedata r:id="rId39" o:title=""/>
          </v:shape>
          <o:OLEObject Type="Embed" ProgID="Equation.DSMT4" ShapeID="_x0000_i1036" DrawAspect="Content" ObjectID="_1563355969" r:id="rId40"/>
        </w:object>
      </w:r>
      <w:r>
        <w:tab/>
      </w:r>
      <w:r w:rsidR="00F71DD0" w:rsidRPr="00FF3124">
        <w:rPr>
          <w:b/>
          <w:bCs/>
        </w:rPr>
        <w:t>(</w:t>
      </w:r>
      <w:r w:rsidR="001768B8" w:rsidRPr="00FF3124">
        <w:rPr>
          <w:b/>
          <w:bCs/>
        </w:rPr>
        <w:t>6</w:t>
      </w:r>
      <w:r w:rsidR="00F71DD0" w:rsidRPr="00FF3124">
        <w:rPr>
          <w:b/>
          <w:bCs/>
        </w:rPr>
        <w:t>)</w:t>
      </w:r>
    </w:p>
    <w:p w:rsidR="005759B8" w:rsidRPr="000B7C20" w:rsidRDefault="00545246" w:rsidP="000B7C20">
      <w:pPr>
        <w:pStyle w:val="Heading2o"/>
      </w:pPr>
      <w:r w:rsidRPr="000B7C20">
        <w:t>Point B</w:t>
      </w:r>
    </w:p>
    <w:p w:rsidR="00E51EE5" w:rsidRDefault="00FA387A" w:rsidP="004144D5">
      <w:pPr>
        <w:pStyle w:val="Normal2"/>
      </w:pPr>
      <w:r w:rsidRPr="0077529C">
        <w:t xml:space="preserve">AB is the slipping stage in which the </w:t>
      </w:r>
      <w:r w:rsidR="00C43C06" w:rsidRPr="0077529C">
        <w:t>kinetic friction remains constant</w:t>
      </w:r>
      <w:r w:rsidR="00C45957" w:rsidRPr="0077529C">
        <w:t xml:space="preserve">. So at this stage, </w:t>
      </w:r>
      <w:r w:rsidR="009A1F36" w:rsidRPr="0077529C">
        <w:t xml:space="preserve">shear force remains constant. </w:t>
      </w:r>
      <w:r w:rsidR="00BB35C8" w:rsidRPr="0077529C">
        <w:t xml:space="preserve">The horizontal distance between B and A is the clearance of the </w:t>
      </w:r>
      <w:r w:rsidR="00A67F27" w:rsidRPr="0077529C">
        <w:t xml:space="preserve">bolt hole. </w:t>
      </w:r>
      <w:r w:rsidR="000E1A63" w:rsidRPr="0077529C">
        <w:t xml:space="preserve">So </w:t>
      </w:r>
      <w:r w:rsidR="00021B4B" w:rsidRPr="0077529C">
        <w:t>the formula for determining point B is:</w:t>
      </w:r>
    </w:p>
    <w:p w:rsidR="004C4794" w:rsidRPr="0077529C" w:rsidRDefault="00191DAA" w:rsidP="00191DAA">
      <w:pPr>
        <w:pStyle w:val="Normal2"/>
        <w:tabs>
          <w:tab w:val="center" w:pos="4820"/>
          <w:tab w:val="left" w:pos="9356"/>
        </w:tabs>
      </w:pPr>
      <w:r>
        <w:tab/>
      </w:r>
      <w:r w:rsidR="004C4794" w:rsidRPr="005247B5">
        <w:rPr>
          <w:position w:val="-14"/>
        </w:rPr>
        <w:object w:dxaOrig="800" w:dyaOrig="380">
          <v:shape id="_x0000_i1037" type="#_x0000_t75" style="width:40pt;height:19pt" o:ole="">
            <v:imagedata r:id="rId41" o:title=""/>
          </v:shape>
          <o:OLEObject Type="Embed" ProgID="Equation.DSMT4" ShapeID="_x0000_i1037" DrawAspect="Content" ObjectID="_1563355970" r:id="rId42"/>
        </w:object>
      </w:r>
      <w:r>
        <w:tab/>
      </w:r>
      <w:r w:rsidR="0039243A" w:rsidRPr="00191DAA">
        <w:rPr>
          <w:b/>
          <w:bCs/>
        </w:rPr>
        <w:t>(7)</w:t>
      </w:r>
    </w:p>
    <w:p w:rsidR="00E51EE5" w:rsidRDefault="00DC68A8" w:rsidP="00DC68A8">
      <w:pPr>
        <w:tabs>
          <w:tab w:val="center" w:pos="4820"/>
          <w:tab w:val="left" w:pos="9356"/>
        </w:tabs>
        <w:rPr>
          <w:rFonts w:hint="eastAsia"/>
        </w:rPr>
      </w:pPr>
      <w:r>
        <w:tab/>
      </w:r>
      <w:r w:rsidR="0039243A" w:rsidRPr="005247B5">
        <w:rPr>
          <w:position w:val="-12"/>
        </w:rPr>
        <w:object w:dxaOrig="2120" w:dyaOrig="360">
          <v:shape id="_x0000_i1038" type="#_x0000_t75" style="width:106pt;height:18.5pt" o:ole="">
            <v:imagedata r:id="rId43" o:title=""/>
          </v:shape>
          <o:OLEObject Type="Embed" ProgID="Equation.DSMT4" ShapeID="_x0000_i1038" DrawAspect="Content" ObjectID="_1563355971" r:id="rId44"/>
        </w:object>
      </w:r>
      <w:r>
        <w:tab/>
      </w:r>
      <w:r w:rsidR="0039243A" w:rsidRPr="00DC68A8">
        <w:rPr>
          <w:b/>
          <w:bCs/>
        </w:rPr>
        <w:t>(8)</w:t>
      </w:r>
    </w:p>
    <w:p w:rsidR="008C7C75" w:rsidRPr="0039243A" w:rsidRDefault="008C7C75" w:rsidP="008C7C75">
      <w:pPr>
        <w:pStyle w:val="Normal2"/>
      </w:pPr>
      <w:r>
        <w:t xml:space="preserve">In the formula above, </w:t>
      </w:r>
      <w:r w:rsidR="002C6A81" w:rsidRPr="005247B5">
        <w:rPr>
          <w:position w:val="-12"/>
        </w:rPr>
        <w:object w:dxaOrig="460" w:dyaOrig="360">
          <v:shape id="_x0000_i1039" type="#_x0000_t75" style="width:23pt;height:18.5pt" o:ole="">
            <v:imagedata r:id="rId45" o:title=""/>
          </v:shape>
          <o:OLEObject Type="Embed" ProgID="Equation.DSMT4" ShapeID="_x0000_i1039" DrawAspect="Content" ObjectID="_1563355972" r:id="rId46"/>
        </w:object>
      </w:r>
      <w:r w:rsidR="002C6A81">
        <w:t xml:space="preserve">is the diameter of the bolt hole and </w:t>
      </w:r>
      <w:r w:rsidR="00C077A7" w:rsidRPr="005247B5">
        <w:rPr>
          <w:position w:val="-12"/>
        </w:rPr>
        <w:object w:dxaOrig="540" w:dyaOrig="360">
          <v:shape id="_x0000_i1040" type="#_x0000_t75" style="width:27pt;height:18.5pt" o:ole="">
            <v:imagedata r:id="rId47" o:title=""/>
          </v:shape>
          <o:OLEObject Type="Embed" ProgID="Equation.DSMT4" ShapeID="_x0000_i1040" DrawAspect="Content" ObjectID="_1563355973" r:id="rId48"/>
        </w:object>
      </w:r>
      <w:r w:rsidR="00C077A7">
        <w:t>is the diameter of the bolt shank.</w:t>
      </w:r>
    </w:p>
    <w:p w:rsidR="005759B8" w:rsidRPr="0077529C" w:rsidRDefault="001206F2" w:rsidP="0077529C">
      <w:pPr>
        <w:pStyle w:val="Heading2o"/>
      </w:pPr>
      <w:r w:rsidRPr="0077529C">
        <w:t>The slope of BC</w:t>
      </w:r>
    </w:p>
    <w:p w:rsidR="00671C75" w:rsidRDefault="00671C75" w:rsidP="00097383">
      <w:pPr>
        <w:pStyle w:val="Normal2"/>
      </w:pPr>
      <w:r w:rsidRPr="0077529C">
        <w:t xml:space="preserve">BC is the bearing stage, </w:t>
      </w:r>
      <w:r w:rsidR="00AF4ACA" w:rsidRPr="0077529C">
        <w:t xml:space="preserve">in which the bolt shank contact with the </w:t>
      </w:r>
      <w:r w:rsidR="002739B3" w:rsidRPr="0077529C">
        <w:t>bolt hole</w:t>
      </w:r>
      <w:r w:rsidR="00424C21" w:rsidRPr="0077529C">
        <w:t>. Both of the bolt shank and the bolt</w:t>
      </w:r>
      <w:r w:rsidR="002739B3" w:rsidRPr="0077529C">
        <w:t xml:space="preserve"> hole deform.</w:t>
      </w:r>
      <w:r w:rsidR="000B172A" w:rsidRPr="0077529C">
        <w:t xml:space="preserve"> </w:t>
      </w:r>
      <w:r w:rsidR="006C5831" w:rsidRPr="0077529C">
        <w:t>The</w:t>
      </w:r>
      <w:r w:rsidR="002F6A82" w:rsidRPr="0077529C">
        <w:t xml:space="preserve"> bolt under bearing can be seen as a</w:t>
      </w:r>
      <w:r w:rsidR="00C27540">
        <w:t xml:space="preserve"> 3-</w:t>
      </w:r>
      <w:r w:rsidR="00EB7B43">
        <w:t>sprin</w:t>
      </w:r>
      <w:r w:rsidR="00EB7B43">
        <w:rPr>
          <w:rFonts w:hint="eastAsia"/>
        </w:rPr>
        <w:t>g</w:t>
      </w:r>
      <w:r w:rsidR="00424C21" w:rsidRPr="0077529C">
        <w:t xml:space="preserve"> model shown in </w:t>
      </w:r>
      <w:r w:rsidR="004D3E56" w:rsidRPr="0077529C">
        <w:t xml:space="preserve">the </w:t>
      </w:r>
      <w:r w:rsidR="00053813">
        <w:rPr>
          <w:b/>
          <w:bCs/>
        </w:rPr>
        <w:t>Fig. 13</w:t>
      </w:r>
      <w:r w:rsidR="00424C21" w:rsidRPr="0077529C">
        <w:t xml:space="preserve"> below:</w:t>
      </w:r>
      <w:r w:rsidR="000B172A" w:rsidRPr="0077529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C92A4C" w:rsidTr="00385EBB">
        <w:tc>
          <w:tcPr>
            <w:tcW w:w="9628" w:type="dxa"/>
          </w:tcPr>
          <w:p w:rsidR="00C92A4C" w:rsidRDefault="00C92A4C" w:rsidP="008B3A41">
            <w:pPr>
              <w:pStyle w:val="Normal2"/>
              <w:jc w:val="center"/>
              <w:rPr>
                <w:lang w:val="en-AU"/>
              </w:rPr>
            </w:pPr>
            <w:r w:rsidRPr="00244CE1">
              <w:rPr>
                <w:rFonts w:asciiTheme="majorBidi" w:hAnsiTheme="majorBidi" w:cstheme="majorBidi"/>
                <w:noProof/>
                <w:lang w:val="en-AU"/>
              </w:rPr>
              <w:lastRenderedPageBreak/>
              <w:drawing>
                <wp:inline distT="0" distB="0" distL="0" distR="0" wp14:anchorId="2BAB8167" wp14:editId="6D900BCE">
                  <wp:extent cx="2495550" cy="119004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14974" cy="1199311"/>
                          </a:xfrm>
                          <a:prstGeom prst="rect">
                            <a:avLst/>
                          </a:prstGeom>
                          <a:noFill/>
                          <a:ln>
                            <a:noFill/>
                          </a:ln>
                        </pic:spPr>
                      </pic:pic>
                    </a:graphicData>
                  </a:graphic>
                </wp:inline>
              </w:drawing>
            </w:r>
          </w:p>
        </w:tc>
      </w:tr>
      <w:tr w:rsidR="00C92A4C" w:rsidTr="00385EBB">
        <w:tc>
          <w:tcPr>
            <w:tcW w:w="9628" w:type="dxa"/>
          </w:tcPr>
          <w:p w:rsidR="00C92A4C" w:rsidRDefault="00C92A4C" w:rsidP="008B3A41">
            <w:pPr>
              <w:pStyle w:val="Normal2"/>
              <w:spacing w:line="276" w:lineRule="auto"/>
              <w:jc w:val="center"/>
              <w:rPr>
                <w:lang w:val="en-AU"/>
              </w:rPr>
            </w:pPr>
            <w:r w:rsidRPr="00D1112D">
              <w:rPr>
                <w:b/>
              </w:rPr>
              <w:t>Fig</w:t>
            </w:r>
            <w:r w:rsidR="00053813">
              <w:rPr>
                <w:b/>
              </w:rPr>
              <w:t>. 13</w:t>
            </w:r>
            <w:r>
              <w:t xml:space="preserve"> Contact Area around the Bolt Hole</w:t>
            </w:r>
          </w:p>
        </w:tc>
      </w:tr>
    </w:tbl>
    <w:p w:rsidR="000F7624" w:rsidRDefault="000F7624" w:rsidP="000F7624">
      <w:pPr>
        <w:pStyle w:val="Normal2"/>
        <w:spacing w:line="276" w:lineRule="auto"/>
        <w:rPr>
          <w:rFonts w:asciiTheme="majorBidi" w:hAnsiTheme="majorBidi" w:cstheme="majorBidi"/>
          <w:lang w:val="en-AU" w:bidi="hi-IN"/>
        </w:rPr>
      </w:pPr>
    </w:p>
    <w:p w:rsidR="00C72C92" w:rsidRDefault="0016067A" w:rsidP="004144D5">
      <w:pPr>
        <w:pStyle w:val="Normal2"/>
      </w:pPr>
      <w:r>
        <w:t xml:space="preserve">Assume a force F is applied on the spring </w:t>
      </w:r>
      <w:r w:rsidR="004B5F7C">
        <w:t xml:space="preserve">on the right side of the shank, the 2 springs on the left side </w:t>
      </w:r>
      <w:r w:rsidR="00F10901">
        <w:t xml:space="preserve">are subject </w:t>
      </w:r>
      <w:r w:rsidR="00DB64F8">
        <w:t xml:space="preserve">to force with magnitude of F/2. </w:t>
      </w:r>
      <w:r w:rsidR="00E41EF9">
        <w:t xml:space="preserve">The deformation of the </w:t>
      </w:r>
      <w:r w:rsidR="00607A9E">
        <w:t>spring on the right side is:</w:t>
      </w:r>
    </w:p>
    <w:p w:rsidR="00607A9E" w:rsidRDefault="00CB235C" w:rsidP="00D432FF">
      <w:pPr>
        <w:pStyle w:val="Normal2"/>
        <w:tabs>
          <w:tab w:val="center" w:pos="4820"/>
          <w:tab w:val="left" w:pos="9356"/>
        </w:tabs>
      </w:pPr>
      <w:r>
        <w:tab/>
      </w:r>
      <w:r w:rsidR="00BE4E5D" w:rsidRPr="005247B5">
        <w:rPr>
          <w:position w:val="-32"/>
        </w:rPr>
        <w:object w:dxaOrig="1579" w:dyaOrig="700">
          <v:shape id="_x0000_i1041" type="#_x0000_t75" style="width:79pt;height:35pt" o:ole="">
            <v:imagedata r:id="rId50" o:title=""/>
          </v:shape>
          <o:OLEObject Type="Embed" ProgID="Equation.DSMT4" ShapeID="_x0000_i1041" DrawAspect="Content" ObjectID="_1563355974" r:id="rId51"/>
        </w:object>
      </w:r>
      <w:r>
        <w:tab/>
      </w:r>
      <w:r w:rsidR="00A24E32" w:rsidRPr="00CB235C">
        <w:rPr>
          <w:b/>
          <w:bCs/>
        </w:rPr>
        <w:t>(9)</w:t>
      </w:r>
    </w:p>
    <w:p w:rsidR="00A24E32" w:rsidRDefault="00A24E32" w:rsidP="00A24E32">
      <w:pPr>
        <w:pStyle w:val="Normal2"/>
      </w:pPr>
      <w:r>
        <w:t>The deformation of the spring on the left side is:</w:t>
      </w:r>
    </w:p>
    <w:p w:rsidR="00A24E32" w:rsidRDefault="00D432FF" w:rsidP="00D432FF">
      <w:pPr>
        <w:pStyle w:val="Normal2"/>
        <w:tabs>
          <w:tab w:val="center" w:pos="4820"/>
          <w:tab w:val="left" w:pos="9214"/>
        </w:tabs>
      </w:pPr>
      <w:r>
        <w:tab/>
      </w:r>
      <w:r w:rsidR="00596209" w:rsidRPr="005247B5">
        <w:rPr>
          <w:position w:val="-32"/>
        </w:rPr>
        <w:object w:dxaOrig="1680" w:dyaOrig="700">
          <v:shape id="_x0000_i1042" type="#_x0000_t75" style="width:84pt;height:35pt" o:ole="">
            <v:imagedata r:id="rId52" o:title=""/>
          </v:shape>
          <o:OLEObject Type="Embed" ProgID="Equation.DSMT4" ShapeID="_x0000_i1042" DrawAspect="Content" ObjectID="_1563355975" r:id="rId53"/>
        </w:object>
      </w:r>
      <w:r>
        <w:tab/>
      </w:r>
      <w:r w:rsidR="00766DDA" w:rsidRPr="00D432FF">
        <w:rPr>
          <w:b/>
          <w:bCs/>
        </w:rPr>
        <w:t>(10)</w:t>
      </w:r>
    </w:p>
    <w:p w:rsidR="00424391" w:rsidRDefault="00424391" w:rsidP="002D30EC">
      <w:pPr>
        <w:pStyle w:val="Normal2"/>
        <w:jc w:val="left"/>
        <w:rPr>
          <w:rStyle w:val="authorsname"/>
          <w:rFonts w:ascii="Georgia" w:hAnsi="Georgia"/>
          <w:spacing w:val="1"/>
          <w:lang w:val="en-GB"/>
        </w:rPr>
      </w:pPr>
      <w:r w:rsidRPr="00E40A85">
        <w:t xml:space="preserve">Primož Može and Darko Beg have </w:t>
      </w:r>
      <w:r>
        <w:t xml:space="preserve">done a research about bearing stiffness. They compared the “Normalized force” which is the bearing force </w:t>
      </w:r>
      <w:r w:rsidR="002D30EC">
        <w:t xml:space="preserve">over </w:t>
      </w:r>
      <w:r w:rsidR="00093575">
        <w:t xml:space="preserve">hole diameter, </w:t>
      </w:r>
      <w:r w:rsidR="00360AD9">
        <w:t>plate thickness and tensile strength</w:t>
      </w:r>
      <w:r>
        <w:t>, and the “Normalized displacement”</w:t>
      </w:r>
      <w:r w:rsidR="00A139DA">
        <w:t xml:space="preserve"> which is the ratio between </w:t>
      </w:r>
      <w:r w:rsidR="00A80C6F">
        <w:t>axial deformation of the bolt hole</w:t>
      </w:r>
      <w:r w:rsidR="00A139DA">
        <w:t xml:space="preserve"> and </w:t>
      </w:r>
      <w:r w:rsidR="00A80C6F">
        <w:t>the diameter of the bolt hole</w:t>
      </w:r>
      <w:r w:rsidR="00A139DA">
        <w:t>.</w:t>
      </w:r>
    </w:p>
    <w:p w:rsidR="00424391" w:rsidRDefault="00424391" w:rsidP="00424391">
      <w:pPr>
        <w:pStyle w:val="Normal2"/>
        <w:jc w:val="left"/>
      </w:pPr>
      <w:r>
        <w:t xml:space="preserve">The bolt shank can be seen as beam element with pinned ends on both sides, due to the bolt shank is very thick and short, Timoshenko Beam Theory should be used. The bending deformation of the bolt can be determined by: </w:t>
      </w:r>
    </w:p>
    <w:p w:rsidR="00424391" w:rsidRPr="0037499B" w:rsidRDefault="0037499B" w:rsidP="0037499B">
      <w:pPr>
        <w:tabs>
          <w:tab w:val="center" w:pos="4820"/>
          <w:tab w:val="left" w:pos="9214"/>
        </w:tabs>
        <w:rPr>
          <w:rFonts w:hint="eastAsia"/>
          <w:b/>
          <w:bCs/>
        </w:rPr>
      </w:pPr>
      <w:r>
        <w:tab/>
      </w:r>
      <w:r w:rsidR="00424391" w:rsidRPr="005A03D6">
        <w:rPr>
          <w:position w:val="-30"/>
        </w:rPr>
        <w:object w:dxaOrig="2560" w:dyaOrig="720">
          <v:shape id="_x0000_i1043" type="#_x0000_t75" style="width:128pt;height:36pt" o:ole="">
            <v:imagedata r:id="rId54" o:title=""/>
          </v:shape>
          <o:OLEObject Type="Embed" ProgID="Equation.DSMT4" ShapeID="_x0000_i1043" DrawAspect="Content" ObjectID="_1563355976" r:id="rId55"/>
        </w:object>
      </w:r>
      <w:r>
        <w:tab/>
      </w:r>
      <w:r w:rsidR="00424391" w:rsidRPr="0037499B">
        <w:rPr>
          <w:b/>
          <w:bCs/>
        </w:rPr>
        <w:t>(11)</w:t>
      </w:r>
    </w:p>
    <w:p w:rsidR="00424391" w:rsidRDefault="00424391" w:rsidP="00424391">
      <w:pPr>
        <w:pStyle w:val="Normal2"/>
      </w:pPr>
      <w:r>
        <w:rPr>
          <w:rFonts w:hint="eastAsia"/>
        </w:rPr>
        <w:t>I</w:t>
      </w:r>
      <w:r>
        <w:t xml:space="preserve">n which </w:t>
      </w:r>
      <w:r w:rsidRPr="00EB4013">
        <w:rPr>
          <w:i/>
        </w:rPr>
        <w:t>l</w:t>
      </w:r>
      <w:r>
        <w:rPr>
          <w:i/>
          <w:vertAlign w:val="subscript"/>
        </w:rPr>
        <w:t>b</w:t>
      </w:r>
      <w:r>
        <w:t xml:space="preserve"> is the length of the bolt, </w:t>
      </w:r>
      <w:r w:rsidRPr="00EB4013">
        <w:rPr>
          <w:i/>
        </w:rPr>
        <w:t>G</w:t>
      </w:r>
      <w:r>
        <w:t xml:space="preserve"> is the shear modulus, </w:t>
      </w:r>
      <w:r w:rsidRPr="00CC7F3F">
        <w:rPr>
          <w:i/>
        </w:rPr>
        <w:t>A</w:t>
      </w:r>
      <w:r w:rsidRPr="00CC7F3F">
        <w:rPr>
          <w:i/>
          <w:vertAlign w:val="subscript"/>
        </w:rPr>
        <w:t>s</w:t>
      </w:r>
      <w:r>
        <w:t xml:space="preserve"> is the shear area, </w:t>
      </w:r>
      <w:r w:rsidRPr="009E73F1">
        <w:rPr>
          <w:i/>
        </w:rPr>
        <w:t>E</w:t>
      </w:r>
      <w:r>
        <w:t xml:space="preserve"> is the Young’s Modulus of the bolt, and </w:t>
      </w:r>
      <w:r w:rsidRPr="00662503">
        <w:rPr>
          <w:i/>
        </w:rPr>
        <w:t>I</w:t>
      </w:r>
      <w:r>
        <w:t xml:space="preserve"> is the moment of inertia, for circular cross section, </w:t>
      </w:r>
      <w:r w:rsidRPr="00D77DF9">
        <w:rPr>
          <w:i/>
        </w:rPr>
        <w:t>A</w:t>
      </w:r>
      <w:r w:rsidRPr="00202F1E">
        <w:rPr>
          <w:i/>
          <w:vertAlign w:val="subscript"/>
        </w:rPr>
        <w:t>s</w:t>
      </w:r>
      <w:r>
        <w:t xml:space="preserve"> is 9/10 of cross section area.</w:t>
      </w:r>
    </w:p>
    <w:p w:rsidR="00424391" w:rsidRDefault="00424391" w:rsidP="00424391">
      <w:pPr>
        <w:pStyle w:val="Normal2"/>
      </w:pPr>
      <w:r>
        <w:t xml:space="preserve">Therefore the stiffness of bearing stage is:  </w:t>
      </w:r>
    </w:p>
    <w:p w:rsidR="00424391" w:rsidRDefault="00FB1337" w:rsidP="00FB1337">
      <w:pPr>
        <w:pStyle w:val="Normal2"/>
        <w:tabs>
          <w:tab w:val="center" w:pos="4820"/>
          <w:tab w:val="left" w:pos="9214"/>
        </w:tabs>
      </w:pPr>
      <w:r>
        <w:tab/>
      </w:r>
      <w:r w:rsidR="00424391" w:rsidRPr="00034B64">
        <w:rPr>
          <w:position w:val="-32"/>
        </w:rPr>
        <w:object w:dxaOrig="3120" w:dyaOrig="700">
          <v:shape id="_x0000_i1044" type="#_x0000_t75" style="width:156pt;height:35.5pt" o:ole="">
            <v:imagedata r:id="rId56" o:title=""/>
          </v:shape>
          <o:OLEObject Type="Embed" ProgID="Equation.DSMT4" ShapeID="_x0000_i1044" DrawAspect="Content" ObjectID="_1563355977" r:id="rId57"/>
        </w:object>
      </w:r>
      <w:r>
        <w:tab/>
      </w:r>
      <w:r w:rsidR="00424391" w:rsidRPr="00FB1337">
        <w:rPr>
          <w:b/>
          <w:bCs/>
        </w:rPr>
        <w:t>(12)</w:t>
      </w:r>
    </w:p>
    <w:p w:rsidR="005759B8" w:rsidRPr="00244CE1" w:rsidRDefault="005759B8">
      <w:pPr>
        <w:rPr>
          <w:rFonts w:asciiTheme="majorBidi" w:hAnsiTheme="majorBidi" w:cstheme="majorBidi"/>
        </w:rPr>
      </w:pPr>
    </w:p>
    <w:p w:rsidR="008B5EA1" w:rsidRDefault="00545246" w:rsidP="008B5EA1">
      <w:pPr>
        <w:pStyle w:val="Heading20"/>
      </w:pPr>
      <w:r w:rsidRPr="008B5EA1">
        <w:lastRenderedPageBreak/>
        <w:t>Method for Finite Element Modelling</w:t>
      </w:r>
    </w:p>
    <w:p w:rsidR="007759AE" w:rsidRDefault="000727FE" w:rsidP="00A319EB">
      <w:pPr>
        <w:pStyle w:val="Normal2"/>
      </w:pPr>
      <w:r>
        <w:t xml:space="preserve">Formulae </w:t>
      </w:r>
      <w:r w:rsidR="00A319EB">
        <w:t>(1)-(10) can be used for predicting the behavior of</w:t>
      </w:r>
      <w:r w:rsidR="007759AE">
        <w:t xml:space="preserve"> </w:t>
      </w:r>
      <w:r>
        <w:t xml:space="preserve">a </w:t>
      </w:r>
      <w:r w:rsidR="007759AE">
        <w:t xml:space="preserve">simple double-lap joint, </w:t>
      </w:r>
      <w:r w:rsidR="00132DBA">
        <w:t xml:space="preserve">but when analyzing the whole structure considering the </w:t>
      </w:r>
      <w:r w:rsidR="00236E47">
        <w:t>actual behavior of</w:t>
      </w:r>
      <w:r w:rsidR="00EE6EF6">
        <w:t xml:space="preserve"> double-lap joint</w:t>
      </w:r>
      <w:r w:rsidR="00236E47">
        <w:t>, or analyze the behavior of double-lap joint that</w:t>
      </w:r>
      <w:r w:rsidR="00EE6EF6">
        <w:t xml:space="preserve"> is subject to more complex load, for example, </w:t>
      </w:r>
      <w:r w:rsidR="007C64CF">
        <w:t xml:space="preserve">the </w:t>
      </w:r>
      <w:r w:rsidR="00FD1D67">
        <w:t>cover plates are subject to vertical loads which resul</w:t>
      </w:r>
      <w:r w:rsidR="00132DBA">
        <w:t xml:space="preserve">ts in variable bolt preload, </w:t>
      </w:r>
      <w:r w:rsidR="00650EC6">
        <w:t xml:space="preserve">FE analysis is required. </w:t>
      </w:r>
      <w:r w:rsidR="004A3BD7">
        <w:t>A simplified FE modelling approach</w:t>
      </w:r>
      <w:r w:rsidR="004830D5">
        <w:t xml:space="preserve"> using </w:t>
      </w:r>
      <w:r w:rsidR="0053599F">
        <w:t xml:space="preserve">an open source FE package named </w:t>
      </w:r>
      <w:r w:rsidR="004830D5">
        <w:t>OpenSees</w:t>
      </w:r>
      <w:r w:rsidR="004A3BD7">
        <w:t xml:space="preserve"> is introduced in this section.</w:t>
      </w:r>
    </w:p>
    <w:p w:rsidR="00007A98" w:rsidRDefault="00007A98" w:rsidP="00AF4ACA">
      <w:pPr>
        <w:rPr>
          <w:rFonts w:asciiTheme="majorBidi" w:hAnsiTheme="majorBidi" w:cstheme="majorBid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D5FA1" w:rsidTr="00213087">
        <w:tc>
          <w:tcPr>
            <w:tcW w:w="9628" w:type="dxa"/>
          </w:tcPr>
          <w:p w:rsidR="009D5FA1" w:rsidRDefault="00545BED" w:rsidP="00AF4ACA">
            <w:pPr>
              <w:rPr>
                <w:rFonts w:asciiTheme="majorBidi" w:hAnsiTheme="majorBidi" w:cstheme="majorBidi"/>
              </w:rPr>
            </w:pPr>
            <w:r w:rsidRPr="00545BED">
              <w:rPr>
                <w:rFonts w:asciiTheme="majorBidi" w:hAnsiTheme="majorBidi" w:cstheme="majorBidi"/>
                <w:noProof/>
                <w:lang w:bidi="ar-SA"/>
              </w:rPr>
              <w:drawing>
                <wp:inline distT="0" distB="0" distL="0" distR="0">
                  <wp:extent cx="5943600" cy="3292409"/>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51570" cy="3296824"/>
                          </a:xfrm>
                          <a:prstGeom prst="rect">
                            <a:avLst/>
                          </a:prstGeom>
                          <a:noFill/>
                          <a:ln>
                            <a:noFill/>
                          </a:ln>
                        </pic:spPr>
                      </pic:pic>
                    </a:graphicData>
                  </a:graphic>
                </wp:inline>
              </w:drawing>
            </w:r>
          </w:p>
        </w:tc>
      </w:tr>
      <w:tr w:rsidR="009D5FA1" w:rsidTr="00213087">
        <w:tc>
          <w:tcPr>
            <w:tcW w:w="9628" w:type="dxa"/>
          </w:tcPr>
          <w:p w:rsidR="009D5FA1" w:rsidRDefault="009D5FA1" w:rsidP="009D5FA1">
            <w:pPr>
              <w:jc w:val="center"/>
              <w:rPr>
                <w:rFonts w:asciiTheme="majorBidi" w:hAnsiTheme="majorBidi" w:cstheme="majorBidi"/>
              </w:rPr>
            </w:pPr>
            <w:r w:rsidRPr="00D1112D">
              <w:rPr>
                <w:b/>
              </w:rPr>
              <w:t>Fig</w:t>
            </w:r>
            <w:r w:rsidR="00092850">
              <w:rPr>
                <w:b/>
              </w:rPr>
              <w:t>. 14</w:t>
            </w:r>
            <w:r>
              <w:t xml:space="preserve"> Contact Area around the Bolt Hole</w:t>
            </w:r>
          </w:p>
        </w:tc>
      </w:tr>
    </w:tbl>
    <w:p w:rsidR="009D5FA1" w:rsidRPr="00244CE1" w:rsidRDefault="009D5FA1" w:rsidP="00AF4ACA">
      <w:pPr>
        <w:rPr>
          <w:rFonts w:asciiTheme="majorBidi" w:hAnsiTheme="majorBidi" w:cstheme="majorBidi"/>
        </w:rPr>
      </w:pPr>
    </w:p>
    <w:p w:rsidR="00C3385B" w:rsidRDefault="00C3385B" w:rsidP="007F0ED1">
      <w:pPr>
        <w:pStyle w:val="Heading2o"/>
      </w:pPr>
    </w:p>
    <w:p w:rsidR="005759B8" w:rsidRPr="00244CE1" w:rsidRDefault="00545246" w:rsidP="007F0ED1">
      <w:pPr>
        <w:pStyle w:val="Heading2o"/>
      </w:pPr>
      <w:r w:rsidRPr="00244CE1">
        <w:t xml:space="preserve">Modelling of Steel Plates with </w:t>
      </w:r>
      <w:r w:rsidR="007F0ED1">
        <w:t>Force-based Beam-column element</w:t>
      </w:r>
    </w:p>
    <w:p w:rsidR="00CF43D0" w:rsidRDefault="0064259A" w:rsidP="00074107">
      <w:pPr>
        <w:pStyle w:val="Normal2"/>
      </w:pPr>
      <w:r>
        <w:t>Core plates and cover</w:t>
      </w:r>
      <w:r w:rsidR="007F0ED1">
        <w:t xml:space="preserve"> plates are modelled with Force-based Beam-</w:t>
      </w:r>
      <w:r>
        <w:t>column element</w:t>
      </w:r>
      <w:r w:rsidR="007C1C32">
        <w:t>s</w:t>
      </w:r>
      <w:r w:rsidR="004C0682">
        <w:t xml:space="preserve"> (see </w:t>
      </w:r>
      <w:r w:rsidR="00092850">
        <w:rPr>
          <w:b/>
          <w:bCs/>
        </w:rPr>
        <w:t>Fig. 14</w:t>
      </w:r>
      <w:r w:rsidR="004C0682">
        <w:t>)</w:t>
      </w:r>
      <w:r>
        <w:t xml:space="preserve">. </w:t>
      </w:r>
      <w:r w:rsidR="00333ED4">
        <w:t>10 integration points are placed</w:t>
      </w:r>
      <w:r w:rsidR="00414469">
        <w:t xml:space="preserve"> along the element and the integration method is </w:t>
      </w:r>
      <w:r w:rsidR="006C122D">
        <w:t xml:space="preserve">Fixed Location Integration. </w:t>
      </w:r>
      <w:r w:rsidR="00FC4F74">
        <w:t xml:space="preserve">Fiber sections are used for cross sections of the element. </w:t>
      </w:r>
      <w:r w:rsidR="00074107">
        <w:t xml:space="preserve">Cross sections placed at different integration points are different so that </w:t>
      </w:r>
      <w:r w:rsidR="00667D8D">
        <w:t>a variable cross section is formed</w:t>
      </w:r>
      <w:r w:rsidR="00F654FD">
        <w:t>.</w:t>
      </w:r>
      <w:r w:rsidR="007C1C32">
        <w:t xml:space="preserve"> </w:t>
      </w:r>
    </w:p>
    <w:p w:rsidR="00C3385B" w:rsidRDefault="00C3385B" w:rsidP="005E76B1">
      <w:pPr>
        <w:pStyle w:val="Heading2o"/>
      </w:pPr>
    </w:p>
    <w:p w:rsidR="005759B8" w:rsidRDefault="00545246" w:rsidP="008C1C23">
      <w:pPr>
        <w:pStyle w:val="Heading2o"/>
      </w:pPr>
      <w:r w:rsidRPr="00E40F2E">
        <w:t>Modelling of the contact and friction of steel plates</w:t>
      </w:r>
    </w:p>
    <w:p w:rsidR="003B6B22" w:rsidRPr="001A64E0" w:rsidRDefault="004C0682" w:rsidP="001A64E0">
      <w:pPr>
        <w:pStyle w:val="Normal2"/>
      </w:pPr>
      <w:r>
        <w:t>SingleFPBearing</w:t>
      </w:r>
      <w:r w:rsidR="004107A2">
        <w:t xml:space="preserve"> elements are places where the core plate and the cover plate contact (see </w:t>
      </w:r>
      <w:r w:rsidR="00092850">
        <w:rPr>
          <w:b/>
          <w:bCs/>
        </w:rPr>
        <w:t>Fig. 14</w:t>
      </w:r>
      <w:r w:rsidR="004107A2">
        <w:t>)</w:t>
      </w:r>
      <w:r w:rsidR="00C92C57">
        <w:t xml:space="preserve">. </w:t>
      </w:r>
      <w:r w:rsidR="00E61165">
        <w:t xml:space="preserve">SingleFPBearing element is originally used for modelling the </w:t>
      </w:r>
      <w:r w:rsidR="00A65FC2">
        <w:t xml:space="preserve">concave friction pendulum. </w:t>
      </w:r>
      <w:r w:rsidR="001B0038">
        <w:t xml:space="preserve">In order to </w:t>
      </w:r>
      <w:r w:rsidR="00CE4C7E">
        <w:t xml:space="preserve">model the </w:t>
      </w:r>
      <w:r w:rsidR="00230618">
        <w:t xml:space="preserve">contact behavior of the bolted connection, modification of OpenSees source code is required. </w:t>
      </w:r>
      <w:r w:rsidR="00200B16">
        <w:t xml:space="preserve">The modified </w:t>
      </w:r>
      <w:r w:rsidR="00BC34F4">
        <w:t>SingleFPBearing element</w:t>
      </w:r>
      <w:r w:rsidR="00200B16">
        <w:t xml:space="preserve"> should have the following features: </w:t>
      </w:r>
      <w:r w:rsidR="00F03D02">
        <w:t>1. Simulation of contact behavior between the core plate and the co</w:t>
      </w:r>
      <w:r w:rsidR="0065128A">
        <w:t xml:space="preserve">ver plate, including the behavior when the plates are in contact and </w:t>
      </w:r>
      <w:r w:rsidR="004822CA">
        <w:t>not in contact</w:t>
      </w:r>
      <w:r w:rsidR="00F03D02">
        <w:t>.</w:t>
      </w:r>
      <w:r w:rsidR="00905AF5">
        <w:t xml:space="preserve"> 2. Simulation of the bearing behavior when the bolt shan</w:t>
      </w:r>
      <w:r w:rsidR="001E6393">
        <w:t>k and plates are in contact.</w:t>
      </w:r>
      <w:r w:rsidR="001A64E0">
        <w:t xml:space="preserve"> </w:t>
      </w:r>
      <w:r w:rsidR="001E6393">
        <w:t xml:space="preserve">When core plates and cover plates are in contact, </w:t>
      </w:r>
      <w:r w:rsidR="003B6B22">
        <w:t xml:space="preserve">the shear force – shear deformation relationship of the element is like </w:t>
      </w:r>
      <w:r w:rsidR="003B6B22" w:rsidRPr="003B6B22">
        <w:rPr>
          <w:b/>
          <w:bCs/>
        </w:rPr>
        <w:t>Fig. 15</w:t>
      </w:r>
      <w:r w:rsidR="003B6B22">
        <w:rPr>
          <w:b/>
          <w:b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B32CA" w:rsidTr="006C3C5C">
        <w:trPr>
          <w:trHeight w:val="1705"/>
        </w:trPr>
        <w:tc>
          <w:tcPr>
            <w:tcW w:w="9628" w:type="dxa"/>
          </w:tcPr>
          <w:p w:rsidR="003B32CA" w:rsidRDefault="006C3C5C" w:rsidP="003B32CA">
            <w:pPr>
              <w:pStyle w:val="Normal2"/>
              <w:jc w:val="center"/>
            </w:pPr>
            <w:r w:rsidRPr="006C3C5C">
              <w:rPr>
                <w:noProof/>
                <w:lang w:val="en-AU"/>
              </w:rPr>
              <w:drawing>
                <wp:inline distT="0" distB="0" distL="0" distR="0">
                  <wp:extent cx="2317750" cy="1510676"/>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9">
                            <a:extLst>
                              <a:ext uri="{28A0092B-C50C-407E-A947-70E740481C1C}">
                                <a14:useLocalDpi xmlns:a14="http://schemas.microsoft.com/office/drawing/2010/main" val="0"/>
                              </a:ext>
                            </a:extLst>
                          </a:blip>
                          <a:srcRect l="2766" r="1915" b="4575"/>
                          <a:stretch/>
                        </pic:blipFill>
                        <pic:spPr bwMode="auto">
                          <a:xfrm>
                            <a:off x="0" y="0"/>
                            <a:ext cx="2323955" cy="15147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B32CA" w:rsidTr="006C3C5C">
        <w:tc>
          <w:tcPr>
            <w:tcW w:w="9628" w:type="dxa"/>
          </w:tcPr>
          <w:p w:rsidR="003B32CA" w:rsidRDefault="003B32CA" w:rsidP="006C3C5C">
            <w:pPr>
              <w:pStyle w:val="Normal2"/>
              <w:spacing w:line="240" w:lineRule="auto"/>
              <w:jc w:val="center"/>
            </w:pPr>
            <w:r w:rsidRPr="003B6B22">
              <w:rPr>
                <w:b/>
                <w:bCs/>
              </w:rPr>
              <w:t>Fig. 15</w:t>
            </w:r>
            <w:r>
              <w:rPr>
                <w:b/>
                <w:bCs/>
              </w:rPr>
              <w:t xml:space="preserve"> </w:t>
            </w:r>
            <w:r>
              <w:t>shear force – shear deformation relationship of the element</w:t>
            </w:r>
          </w:p>
        </w:tc>
      </w:tr>
    </w:tbl>
    <w:p w:rsidR="00E04EBA" w:rsidRDefault="00E04EBA" w:rsidP="001A64E0">
      <w:pPr>
        <w:pStyle w:val="Normal2"/>
      </w:pPr>
    </w:p>
    <w:p w:rsidR="00CA2764" w:rsidRDefault="00E04EBA" w:rsidP="00CA2764">
      <w:pPr>
        <w:pStyle w:val="Normal2"/>
      </w:pPr>
      <w:r>
        <w:t>This Curve includes 3 stages, the first stage is static friction stage in which the shear force increases but no shear deformation occurs, in this sta</w:t>
      </w:r>
      <w:r w:rsidR="00202FC6">
        <w:t>ge, the slope should be infinitely large</w:t>
      </w:r>
      <w:r>
        <w:t xml:space="preserve"> and </w:t>
      </w:r>
      <w:r w:rsidR="00974313">
        <w:t>in FE program a</w:t>
      </w:r>
      <w:r w:rsidR="006F3FFB">
        <w:t xml:space="preserve"> very large value is set. The second stage is slip stage, the </w:t>
      </w:r>
      <w:r w:rsidR="00706EEC">
        <w:t xml:space="preserve">ordinate value </w:t>
      </w:r>
      <w:r w:rsidR="006F3FFB">
        <w:t>of this stage depends on the</w:t>
      </w:r>
      <w:r w:rsidR="009F6B62">
        <w:t xml:space="preserve"> friction coefficient and normal force. </w:t>
      </w:r>
      <w:r w:rsidR="007361D5">
        <w:t xml:space="preserve">If the normal force changes during a multi-step analysis, </w:t>
      </w:r>
      <w:r w:rsidR="00BD445A">
        <w:t>this stage will not be a constant, instea</w:t>
      </w:r>
      <w:r w:rsidR="004A4E05">
        <w:t>d, it may increase or decrease</w:t>
      </w:r>
      <w:r w:rsidR="00BD445A">
        <w:t xml:space="preserve">. </w:t>
      </w:r>
      <w:r w:rsidR="0059136B">
        <w:t>The third stage is bearing stage, the slope of this stage</w:t>
      </w:r>
      <w:r w:rsidR="00026C93">
        <w:t xml:space="preserve"> is determined by formulae </w:t>
      </w:r>
      <w:r w:rsidR="00026C93" w:rsidRPr="00F70F71">
        <w:rPr>
          <w:b/>
          <w:bCs/>
        </w:rPr>
        <w:t>(9)</w:t>
      </w:r>
      <w:r w:rsidR="00026C93">
        <w:t xml:space="preserve"> – </w:t>
      </w:r>
      <w:r w:rsidR="00026C93" w:rsidRPr="00F70F71">
        <w:rPr>
          <w:b/>
          <w:bCs/>
        </w:rPr>
        <w:t>(12)</w:t>
      </w:r>
      <w:r w:rsidR="00234602" w:rsidRPr="0010645E">
        <w:t>.</w:t>
      </w:r>
      <w:r w:rsidR="00CA2764">
        <w:t xml:space="preserve"> </w:t>
      </w:r>
      <w:r w:rsidR="00D0177E">
        <w:t>The compression stiffness is infinitel</w:t>
      </w:r>
      <w:r w:rsidR="005F3438">
        <w:t xml:space="preserve">y large and tensile stiffness equals to the axial stiffness of the bolt. </w:t>
      </w:r>
    </w:p>
    <w:p w:rsidR="0010645E" w:rsidRPr="001A64E0" w:rsidRDefault="000B6DFF" w:rsidP="002B0E33">
      <w:pPr>
        <w:pStyle w:val="Normal2"/>
      </w:pPr>
      <w:r>
        <w:t xml:space="preserve">When the core plates and cover plates are not in contact, </w:t>
      </w:r>
      <w:r w:rsidR="002B0E33">
        <w:t>the bending, shear, axial stiffness equal to the bending, shear, axial stiffness of the bolt.</w:t>
      </w:r>
    </w:p>
    <w:p w:rsidR="001A64E0" w:rsidRPr="00244CE1" w:rsidRDefault="001A64E0" w:rsidP="006C3C5C">
      <w:pPr>
        <w:pStyle w:val="Normal2"/>
        <w:spacing w:line="240" w:lineRule="auto"/>
      </w:pPr>
    </w:p>
    <w:p w:rsidR="005759B8" w:rsidRDefault="00545246" w:rsidP="001D5730">
      <w:pPr>
        <w:pStyle w:val="Heading2o"/>
      </w:pPr>
      <w:r w:rsidRPr="00244CE1">
        <w:lastRenderedPageBreak/>
        <w:t>Method for applying initial preload to the bolts</w:t>
      </w:r>
    </w:p>
    <w:p w:rsidR="00DC6185" w:rsidRPr="00244CE1" w:rsidRDefault="00DC6185" w:rsidP="00DC6185">
      <w:pPr>
        <w:pStyle w:val="Normal2"/>
      </w:pPr>
      <w:r>
        <w:t>Pretension of the bolt is applied by a truss element.</w:t>
      </w:r>
      <w:r w:rsidR="00536CA7">
        <w:t xml:space="preserve"> The material model used in this element is </w:t>
      </w:r>
      <w:r w:rsidR="00250F4C">
        <w:t>Steel02 material with a very small Young’s modulus and the actual preload applied to the bolt.</w:t>
      </w:r>
    </w:p>
    <w:p w:rsidR="00061B08" w:rsidRDefault="00061B08" w:rsidP="0064279F">
      <w:pPr>
        <w:pStyle w:val="Heading2o"/>
      </w:pPr>
    </w:p>
    <w:p w:rsidR="005759B8" w:rsidRPr="00244CE1" w:rsidRDefault="0064279F" w:rsidP="0064279F">
      <w:pPr>
        <w:pStyle w:val="Heading2o"/>
      </w:pPr>
      <w:r>
        <w:t>M</w:t>
      </w:r>
      <w:r w:rsidR="00545246" w:rsidRPr="00244CE1">
        <w:t>ethod for modelli</w:t>
      </w:r>
      <w:r w:rsidR="00800D2B">
        <w:t xml:space="preserve">ng the connection consisting </w:t>
      </w:r>
      <w:r w:rsidR="00545246" w:rsidRPr="00244CE1">
        <w:t>through bolt</w:t>
      </w:r>
      <w:r w:rsidR="00AB69CD" w:rsidRPr="00244CE1">
        <w:t>.</w:t>
      </w:r>
    </w:p>
    <w:p w:rsidR="005759B8" w:rsidRDefault="005759B8">
      <w:pPr>
        <w:rPr>
          <w:rFonts w:asciiTheme="majorBidi" w:hAnsiTheme="majorBidi" w:cstheme="majorBidi"/>
        </w:rPr>
      </w:pPr>
    </w:p>
    <w:p w:rsidR="00061B08" w:rsidRPr="00244CE1" w:rsidRDefault="00061B08">
      <w:pPr>
        <w:rPr>
          <w:rFonts w:asciiTheme="majorBidi" w:hAnsiTheme="majorBidi" w:cstheme="majorBidi"/>
        </w:rPr>
      </w:pPr>
    </w:p>
    <w:p w:rsidR="005759B8" w:rsidRPr="008A561D" w:rsidRDefault="00545246" w:rsidP="008A561D">
      <w:pPr>
        <w:pStyle w:val="Heading20"/>
      </w:pPr>
      <w:r w:rsidRPr="008A561D">
        <w:t>Verification of the simplified model</w:t>
      </w:r>
    </w:p>
    <w:p w:rsidR="005759B8" w:rsidRDefault="00545246" w:rsidP="00015156">
      <w:pPr>
        <w:pStyle w:val="Heading2o"/>
      </w:pPr>
      <w:r w:rsidRPr="00244CE1">
        <w:t>Compare the FE result of normal double-lap joint to experimental results (Chen Y. Y. 200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C809DE" w:rsidTr="00E04EBA">
        <w:tc>
          <w:tcPr>
            <w:tcW w:w="4814" w:type="dxa"/>
          </w:tcPr>
          <w:p w:rsidR="00C809DE" w:rsidRDefault="00664A0E" w:rsidP="00C809DE">
            <w:pPr>
              <w:jc w:val="center"/>
              <w:rPr>
                <w:rFonts w:asciiTheme="majorBidi" w:hAnsiTheme="majorBidi" w:cstheme="majorBidi"/>
              </w:rPr>
            </w:pPr>
            <w:r w:rsidRPr="00664A0E">
              <w:rPr>
                <w:rFonts w:asciiTheme="majorBidi" w:hAnsiTheme="majorBidi" w:cstheme="majorBidi"/>
                <w:noProof/>
                <w:lang w:bidi="ar-SA"/>
              </w:rPr>
              <w:drawing>
                <wp:inline distT="0" distB="0" distL="0" distR="0">
                  <wp:extent cx="2197100" cy="17970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0">
                            <a:extLst>
                              <a:ext uri="{28A0092B-C50C-407E-A947-70E740481C1C}">
                                <a14:useLocalDpi xmlns:a14="http://schemas.microsoft.com/office/drawing/2010/main" val="0"/>
                              </a:ext>
                            </a:extLst>
                          </a:blip>
                          <a:srcRect l="7788" t="3782" r="57425" b="51151"/>
                          <a:stretch/>
                        </pic:blipFill>
                        <pic:spPr bwMode="auto">
                          <a:xfrm>
                            <a:off x="0" y="0"/>
                            <a:ext cx="2200207" cy="179957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rsidR="00C809DE" w:rsidRDefault="00664A0E" w:rsidP="00C809DE">
            <w:pPr>
              <w:jc w:val="center"/>
              <w:rPr>
                <w:rFonts w:asciiTheme="majorBidi" w:hAnsiTheme="majorBidi" w:cstheme="majorBidi"/>
              </w:rPr>
            </w:pPr>
            <w:r w:rsidRPr="00664A0E">
              <w:rPr>
                <w:rFonts w:asciiTheme="majorBidi" w:hAnsiTheme="majorBidi" w:cstheme="majorBidi"/>
                <w:noProof/>
                <w:lang w:bidi="ar-SA"/>
              </w:rPr>
              <w:drawing>
                <wp:inline distT="0" distB="0" distL="0" distR="0">
                  <wp:extent cx="2241550" cy="1791918"/>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1">
                            <a:extLst>
                              <a:ext uri="{28A0092B-C50C-407E-A947-70E740481C1C}">
                                <a14:useLocalDpi xmlns:a14="http://schemas.microsoft.com/office/drawing/2010/main" val="0"/>
                              </a:ext>
                            </a:extLst>
                          </a:blip>
                          <a:srcRect l="7893" t="4112" r="56907" b="51316"/>
                          <a:stretch/>
                        </pic:blipFill>
                        <pic:spPr bwMode="auto">
                          <a:xfrm>
                            <a:off x="0" y="0"/>
                            <a:ext cx="2245234" cy="179486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809DE" w:rsidTr="00E04EBA">
        <w:tc>
          <w:tcPr>
            <w:tcW w:w="4814" w:type="dxa"/>
          </w:tcPr>
          <w:p w:rsidR="00C809DE" w:rsidRDefault="00C809DE" w:rsidP="0043339C">
            <w:pPr>
              <w:jc w:val="center"/>
              <w:rPr>
                <w:rFonts w:asciiTheme="majorBidi" w:hAnsiTheme="majorBidi" w:cstheme="majorBidi"/>
              </w:rPr>
            </w:pPr>
            <w:r w:rsidRPr="00D1112D">
              <w:rPr>
                <w:b/>
              </w:rPr>
              <w:t>Fig</w:t>
            </w:r>
            <w:r w:rsidR="003B6B22">
              <w:rPr>
                <w:b/>
              </w:rPr>
              <w:t xml:space="preserve">. </w:t>
            </w:r>
            <w:r>
              <w:t xml:space="preserve"> </w:t>
            </w:r>
            <w:r w:rsidR="0043339C">
              <w:t>Load-Displacement Curve</w:t>
            </w:r>
            <w:r w:rsidR="0094652A">
              <w:t xml:space="preserve"> of</w:t>
            </w:r>
            <w:r w:rsidR="0043339C">
              <w:t xml:space="preserve"> Specimen HBS1</w:t>
            </w:r>
          </w:p>
        </w:tc>
        <w:tc>
          <w:tcPr>
            <w:tcW w:w="4814" w:type="dxa"/>
          </w:tcPr>
          <w:p w:rsidR="00C809DE" w:rsidRDefault="0043339C" w:rsidP="004F3371">
            <w:pPr>
              <w:jc w:val="center"/>
              <w:rPr>
                <w:rFonts w:asciiTheme="majorBidi" w:hAnsiTheme="majorBidi" w:cstheme="majorBidi"/>
              </w:rPr>
            </w:pPr>
            <w:r w:rsidRPr="00D1112D">
              <w:rPr>
                <w:b/>
              </w:rPr>
              <w:t>Fig</w:t>
            </w:r>
            <w:r w:rsidR="003B6B22">
              <w:rPr>
                <w:b/>
              </w:rPr>
              <w:t xml:space="preserve">. </w:t>
            </w:r>
            <w:r>
              <w:t xml:space="preserve"> </w:t>
            </w:r>
            <w:r w:rsidR="004F3371">
              <w:t>Load-</w:t>
            </w:r>
            <w:r w:rsidR="00B835A2">
              <w:t xml:space="preserve">Displacement Curve </w:t>
            </w:r>
            <w:r w:rsidR="0094652A">
              <w:t xml:space="preserve">of </w:t>
            </w:r>
            <w:r w:rsidR="00B835A2">
              <w:t>Specimen HBS2</w:t>
            </w:r>
          </w:p>
        </w:tc>
      </w:tr>
      <w:tr w:rsidR="0094652A" w:rsidTr="00E04EBA">
        <w:tc>
          <w:tcPr>
            <w:tcW w:w="4814" w:type="dxa"/>
          </w:tcPr>
          <w:p w:rsidR="0094652A" w:rsidRPr="00D1112D" w:rsidRDefault="00953117" w:rsidP="0043339C">
            <w:pPr>
              <w:jc w:val="center"/>
              <w:rPr>
                <w:rFonts w:hint="eastAsia"/>
                <w:b/>
              </w:rPr>
            </w:pPr>
            <w:r w:rsidRPr="00953117">
              <w:rPr>
                <w:b/>
                <w:noProof/>
                <w:lang w:bidi="ar-SA"/>
              </w:rPr>
              <w:drawing>
                <wp:inline distT="0" distB="0" distL="0" distR="0">
                  <wp:extent cx="2176818" cy="1801066"/>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62">
                            <a:extLst>
                              <a:ext uri="{28A0092B-C50C-407E-A947-70E740481C1C}">
                                <a14:useLocalDpi xmlns:a14="http://schemas.microsoft.com/office/drawing/2010/main" val="0"/>
                              </a:ext>
                            </a:extLst>
                          </a:blip>
                          <a:srcRect l="8371" t="4243" r="58037" b="51756"/>
                          <a:stretch/>
                        </pic:blipFill>
                        <pic:spPr bwMode="auto">
                          <a:xfrm>
                            <a:off x="0" y="0"/>
                            <a:ext cx="2190604" cy="181247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4" w:type="dxa"/>
          </w:tcPr>
          <w:p w:rsidR="0094652A" w:rsidRPr="00D1112D" w:rsidRDefault="0094652A" w:rsidP="004F3371">
            <w:pPr>
              <w:jc w:val="center"/>
              <w:rPr>
                <w:rFonts w:hint="eastAsia"/>
                <w:b/>
              </w:rPr>
            </w:pPr>
          </w:p>
        </w:tc>
      </w:tr>
      <w:tr w:rsidR="0094652A" w:rsidTr="00E04EBA">
        <w:tc>
          <w:tcPr>
            <w:tcW w:w="4814" w:type="dxa"/>
          </w:tcPr>
          <w:p w:rsidR="0094652A" w:rsidRPr="00D1112D" w:rsidRDefault="0094652A" w:rsidP="0043339C">
            <w:pPr>
              <w:jc w:val="center"/>
              <w:rPr>
                <w:rFonts w:hint="eastAsia"/>
                <w:b/>
              </w:rPr>
            </w:pPr>
            <w:r w:rsidRPr="00D1112D">
              <w:rPr>
                <w:b/>
              </w:rPr>
              <w:t>Fig</w:t>
            </w:r>
            <w:r>
              <w:rPr>
                <w:b/>
              </w:rPr>
              <w:t xml:space="preserve">. </w:t>
            </w:r>
            <w:r>
              <w:t xml:space="preserve"> Load-Displacement Curve of WM’s FE</w:t>
            </w:r>
          </w:p>
        </w:tc>
        <w:tc>
          <w:tcPr>
            <w:tcW w:w="4814" w:type="dxa"/>
          </w:tcPr>
          <w:p w:rsidR="0094652A" w:rsidRPr="00D1112D" w:rsidRDefault="0094652A" w:rsidP="004F3371">
            <w:pPr>
              <w:jc w:val="center"/>
              <w:rPr>
                <w:rFonts w:hint="eastAsia"/>
                <w:b/>
              </w:rPr>
            </w:pPr>
          </w:p>
        </w:tc>
      </w:tr>
    </w:tbl>
    <w:p w:rsidR="00015156" w:rsidRDefault="00015156">
      <w:pPr>
        <w:rPr>
          <w:rFonts w:asciiTheme="majorBidi" w:hAnsiTheme="majorBidi" w:cstheme="majorBidi"/>
        </w:rPr>
      </w:pPr>
    </w:p>
    <w:p w:rsidR="005759B8" w:rsidRPr="00244CE1" w:rsidRDefault="00545246" w:rsidP="00DB7F4B">
      <w:pPr>
        <w:pStyle w:val="Heading2o"/>
      </w:pPr>
      <w:r w:rsidRPr="00244CE1">
        <w:lastRenderedPageBreak/>
        <w:t xml:space="preserve">Compare the FE result of </w:t>
      </w:r>
      <w:r w:rsidR="00DB7F4B">
        <w:t xml:space="preserve">beam-column </w:t>
      </w:r>
      <w:r w:rsidR="00121F18">
        <w:t xml:space="preserve">connection </w:t>
      </w:r>
      <w:r w:rsidRPr="00244CE1">
        <w:t xml:space="preserve">with experimental results </w:t>
      </w:r>
    </w:p>
    <w:p w:rsidR="00F14091" w:rsidRPr="00244CE1" w:rsidRDefault="00C467CB">
      <w:pPr>
        <w:rPr>
          <w:rFonts w:asciiTheme="majorBidi" w:hAnsiTheme="majorBidi" w:cstheme="majorBidi"/>
        </w:rPr>
      </w:pPr>
      <w:r w:rsidRPr="00244CE1">
        <w:rPr>
          <w:rFonts w:asciiTheme="majorBidi" w:hAnsiTheme="majorBidi" w:cstheme="majorBidi"/>
          <w:noProof/>
          <w:lang w:bidi="ar-SA"/>
        </w:rPr>
        <w:drawing>
          <wp:inline distT="0" distB="0" distL="0" distR="0" wp14:anchorId="67B234E6" wp14:editId="155568C0">
            <wp:extent cx="2895600" cy="2487386"/>
            <wp:effectExtent l="0" t="0" r="0" b="825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Pr="00244CE1">
        <w:rPr>
          <w:rFonts w:asciiTheme="majorBidi" w:hAnsiTheme="majorBidi" w:cstheme="majorBidi"/>
          <w:noProof/>
          <w:lang w:bidi="ar-SA"/>
        </w:rPr>
        <w:drawing>
          <wp:inline distT="0" distB="0" distL="0" distR="0" wp14:anchorId="1EAFCB56" wp14:editId="08A05B14">
            <wp:extent cx="3037114" cy="2448832"/>
            <wp:effectExtent l="0" t="0" r="11430" b="889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D470C1" w:rsidRPr="00244CE1" w:rsidRDefault="00D470C1">
      <w:pPr>
        <w:rPr>
          <w:rFonts w:asciiTheme="majorBidi" w:hAnsiTheme="majorBidi" w:cstheme="majorBidi"/>
        </w:rPr>
      </w:pPr>
    </w:p>
    <w:p w:rsidR="005759B8" w:rsidRPr="00244CE1" w:rsidRDefault="00705B73" w:rsidP="00015156">
      <w:pPr>
        <w:pStyle w:val="Heading2o"/>
      </w:pPr>
      <w:r w:rsidRPr="00244CE1">
        <w:t>Simulation of structure using proposed modelling method</w:t>
      </w:r>
    </w:p>
    <w:p w:rsidR="00BD32C7" w:rsidRPr="00244CE1" w:rsidRDefault="00BD32C7">
      <w:pPr>
        <w:rPr>
          <w:rFonts w:asciiTheme="majorBidi" w:hAnsiTheme="majorBidi" w:cstheme="majorBidi"/>
        </w:rPr>
      </w:pPr>
      <w:r w:rsidRPr="00244CE1">
        <w:rPr>
          <w:rFonts w:asciiTheme="majorBidi" w:hAnsiTheme="majorBidi" w:cstheme="majorBidi"/>
        </w:rPr>
        <w:t>()</w:t>
      </w:r>
    </w:p>
    <w:p w:rsidR="00705B73" w:rsidRPr="00244CE1" w:rsidRDefault="00705B73">
      <w:pPr>
        <w:rPr>
          <w:rFonts w:asciiTheme="majorBidi" w:hAnsiTheme="majorBidi" w:cstheme="majorBidi"/>
        </w:rPr>
      </w:pPr>
    </w:p>
    <w:p w:rsidR="00705B73" w:rsidRPr="00244CE1" w:rsidRDefault="00705B73">
      <w:pPr>
        <w:rPr>
          <w:rFonts w:asciiTheme="majorBidi" w:hAnsiTheme="majorBidi" w:cstheme="majorBidi"/>
        </w:rPr>
      </w:pPr>
    </w:p>
    <w:p w:rsidR="005759B8" w:rsidRPr="00244CE1" w:rsidRDefault="00545246">
      <w:pPr>
        <w:rPr>
          <w:rFonts w:asciiTheme="majorBidi" w:hAnsiTheme="majorBidi" w:cstheme="majorBidi"/>
        </w:rPr>
      </w:pPr>
      <w:r w:rsidRPr="00244CE1">
        <w:rPr>
          <w:rFonts w:asciiTheme="majorBidi" w:hAnsiTheme="majorBidi" w:cstheme="majorBidi"/>
        </w:rPr>
        <w:t>6. Conclusion</w:t>
      </w:r>
    </w:p>
    <w:p w:rsidR="005759B8" w:rsidRPr="00244CE1" w:rsidRDefault="00545246">
      <w:pPr>
        <w:rPr>
          <w:rFonts w:asciiTheme="majorBidi" w:hAnsiTheme="majorBidi" w:cstheme="majorBidi"/>
        </w:rPr>
      </w:pPr>
      <w:r w:rsidRPr="00244CE1">
        <w:rPr>
          <w:rFonts w:asciiTheme="majorBidi" w:hAnsiTheme="majorBidi" w:cstheme="majorBidi"/>
        </w:rPr>
        <w:t xml:space="preserve">The </w:t>
      </w:r>
      <w:r w:rsidR="00EF20D8" w:rsidRPr="00244CE1">
        <w:rPr>
          <w:rFonts w:asciiTheme="majorBidi" w:hAnsiTheme="majorBidi" w:cstheme="majorBidi"/>
        </w:rPr>
        <w:t>theoretical</w:t>
      </w:r>
      <w:r w:rsidRPr="00244CE1">
        <w:rPr>
          <w:rFonts w:asciiTheme="majorBidi" w:hAnsiTheme="majorBidi" w:cstheme="majorBidi"/>
        </w:rPr>
        <w:t xml:space="preserve"> load-displacement curve is accurate</w:t>
      </w:r>
    </w:p>
    <w:p w:rsidR="005759B8" w:rsidRPr="00244CE1" w:rsidRDefault="00545246">
      <w:pPr>
        <w:rPr>
          <w:rFonts w:asciiTheme="majorBidi" w:hAnsiTheme="majorBidi" w:cstheme="majorBidi"/>
        </w:rPr>
      </w:pPr>
      <w:r w:rsidRPr="00244CE1">
        <w:rPr>
          <w:rFonts w:asciiTheme="majorBidi" w:hAnsiTheme="majorBidi" w:cstheme="majorBidi"/>
        </w:rPr>
        <w:t>The simplified is accurate and computational efficient.</w:t>
      </w:r>
    </w:p>
    <w:p w:rsidR="005759B8" w:rsidRPr="00244CE1" w:rsidRDefault="00545246">
      <w:pPr>
        <w:rPr>
          <w:rFonts w:asciiTheme="majorBidi" w:hAnsiTheme="majorBidi" w:cstheme="majorBidi"/>
        </w:rPr>
      </w:pPr>
      <w:r w:rsidRPr="00244CE1">
        <w:rPr>
          <w:rFonts w:asciiTheme="majorBidi" w:hAnsiTheme="majorBidi" w:cstheme="majorBidi"/>
        </w:rPr>
        <w:t xml:space="preserve"> </w:t>
      </w:r>
    </w:p>
    <w:p w:rsidR="005759B8" w:rsidRPr="00244CE1" w:rsidRDefault="00545246">
      <w:pPr>
        <w:rPr>
          <w:rFonts w:asciiTheme="majorBidi" w:hAnsiTheme="majorBidi" w:cstheme="majorBidi"/>
        </w:rPr>
      </w:pPr>
      <w:r w:rsidRPr="00244CE1">
        <w:rPr>
          <w:rFonts w:asciiTheme="majorBidi" w:hAnsiTheme="majorBidi" w:cstheme="majorBidi"/>
        </w:rPr>
        <w:t xml:space="preserve">  </w:t>
      </w:r>
    </w:p>
    <w:p w:rsidR="005759B8" w:rsidRPr="00244CE1" w:rsidRDefault="005759B8">
      <w:pPr>
        <w:rPr>
          <w:rFonts w:asciiTheme="majorBidi" w:hAnsiTheme="majorBidi" w:cstheme="majorBidi"/>
        </w:rPr>
      </w:pPr>
    </w:p>
    <w:p w:rsidR="008F40F6" w:rsidRPr="00244CE1" w:rsidRDefault="008F40F6">
      <w:pPr>
        <w:rPr>
          <w:rFonts w:asciiTheme="majorBidi" w:hAnsiTheme="majorBidi" w:cstheme="majorBidi"/>
        </w:rPr>
      </w:pPr>
    </w:p>
    <w:p w:rsidR="008F40F6" w:rsidRPr="00244CE1" w:rsidRDefault="008F40F6">
      <w:pPr>
        <w:rPr>
          <w:rFonts w:asciiTheme="majorBidi" w:hAnsiTheme="majorBidi" w:cstheme="majorBidi"/>
        </w:rPr>
      </w:pPr>
    </w:p>
    <w:p w:rsidR="001B5126" w:rsidRPr="001B5126" w:rsidRDefault="008F40F6" w:rsidP="001B5126">
      <w:pPr>
        <w:pStyle w:val="EndNoteBibliography"/>
        <w:rPr>
          <w:rFonts w:hint="eastAsia"/>
        </w:rPr>
      </w:pPr>
      <w:r w:rsidRPr="00244CE1">
        <w:rPr>
          <w:rFonts w:asciiTheme="majorBidi" w:hAnsiTheme="majorBidi" w:cstheme="majorBidi"/>
        </w:rPr>
        <w:fldChar w:fldCharType="begin"/>
      </w:r>
      <w:r w:rsidRPr="00244CE1">
        <w:rPr>
          <w:rFonts w:asciiTheme="majorBidi" w:hAnsiTheme="majorBidi" w:cstheme="majorBidi"/>
        </w:rPr>
        <w:instrText xml:space="preserve"> ADDIN EN.REFLIST </w:instrText>
      </w:r>
      <w:r w:rsidRPr="00244CE1">
        <w:rPr>
          <w:rFonts w:asciiTheme="majorBidi" w:hAnsiTheme="majorBidi" w:cstheme="majorBidi"/>
        </w:rPr>
        <w:fldChar w:fldCharType="separate"/>
      </w:r>
      <w:r w:rsidR="001B5126" w:rsidRPr="001B5126">
        <w:t xml:space="preserve">, G. (2003). </w:t>
      </w:r>
      <w:r w:rsidR="001B5126" w:rsidRPr="001B5126">
        <w:rPr>
          <w:rFonts w:ascii="PMingLiU" w:eastAsia="PMingLiU" w:hAnsi="PMingLiU" w:cs="PMingLiU" w:hint="eastAsia"/>
        </w:rPr>
        <w:t>钢结构设计规范</w:t>
      </w:r>
      <w:r w:rsidR="001B5126" w:rsidRPr="001B5126">
        <w:t xml:space="preserve"> [S].</w:t>
      </w:r>
    </w:p>
    <w:p w:rsidR="001B5126" w:rsidRPr="001B5126" w:rsidRDefault="001B5126" w:rsidP="001B5126">
      <w:pPr>
        <w:pStyle w:val="EndNoteBibliography"/>
        <w:ind w:left="720" w:hanging="720"/>
        <w:rPr>
          <w:rFonts w:hint="eastAsia"/>
        </w:rPr>
      </w:pPr>
      <w:r w:rsidRPr="001B5126">
        <w:tab/>
      </w:r>
    </w:p>
    <w:p w:rsidR="005759B8" w:rsidRPr="00244CE1" w:rsidRDefault="008F40F6" w:rsidP="001B5126">
      <w:pPr>
        <w:rPr>
          <w:rFonts w:asciiTheme="majorBidi" w:hAnsiTheme="majorBidi" w:cstheme="majorBidi"/>
        </w:rPr>
      </w:pPr>
      <w:r w:rsidRPr="00244CE1">
        <w:rPr>
          <w:rFonts w:asciiTheme="majorBidi" w:hAnsiTheme="majorBidi" w:cstheme="majorBidi"/>
        </w:rPr>
        <w:fldChar w:fldCharType="end"/>
      </w:r>
    </w:p>
    <w:sectPr w:rsidR="005759B8" w:rsidRPr="00244CE1">
      <w:pgSz w:w="11906" w:h="16838"/>
      <w:pgMar w:top="1134" w:right="1134" w:bottom="1134" w:left="1134" w:header="0" w:footer="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Liberation Serif">
    <w:altName w:val="Times New Roman"/>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FreeSans">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Light">
    <w:altName w:val="等线 Light"/>
    <w:charset w:val="86"/>
    <w:family w:val="auto"/>
    <w:pitch w:val="variable"/>
    <w:sig w:usb0="A00002BF" w:usb1="38CF7CFA" w:usb2="00000016" w:usb3="00000000" w:csb0="0004000F" w:csb1="00000000"/>
  </w:font>
  <w:font w:name="Mangal">
    <w:panose1 w:val="02040503050203030202"/>
    <w:charset w:val="00"/>
    <w:family w:val="roman"/>
    <w:pitch w:val="variable"/>
    <w:sig w:usb0="00008003" w:usb1="00000000" w:usb2="00000000" w:usb3="00000000" w:csb0="00000001" w:csb1="00000000"/>
  </w:font>
  <w:font w:name="Liberation Sans">
    <w:altName w:val="Arial"/>
    <w:charset w:val="01"/>
    <w:family w:val="swiss"/>
    <w:pitch w:val="variable"/>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01582"/>
    <w:multiLevelType w:val="hybridMultilevel"/>
    <w:tmpl w:val="99CA887E"/>
    <w:lvl w:ilvl="0" w:tplc="D12ACD3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6DB470F5"/>
    <w:multiLevelType w:val="multilevel"/>
    <w:tmpl w:val="82684C62"/>
    <w:lvl w:ilvl="0">
      <w:start w:val="2"/>
      <w:numFmt w:val="decimal"/>
      <w:pStyle w:val="Heading1"/>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9"/>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Liberation Serif&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5759B8"/>
    <w:rsid w:val="00007A98"/>
    <w:rsid w:val="00013AC1"/>
    <w:rsid w:val="0001404B"/>
    <w:rsid w:val="0001477E"/>
    <w:rsid w:val="00015136"/>
    <w:rsid w:val="00015156"/>
    <w:rsid w:val="00021B4B"/>
    <w:rsid w:val="00023232"/>
    <w:rsid w:val="00024226"/>
    <w:rsid w:val="00024E0E"/>
    <w:rsid w:val="00026C93"/>
    <w:rsid w:val="000421FB"/>
    <w:rsid w:val="00044703"/>
    <w:rsid w:val="00045C0D"/>
    <w:rsid w:val="00053813"/>
    <w:rsid w:val="00054B81"/>
    <w:rsid w:val="00054E61"/>
    <w:rsid w:val="00056462"/>
    <w:rsid w:val="00060EC1"/>
    <w:rsid w:val="00061B08"/>
    <w:rsid w:val="000727FE"/>
    <w:rsid w:val="00074107"/>
    <w:rsid w:val="0007544E"/>
    <w:rsid w:val="0007673B"/>
    <w:rsid w:val="0008580C"/>
    <w:rsid w:val="00085AF3"/>
    <w:rsid w:val="00092850"/>
    <w:rsid w:val="00093575"/>
    <w:rsid w:val="00097383"/>
    <w:rsid w:val="000A2984"/>
    <w:rsid w:val="000B172A"/>
    <w:rsid w:val="000B6DFF"/>
    <w:rsid w:val="000B7C20"/>
    <w:rsid w:val="000C3A09"/>
    <w:rsid w:val="000C7FEA"/>
    <w:rsid w:val="000D0B14"/>
    <w:rsid w:val="000D248E"/>
    <w:rsid w:val="000D7F7D"/>
    <w:rsid w:val="000E1A63"/>
    <w:rsid w:val="000E7D8D"/>
    <w:rsid w:val="000F4323"/>
    <w:rsid w:val="000F56FA"/>
    <w:rsid w:val="000F7624"/>
    <w:rsid w:val="00100564"/>
    <w:rsid w:val="0010422C"/>
    <w:rsid w:val="0010645E"/>
    <w:rsid w:val="00117B21"/>
    <w:rsid w:val="001206F2"/>
    <w:rsid w:val="00121F18"/>
    <w:rsid w:val="0012281D"/>
    <w:rsid w:val="00122E05"/>
    <w:rsid w:val="00123084"/>
    <w:rsid w:val="001260DC"/>
    <w:rsid w:val="00127859"/>
    <w:rsid w:val="00132070"/>
    <w:rsid w:val="00132DBA"/>
    <w:rsid w:val="001336FE"/>
    <w:rsid w:val="00136765"/>
    <w:rsid w:val="00137042"/>
    <w:rsid w:val="00143781"/>
    <w:rsid w:val="0015764D"/>
    <w:rsid w:val="0016067A"/>
    <w:rsid w:val="00160925"/>
    <w:rsid w:val="00164001"/>
    <w:rsid w:val="00171182"/>
    <w:rsid w:val="00176372"/>
    <w:rsid w:val="001768B8"/>
    <w:rsid w:val="00180D82"/>
    <w:rsid w:val="00181A7E"/>
    <w:rsid w:val="001862C6"/>
    <w:rsid w:val="00191DAA"/>
    <w:rsid w:val="0019436C"/>
    <w:rsid w:val="00197058"/>
    <w:rsid w:val="001A2580"/>
    <w:rsid w:val="001A64E0"/>
    <w:rsid w:val="001B0038"/>
    <w:rsid w:val="001B4E30"/>
    <w:rsid w:val="001B5126"/>
    <w:rsid w:val="001D27CE"/>
    <w:rsid w:val="001D3DF1"/>
    <w:rsid w:val="001D5730"/>
    <w:rsid w:val="001E07C2"/>
    <w:rsid w:val="001E42F1"/>
    <w:rsid w:val="001E6393"/>
    <w:rsid w:val="001F5C10"/>
    <w:rsid w:val="00200B16"/>
    <w:rsid w:val="00202FC6"/>
    <w:rsid w:val="0020562A"/>
    <w:rsid w:val="00207A37"/>
    <w:rsid w:val="00213087"/>
    <w:rsid w:val="00220268"/>
    <w:rsid w:val="00223090"/>
    <w:rsid w:val="0022309A"/>
    <w:rsid w:val="002234B6"/>
    <w:rsid w:val="00230618"/>
    <w:rsid w:val="00234602"/>
    <w:rsid w:val="00235CA1"/>
    <w:rsid w:val="00236E47"/>
    <w:rsid w:val="00244CE1"/>
    <w:rsid w:val="00250F4C"/>
    <w:rsid w:val="00251A27"/>
    <w:rsid w:val="00254187"/>
    <w:rsid w:val="002719A1"/>
    <w:rsid w:val="002739B3"/>
    <w:rsid w:val="00290FC1"/>
    <w:rsid w:val="002B0E33"/>
    <w:rsid w:val="002C1E8F"/>
    <w:rsid w:val="002C46F5"/>
    <w:rsid w:val="002C4E68"/>
    <w:rsid w:val="002C6A81"/>
    <w:rsid w:val="002C7AF2"/>
    <w:rsid w:val="002D2407"/>
    <w:rsid w:val="002D2928"/>
    <w:rsid w:val="002D30EC"/>
    <w:rsid w:val="002D6142"/>
    <w:rsid w:val="002E2AC4"/>
    <w:rsid w:val="002F0AF7"/>
    <w:rsid w:val="002F0DB5"/>
    <w:rsid w:val="002F4665"/>
    <w:rsid w:val="002F4CDB"/>
    <w:rsid w:val="002F6A82"/>
    <w:rsid w:val="00305060"/>
    <w:rsid w:val="00306F41"/>
    <w:rsid w:val="0030732E"/>
    <w:rsid w:val="003135CA"/>
    <w:rsid w:val="003144CB"/>
    <w:rsid w:val="0031792B"/>
    <w:rsid w:val="003240B1"/>
    <w:rsid w:val="0032466C"/>
    <w:rsid w:val="00325139"/>
    <w:rsid w:val="00331849"/>
    <w:rsid w:val="003326E1"/>
    <w:rsid w:val="00333ED4"/>
    <w:rsid w:val="00346C36"/>
    <w:rsid w:val="0034785C"/>
    <w:rsid w:val="0035098A"/>
    <w:rsid w:val="00353650"/>
    <w:rsid w:val="00360AD9"/>
    <w:rsid w:val="00373C4B"/>
    <w:rsid w:val="0037499B"/>
    <w:rsid w:val="003769F2"/>
    <w:rsid w:val="003800DE"/>
    <w:rsid w:val="00383A1F"/>
    <w:rsid w:val="003856EE"/>
    <w:rsid w:val="00385EBB"/>
    <w:rsid w:val="0039243A"/>
    <w:rsid w:val="00393CD2"/>
    <w:rsid w:val="003A7CA6"/>
    <w:rsid w:val="003B32CA"/>
    <w:rsid w:val="003B4BB3"/>
    <w:rsid w:val="003B6B22"/>
    <w:rsid w:val="003C14DA"/>
    <w:rsid w:val="003C23AF"/>
    <w:rsid w:val="003C36DF"/>
    <w:rsid w:val="003C4A11"/>
    <w:rsid w:val="003C4D1E"/>
    <w:rsid w:val="003D07D4"/>
    <w:rsid w:val="003D1F13"/>
    <w:rsid w:val="003D42E5"/>
    <w:rsid w:val="003D6A83"/>
    <w:rsid w:val="003E219D"/>
    <w:rsid w:val="004107A2"/>
    <w:rsid w:val="00414469"/>
    <w:rsid w:val="004144D5"/>
    <w:rsid w:val="0041780F"/>
    <w:rsid w:val="00417C41"/>
    <w:rsid w:val="00424391"/>
    <w:rsid w:val="00424C21"/>
    <w:rsid w:val="0043339C"/>
    <w:rsid w:val="00436F4D"/>
    <w:rsid w:val="00441526"/>
    <w:rsid w:val="0044370C"/>
    <w:rsid w:val="00455501"/>
    <w:rsid w:val="00455B8E"/>
    <w:rsid w:val="00463BA1"/>
    <w:rsid w:val="00477D88"/>
    <w:rsid w:val="004822CA"/>
    <w:rsid w:val="00482BBC"/>
    <w:rsid w:val="004830D5"/>
    <w:rsid w:val="00486570"/>
    <w:rsid w:val="004A3BD7"/>
    <w:rsid w:val="004A4E05"/>
    <w:rsid w:val="004B5F7C"/>
    <w:rsid w:val="004C0682"/>
    <w:rsid w:val="004C1BAF"/>
    <w:rsid w:val="004C4794"/>
    <w:rsid w:val="004D3E56"/>
    <w:rsid w:val="004D5D88"/>
    <w:rsid w:val="004E7498"/>
    <w:rsid w:val="004F3371"/>
    <w:rsid w:val="004F4FC2"/>
    <w:rsid w:val="00520B36"/>
    <w:rsid w:val="00525049"/>
    <w:rsid w:val="005335BE"/>
    <w:rsid w:val="0053599F"/>
    <w:rsid w:val="00535B38"/>
    <w:rsid w:val="00536CA7"/>
    <w:rsid w:val="00540560"/>
    <w:rsid w:val="0054059A"/>
    <w:rsid w:val="00545246"/>
    <w:rsid w:val="00545BED"/>
    <w:rsid w:val="00552405"/>
    <w:rsid w:val="00552DDE"/>
    <w:rsid w:val="00554F11"/>
    <w:rsid w:val="00557961"/>
    <w:rsid w:val="00560A83"/>
    <w:rsid w:val="0056368A"/>
    <w:rsid w:val="00563D79"/>
    <w:rsid w:val="005651DC"/>
    <w:rsid w:val="0057524A"/>
    <w:rsid w:val="005759B8"/>
    <w:rsid w:val="00577C11"/>
    <w:rsid w:val="00581F94"/>
    <w:rsid w:val="00586E44"/>
    <w:rsid w:val="0059136B"/>
    <w:rsid w:val="00591E9E"/>
    <w:rsid w:val="00593AF0"/>
    <w:rsid w:val="00596209"/>
    <w:rsid w:val="005A49E2"/>
    <w:rsid w:val="005B1DDA"/>
    <w:rsid w:val="005C4ED7"/>
    <w:rsid w:val="005D3462"/>
    <w:rsid w:val="005E4132"/>
    <w:rsid w:val="005E76B1"/>
    <w:rsid w:val="005F026A"/>
    <w:rsid w:val="005F0982"/>
    <w:rsid w:val="005F3438"/>
    <w:rsid w:val="00601BA0"/>
    <w:rsid w:val="00607A9E"/>
    <w:rsid w:val="00607FEF"/>
    <w:rsid w:val="00610E7F"/>
    <w:rsid w:val="006229B9"/>
    <w:rsid w:val="006306D0"/>
    <w:rsid w:val="006345E0"/>
    <w:rsid w:val="0064259A"/>
    <w:rsid w:val="0064279F"/>
    <w:rsid w:val="00644F84"/>
    <w:rsid w:val="00646A76"/>
    <w:rsid w:val="00650EC6"/>
    <w:rsid w:val="0065128A"/>
    <w:rsid w:val="00657189"/>
    <w:rsid w:val="00664A0E"/>
    <w:rsid w:val="0066530A"/>
    <w:rsid w:val="00667D8D"/>
    <w:rsid w:val="00671C75"/>
    <w:rsid w:val="00673313"/>
    <w:rsid w:val="00673EC6"/>
    <w:rsid w:val="00674949"/>
    <w:rsid w:val="0067658D"/>
    <w:rsid w:val="0068397E"/>
    <w:rsid w:val="006872C6"/>
    <w:rsid w:val="006A4176"/>
    <w:rsid w:val="006A7817"/>
    <w:rsid w:val="006B2351"/>
    <w:rsid w:val="006B2E85"/>
    <w:rsid w:val="006B6E28"/>
    <w:rsid w:val="006C122D"/>
    <w:rsid w:val="006C3C5C"/>
    <w:rsid w:val="006C5831"/>
    <w:rsid w:val="006C6446"/>
    <w:rsid w:val="006D63EF"/>
    <w:rsid w:val="006D7F31"/>
    <w:rsid w:val="006E5612"/>
    <w:rsid w:val="006F3FFB"/>
    <w:rsid w:val="007032EA"/>
    <w:rsid w:val="00705B73"/>
    <w:rsid w:val="00705CA3"/>
    <w:rsid w:val="00706EEC"/>
    <w:rsid w:val="0071046D"/>
    <w:rsid w:val="00727B3D"/>
    <w:rsid w:val="007361D5"/>
    <w:rsid w:val="0074239A"/>
    <w:rsid w:val="00743966"/>
    <w:rsid w:val="00744D3B"/>
    <w:rsid w:val="00763C07"/>
    <w:rsid w:val="00766DDA"/>
    <w:rsid w:val="0077529C"/>
    <w:rsid w:val="007759AE"/>
    <w:rsid w:val="007A1E76"/>
    <w:rsid w:val="007B348B"/>
    <w:rsid w:val="007C1C32"/>
    <w:rsid w:val="007C47B5"/>
    <w:rsid w:val="007C64CF"/>
    <w:rsid w:val="007D4A7E"/>
    <w:rsid w:val="007D761E"/>
    <w:rsid w:val="007E0BDD"/>
    <w:rsid w:val="007E0FAD"/>
    <w:rsid w:val="007E1147"/>
    <w:rsid w:val="007E3602"/>
    <w:rsid w:val="007F0ED1"/>
    <w:rsid w:val="007F509A"/>
    <w:rsid w:val="00800D2B"/>
    <w:rsid w:val="0080597B"/>
    <w:rsid w:val="00806910"/>
    <w:rsid w:val="0081084D"/>
    <w:rsid w:val="00812277"/>
    <w:rsid w:val="00816732"/>
    <w:rsid w:val="008241DB"/>
    <w:rsid w:val="0084405A"/>
    <w:rsid w:val="00850B74"/>
    <w:rsid w:val="00853770"/>
    <w:rsid w:val="00866358"/>
    <w:rsid w:val="00866E37"/>
    <w:rsid w:val="00872059"/>
    <w:rsid w:val="0087275A"/>
    <w:rsid w:val="008754CA"/>
    <w:rsid w:val="0088748A"/>
    <w:rsid w:val="00897A58"/>
    <w:rsid w:val="008A1AF4"/>
    <w:rsid w:val="008A45BA"/>
    <w:rsid w:val="008A561D"/>
    <w:rsid w:val="008A5A00"/>
    <w:rsid w:val="008B07B3"/>
    <w:rsid w:val="008B09E8"/>
    <w:rsid w:val="008B3A41"/>
    <w:rsid w:val="008B5EA1"/>
    <w:rsid w:val="008B79AB"/>
    <w:rsid w:val="008C1C23"/>
    <w:rsid w:val="008C2121"/>
    <w:rsid w:val="008C5B33"/>
    <w:rsid w:val="008C6382"/>
    <w:rsid w:val="008C7C75"/>
    <w:rsid w:val="008D320C"/>
    <w:rsid w:val="008D4DC6"/>
    <w:rsid w:val="008E05A5"/>
    <w:rsid w:val="008E1388"/>
    <w:rsid w:val="008E3D36"/>
    <w:rsid w:val="008E4945"/>
    <w:rsid w:val="008F40F6"/>
    <w:rsid w:val="00900DD8"/>
    <w:rsid w:val="00905AF5"/>
    <w:rsid w:val="00907A7B"/>
    <w:rsid w:val="00911AF1"/>
    <w:rsid w:val="00912A73"/>
    <w:rsid w:val="009265A0"/>
    <w:rsid w:val="00926B19"/>
    <w:rsid w:val="0093799C"/>
    <w:rsid w:val="0094652A"/>
    <w:rsid w:val="009528D6"/>
    <w:rsid w:val="00953117"/>
    <w:rsid w:val="00962ADF"/>
    <w:rsid w:val="00963073"/>
    <w:rsid w:val="0096608F"/>
    <w:rsid w:val="00967A5C"/>
    <w:rsid w:val="0097030C"/>
    <w:rsid w:val="00971376"/>
    <w:rsid w:val="0097349E"/>
    <w:rsid w:val="00974313"/>
    <w:rsid w:val="0097699A"/>
    <w:rsid w:val="00976E5E"/>
    <w:rsid w:val="009801D4"/>
    <w:rsid w:val="00983C8A"/>
    <w:rsid w:val="009A1F36"/>
    <w:rsid w:val="009D5FA1"/>
    <w:rsid w:val="009E1E06"/>
    <w:rsid w:val="009E5193"/>
    <w:rsid w:val="009F6855"/>
    <w:rsid w:val="009F6B62"/>
    <w:rsid w:val="00A05863"/>
    <w:rsid w:val="00A12C34"/>
    <w:rsid w:val="00A139DA"/>
    <w:rsid w:val="00A13DEE"/>
    <w:rsid w:val="00A202D1"/>
    <w:rsid w:val="00A21876"/>
    <w:rsid w:val="00A24E32"/>
    <w:rsid w:val="00A319EB"/>
    <w:rsid w:val="00A340F2"/>
    <w:rsid w:val="00A35444"/>
    <w:rsid w:val="00A42361"/>
    <w:rsid w:val="00A655E0"/>
    <w:rsid w:val="00A65FC2"/>
    <w:rsid w:val="00A67521"/>
    <w:rsid w:val="00A67F27"/>
    <w:rsid w:val="00A72114"/>
    <w:rsid w:val="00A75211"/>
    <w:rsid w:val="00A80C6F"/>
    <w:rsid w:val="00A81877"/>
    <w:rsid w:val="00A86508"/>
    <w:rsid w:val="00A9248D"/>
    <w:rsid w:val="00A95E95"/>
    <w:rsid w:val="00AA0589"/>
    <w:rsid w:val="00AA5C55"/>
    <w:rsid w:val="00AB1676"/>
    <w:rsid w:val="00AB69CD"/>
    <w:rsid w:val="00AD5054"/>
    <w:rsid w:val="00AD60F9"/>
    <w:rsid w:val="00AE0EE5"/>
    <w:rsid w:val="00AE2823"/>
    <w:rsid w:val="00AE462B"/>
    <w:rsid w:val="00AF4ACA"/>
    <w:rsid w:val="00B0084D"/>
    <w:rsid w:val="00B0643B"/>
    <w:rsid w:val="00B20E7D"/>
    <w:rsid w:val="00B3098A"/>
    <w:rsid w:val="00B32F53"/>
    <w:rsid w:val="00B44587"/>
    <w:rsid w:val="00B53E89"/>
    <w:rsid w:val="00B63499"/>
    <w:rsid w:val="00B64BD5"/>
    <w:rsid w:val="00B65934"/>
    <w:rsid w:val="00B70772"/>
    <w:rsid w:val="00B76A17"/>
    <w:rsid w:val="00B81D28"/>
    <w:rsid w:val="00B82831"/>
    <w:rsid w:val="00B835A2"/>
    <w:rsid w:val="00B87D9C"/>
    <w:rsid w:val="00B91128"/>
    <w:rsid w:val="00B91D17"/>
    <w:rsid w:val="00B92B1A"/>
    <w:rsid w:val="00B9784A"/>
    <w:rsid w:val="00BA62EA"/>
    <w:rsid w:val="00BA75E0"/>
    <w:rsid w:val="00BB35C8"/>
    <w:rsid w:val="00BC34F4"/>
    <w:rsid w:val="00BC75D2"/>
    <w:rsid w:val="00BD32C7"/>
    <w:rsid w:val="00BD445A"/>
    <w:rsid w:val="00BD690C"/>
    <w:rsid w:val="00BD7E30"/>
    <w:rsid w:val="00BE4E5D"/>
    <w:rsid w:val="00BE5E2D"/>
    <w:rsid w:val="00BE60B8"/>
    <w:rsid w:val="00BF63E4"/>
    <w:rsid w:val="00BF7165"/>
    <w:rsid w:val="00C02D97"/>
    <w:rsid w:val="00C077A7"/>
    <w:rsid w:val="00C250BB"/>
    <w:rsid w:val="00C26483"/>
    <w:rsid w:val="00C27213"/>
    <w:rsid w:val="00C27540"/>
    <w:rsid w:val="00C3385B"/>
    <w:rsid w:val="00C341C6"/>
    <w:rsid w:val="00C43C06"/>
    <w:rsid w:val="00C43E95"/>
    <w:rsid w:val="00C45957"/>
    <w:rsid w:val="00C467CB"/>
    <w:rsid w:val="00C52FEF"/>
    <w:rsid w:val="00C63B2A"/>
    <w:rsid w:val="00C647A2"/>
    <w:rsid w:val="00C66C62"/>
    <w:rsid w:val="00C709FE"/>
    <w:rsid w:val="00C72C92"/>
    <w:rsid w:val="00C73A2B"/>
    <w:rsid w:val="00C809DE"/>
    <w:rsid w:val="00C92A4C"/>
    <w:rsid w:val="00C92C57"/>
    <w:rsid w:val="00C93BE8"/>
    <w:rsid w:val="00C951D0"/>
    <w:rsid w:val="00C9563C"/>
    <w:rsid w:val="00CA2764"/>
    <w:rsid w:val="00CB235C"/>
    <w:rsid w:val="00CC2144"/>
    <w:rsid w:val="00CC26C8"/>
    <w:rsid w:val="00CD649B"/>
    <w:rsid w:val="00CD6EF6"/>
    <w:rsid w:val="00CE3C39"/>
    <w:rsid w:val="00CE4C7E"/>
    <w:rsid w:val="00CE5BD7"/>
    <w:rsid w:val="00CF43D0"/>
    <w:rsid w:val="00CF5ACD"/>
    <w:rsid w:val="00CF6877"/>
    <w:rsid w:val="00D0177E"/>
    <w:rsid w:val="00D034A9"/>
    <w:rsid w:val="00D055F4"/>
    <w:rsid w:val="00D061CB"/>
    <w:rsid w:val="00D1112D"/>
    <w:rsid w:val="00D114E3"/>
    <w:rsid w:val="00D24AD5"/>
    <w:rsid w:val="00D35AB5"/>
    <w:rsid w:val="00D35BDA"/>
    <w:rsid w:val="00D406EE"/>
    <w:rsid w:val="00D41634"/>
    <w:rsid w:val="00D432FF"/>
    <w:rsid w:val="00D4434D"/>
    <w:rsid w:val="00D45D5C"/>
    <w:rsid w:val="00D470C1"/>
    <w:rsid w:val="00D62F98"/>
    <w:rsid w:val="00D667DF"/>
    <w:rsid w:val="00D67F9B"/>
    <w:rsid w:val="00D70DFF"/>
    <w:rsid w:val="00D7458A"/>
    <w:rsid w:val="00D87C60"/>
    <w:rsid w:val="00D90402"/>
    <w:rsid w:val="00D92390"/>
    <w:rsid w:val="00D93D78"/>
    <w:rsid w:val="00D946CF"/>
    <w:rsid w:val="00DA5E5C"/>
    <w:rsid w:val="00DB0618"/>
    <w:rsid w:val="00DB323F"/>
    <w:rsid w:val="00DB64F8"/>
    <w:rsid w:val="00DB7F4B"/>
    <w:rsid w:val="00DC3AF5"/>
    <w:rsid w:val="00DC5FE8"/>
    <w:rsid w:val="00DC6185"/>
    <w:rsid w:val="00DC68A8"/>
    <w:rsid w:val="00DE2A42"/>
    <w:rsid w:val="00DE468B"/>
    <w:rsid w:val="00DE4F49"/>
    <w:rsid w:val="00E04EBA"/>
    <w:rsid w:val="00E07C16"/>
    <w:rsid w:val="00E206E8"/>
    <w:rsid w:val="00E23A9F"/>
    <w:rsid w:val="00E40F2E"/>
    <w:rsid w:val="00E41EF9"/>
    <w:rsid w:val="00E459A2"/>
    <w:rsid w:val="00E51EE5"/>
    <w:rsid w:val="00E61165"/>
    <w:rsid w:val="00E757BB"/>
    <w:rsid w:val="00E80D60"/>
    <w:rsid w:val="00E845E3"/>
    <w:rsid w:val="00E863E0"/>
    <w:rsid w:val="00E908C4"/>
    <w:rsid w:val="00E934C0"/>
    <w:rsid w:val="00E94422"/>
    <w:rsid w:val="00E9542C"/>
    <w:rsid w:val="00EB0FE6"/>
    <w:rsid w:val="00EB1BC0"/>
    <w:rsid w:val="00EB7011"/>
    <w:rsid w:val="00EB71BB"/>
    <w:rsid w:val="00EB780C"/>
    <w:rsid w:val="00EB7B43"/>
    <w:rsid w:val="00EC3C54"/>
    <w:rsid w:val="00ED50F4"/>
    <w:rsid w:val="00EE6EF6"/>
    <w:rsid w:val="00EF20D8"/>
    <w:rsid w:val="00EF3D16"/>
    <w:rsid w:val="00F01CB4"/>
    <w:rsid w:val="00F03D02"/>
    <w:rsid w:val="00F046F7"/>
    <w:rsid w:val="00F10901"/>
    <w:rsid w:val="00F14091"/>
    <w:rsid w:val="00F269C4"/>
    <w:rsid w:val="00F31182"/>
    <w:rsid w:val="00F34198"/>
    <w:rsid w:val="00F35C92"/>
    <w:rsid w:val="00F43CE0"/>
    <w:rsid w:val="00F47F39"/>
    <w:rsid w:val="00F63D36"/>
    <w:rsid w:val="00F654FD"/>
    <w:rsid w:val="00F70F71"/>
    <w:rsid w:val="00F71DD0"/>
    <w:rsid w:val="00F730C2"/>
    <w:rsid w:val="00F740AE"/>
    <w:rsid w:val="00F76AED"/>
    <w:rsid w:val="00FA1FD1"/>
    <w:rsid w:val="00FA387A"/>
    <w:rsid w:val="00FA3B45"/>
    <w:rsid w:val="00FB1024"/>
    <w:rsid w:val="00FB1337"/>
    <w:rsid w:val="00FB6A7D"/>
    <w:rsid w:val="00FC1A8B"/>
    <w:rsid w:val="00FC1C43"/>
    <w:rsid w:val="00FC492F"/>
    <w:rsid w:val="00FC4F74"/>
    <w:rsid w:val="00FD1D67"/>
    <w:rsid w:val="00FD666A"/>
    <w:rsid w:val="00FE3B9E"/>
    <w:rsid w:val="00FF29F8"/>
    <w:rsid w:val="00FF3124"/>
    <w:rsid w:val="00FF7246"/>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44C6C7-3DFE-49F7-AEDD-1D1D5C79A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SimSun" w:hAnsi="Liberation Serif" w:cs="FreeSans"/>
        <w:sz w:val="24"/>
        <w:szCs w:val="24"/>
        <w:lang w:val="en-AU"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uiPriority w:val="99"/>
    <w:qFormat/>
    <w:rsid w:val="00FE3B9E"/>
    <w:pPr>
      <w:keepNext/>
      <w:keepLines/>
      <w:numPr>
        <w:numId w:val="2"/>
      </w:numPr>
      <w:spacing w:before="240" w:after="240" w:line="276" w:lineRule="auto"/>
      <w:jc w:val="both"/>
      <w:outlineLvl w:val="0"/>
    </w:pPr>
    <w:rPr>
      <w:rFonts w:ascii="Times New Roman" w:hAnsi="Times New Roman" w:cs="Times New Roman"/>
      <w:b/>
      <w:bCs/>
      <w:sz w:val="28"/>
      <w:szCs w:val="28"/>
      <w:lang w:bidi="ar-SA"/>
    </w:rPr>
  </w:style>
  <w:style w:type="paragraph" w:styleId="Heading2">
    <w:name w:val="heading 2"/>
    <w:basedOn w:val="Normal"/>
    <w:next w:val="Normal"/>
    <w:link w:val="Heading2Char"/>
    <w:uiPriority w:val="99"/>
    <w:unhideWhenUsed/>
    <w:qFormat/>
    <w:rsid w:val="00B64BD5"/>
    <w:pPr>
      <w:keepNext/>
      <w:keepLines/>
      <w:spacing w:before="40"/>
      <w:outlineLvl w:val="1"/>
    </w:pPr>
    <w:rPr>
      <w:rFonts w:asciiTheme="majorHAnsi" w:eastAsiaTheme="majorEastAsia" w:hAnsiTheme="majorHAnsi" w:cs="Mangal"/>
      <w:color w:val="2F5496" w:themeColor="accent1" w:themeShade="BF"/>
      <w:sz w:val="26"/>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qFormat/>
    <w:pPr>
      <w:keepNext/>
      <w:spacing w:before="240" w:after="120"/>
    </w:pPr>
    <w:rPr>
      <w:rFonts w:ascii="Liberation Sans" w:hAnsi="Liberation Sans"/>
      <w:sz w:val="28"/>
      <w:szCs w:val="28"/>
    </w:rPr>
  </w:style>
  <w:style w:type="paragraph" w:styleId="BodyText">
    <w:name w:val="Body Text"/>
    <w:basedOn w:val="Normal"/>
    <w:link w:val="BodyTextChar"/>
    <w:uiPriority w:val="99"/>
    <w:pPr>
      <w:spacing w:after="140" w:line="288" w:lineRule="auto"/>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styleId="NormalWeb">
    <w:name w:val="Normal (Web)"/>
    <w:basedOn w:val="Normal"/>
    <w:uiPriority w:val="99"/>
    <w:semiHidden/>
    <w:unhideWhenUsed/>
    <w:rsid w:val="005335BE"/>
    <w:pPr>
      <w:spacing w:before="100" w:beforeAutospacing="1" w:after="100" w:afterAutospacing="1"/>
    </w:pPr>
    <w:rPr>
      <w:rFonts w:ascii="Times New Roman" w:eastAsiaTheme="minorEastAsia" w:hAnsi="Times New Roman" w:cs="Times New Roman"/>
      <w:lang w:eastAsia="en-AU" w:bidi="ar-SA"/>
    </w:rPr>
  </w:style>
  <w:style w:type="paragraph" w:styleId="ListParagraph">
    <w:name w:val="List Paragraph"/>
    <w:basedOn w:val="Normal"/>
    <w:uiPriority w:val="34"/>
    <w:qFormat/>
    <w:rsid w:val="00235CA1"/>
    <w:pPr>
      <w:ind w:left="720"/>
      <w:contextualSpacing/>
    </w:pPr>
    <w:rPr>
      <w:rFonts w:cs="Mangal"/>
      <w:szCs w:val="21"/>
    </w:rPr>
  </w:style>
  <w:style w:type="paragraph" w:customStyle="1" w:styleId="EndNoteBibliographyTitle">
    <w:name w:val="EndNote Bibliography Title"/>
    <w:basedOn w:val="Normal"/>
    <w:link w:val="EndNoteBibliographyTitleChar"/>
    <w:rsid w:val="008F40F6"/>
    <w:pPr>
      <w:jc w:val="center"/>
    </w:pPr>
    <w:rPr>
      <w:noProof/>
    </w:rPr>
  </w:style>
  <w:style w:type="character" w:customStyle="1" w:styleId="EndNoteBibliographyTitleChar">
    <w:name w:val="EndNote Bibliography Title Char"/>
    <w:basedOn w:val="DefaultParagraphFont"/>
    <w:link w:val="EndNoteBibliographyTitle"/>
    <w:rsid w:val="008F40F6"/>
    <w:rPr>
      <w:noProof/>
    </w:rPr>
  </w:style>
  <w:style w:type="paragraph" w:customStyle="1" w:styleId="EndNoteBibliography">
    <w:name w:val="EndNote Bibliography"/>
    <w:basedOn w:val="Normal"/>
    <w:link w:val="EndNoteBibliographyChar"/>
    <w:rsid w:val="008F40F6"/>
    <w:rPr>
      <w:noProof/>
    </w:rPr>
  </w:style>
  <w:style w:type="character" w:customStyle="1" w:styleId="EndNoteBibliographyChar">
    <w:name w:val="EndNote Bibliography Char"/>
    <w:basedOn w:val="DefaultParagraphFont"/>
    <w:link w:val="EndNoteBibliography"/>
    <w:rsid w:val="008F40F6"/>
    <w:rPr>
      <w:noProof/>
    </w:rPr>
  </w:style>
  <w:style w:type="character" w:styleId="PlaceholderText">
    <w:name w:val="Placeholder Text"/>
    <w:basedOn w:val="DefaultParagraphFont"/>
    <w:uiPriority w:val="99"/>
    <w:semiHidden/>
    <w:rsid w:val="006229B9"/>
    <w:rPr>
      <w:color w:val="808080"/>
    </w:rPr>
  </w:style>
  <w:style w:type="character" w:customStyle="1" w:styleId="BodyTextChar">
    <w:name w:val="Body Text Char"/>
    <w:link w:val="BodyText"/>
    <w:uiPriority w:val="99"/>
    <w:rsid w:val="00FE3B9E"/>
  </w:style>
  <w:style w:type="character" w:customStyle="1" w:styleId="Heading1Char">
    <w:name w:val="Heading 1 Char"/>
    <w:basedOn w:val="DefaultParagraphFont"/>
    <w:uiPriority w:val="9"/>
    <w:rsid w:val="00FE3B9E"/>
    <w:rPr>
      <w:rFonts w:asciiTheme="majorHAnsi" w:eastAsiaTheme="majorEastAsia" w:hAnsiTheme="majorHAnsi" w:cs="Mangal"/>
      <w:color w:val="2F5496" w:themeColor="accent1" w:themeShade="BF"/>
      <w:sz w:val="32"/>
      <w:szCs w:val="29"/>
    </w:rPr>
  </w:style>
  <w:style w:type="character" w:customStyle="1" w:styleId="Heading1Char1">
    <w:name w:val="Heading 1 Char1"/>
    <w:link w:val="Heading1"/>
    <w:uiPriority w:val="99"/>
    <w:locked/>
    <w:rsid w:val="00FE3B9E"/>
    <w:rPr>
      <w:rFonts w:ascii="Times New Roman" w:eastAsia="SimSun" w:hAnsi="Times New Roman" w:cs="Times New Roman"/>
      <w:b/>
      <w:bCs/>
      <w:sz w:val="28"/>
      <w:szCs w:val="28"/>
      <w:lang w:bidi="ar-SA"/>
    </w:rPr>
  </w:style>
  <w:style w:type="paragraph" w:customStyle="1" w:styleId="Heading20">
    <w:name w:val="Heading2"/>
    <w:basedOn w:val="Heading1"/>
    <w:link w:val="Heading2Char0"/>
    <w:qFormat/>
    <w:rsid w:val="00FE3B9E"/>
    <w:pPr>
      <w:numPr>
        <w:numId w:val="0"/>
      </w:numPr>
      <w:spacing w:before="0" w:after="0" w:line="480" w:lineRule="auto"/>
    </w:pPr>
    <w:rPr>
      <w:sz w:val="24"/>
      <w:szCs w:val="24"/>
    </w:rPr>
  </w:style>
  <w:style w:type="paragraph" w:customStyle="1" w:styleId="Normal2">
    <w:name w:val="Normal2"/>
    <w:basedOn w:val="Normal"/>
    <w:link w:val="Normal2Char"/>
    <w:qFormat/>
    <w:rsid w:val="00C73A2B"/>
    <w:pPr>
      <w:spacing w:line="480" w:lineRule="auto"/>
      <w:jc w:val="both"/>
    </w:pPr>
    <w:rPr>
      <w:rFonts w:ascii="Times New Roman" w:hAnsi="Times New Roman" w:cs="Times New Roman"/>
      <w:lang w:val="en-US" w:bidi="ar-SA"/>
    </w:rPr>
  </w:style>
  <w:style w:type="character" w:customStyle="1" w:styleId="Heading2Char0">
    <w:name w:val="Heading2 Char"/>
    <w:basedOn w:val="Heading1Char1"/>
    <w:link w:val="Heading20"/>
    <w:rsid w:val="00FE3B9E"/>
    <w:rPr>
      <w:rFonts w:ascii="Times New Roman" w:eastAsia="SimSun" w:hAnsi="Times New Roman" w:cs="Times New Roman"/>
      <w:b/>
      <w:bCs/>
      <w:sz w:val="28"/>
      <w:szCs w:val="28"/>
      <w:lang w:bidi="ar-SA"/>
    </w:rPr>
  </w:style>
  <w:style w:type="character" w:customStyle="1" w:styleId="Heading2Char">
    <w:name w:val="Heading 2 Char"/>
    <w:basedOn w:val="DefaultParagraphFont"/>
    <w:link w:val="Heading2"/>
    <w:uiPriority w:val="99"/>
    <w:rsid w:val="00B64BD5"/>
    <w:rPr>
      <w:rFonts w:asciiTheme="majorHAnsi" w:eastAsiaTheme="majorEastAsia" w:hAnsiTheme="majorHAnsi" w:cs="Mangal"/>
      <w:color w:val="2F5496" w:themeColor="accent1" w:themeShade="BF"/>
      <w:sz w:val="26"/>
      <w:szCs w:val="23"/>
    </w:rPr>
  </w:style>
  <w:style w:type="character" w:customStyle="1" w:styleId="Normal2Char">
    <w:name w:val="Normal2 Char"/>
    <w:basedOn w:val="DefaultParagraphFont"/>
    <w:link w:val="Normal2"/>
    <w:rsid w:val="00C73A2B"/>
    <w:rPr>
      <w:rFonts w:ascii="Times New Roman" w:eastAsia="SimSun" w:hAnsi="Times New Roman" w:cs="Times New Roman"/>
      <w:lang w:val="en-US" w:bidi="ar-SA"/>
    </w:rPr>
  </w:style>
  <w:style w:type="paragraph" w:customStyle="1" w:styleId="Heading2o">
    <w:name w:val="Heading2o"/>
    <w:basedOn w:val="Heading2"/>
    <w:link w:val="Heading2oChar"/>
    <w:qFormat/>
    <w:rsid w:val="000B7C20"/>
    <w:pPr>
      <w:spacing w:before="0" w:line="480" w:lineRule="auto"/>
      <w:jc w:val="both"/>
    </w:pPr>
    <w:rPr>
      <w:rFonts w:ascii="Times New Roman" w:eastAsia="SimSun" w:hAnsi="Times New Roman" w:cs="Times New Roman"/>
      <w:b/>
      <w:bCs/>
      <w:i/>
      <w:iCs/>
      <w:color w:val="auto"/>
      <w:sz w:val="24"/>
      <w:szCs w:val="24"/>
      <w:lang w:bidi="ar-SA"/>
    </w:rPr>
  </w:style>
  <w:style w:type="character" w:customStyle="1" w:styleId="Heading2oChar">
    <w:name w:val="Heading2o Char"/>
    <w:basedOn w:val="Heading2Char"/>
    <w:link w:val="Heading2o"/>
    <w:rsid w:val="000B7C20"/>
    <w:rPr>
      <w:rFonts w:ascii="Times New Roman" w:eastAsia="SimSun" w:hAnsi="Times New Roman" w:cs="Times New Roman"/>
      <w:b/>
      <w:bCs/>
      <w:i/>
      <w:iCs/>
      <w:color w:val="2F5496" w:themeColor="accent1" w:themeShade="BF"/>
      <w:sz w:val="26"/>
      <w:szCs w:val="23"/>
      <w:lang w:bidi="ar-SA"/>
    </w:rPr>
  </w:style>
  <w:style w:type="table" w:styleId="TableGrid">
    <w:name w:val="Table Grid"/>
    <w:basedOn w:val="TableNormal"/>
    <w:uiPriority w:val="39"/>
    <w:rsid w:val="000D0B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07C16"/>
    <w:rPr>
      <w:color w:val="0563C1" w:themeColor="hyperlink"/>
      <w:u w:val="single"/>
    </w:rPr>
  </w:style>
  <w:style w:type="character" w:customStyle="1" w:styleId="authorsname">
    <w:name w:val="authors__name"/>
    <w:basedOn w:val="DefaultParagraphFont"/>
    <w:rsid w:val="004243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5248977">
      <w:bodyDiv w:val="1"/>
      <w:marLeft w:val="0"/>
      <w:marRight w:val="0"/>
      <w:marTop w:val="0"/>
      <w:marBottom w:val="0"/>
      <w:divBdr>
        <w:top w:val="none" w:sz="0" w:space="0" w:color="auto"/>
        <w:left w:val="none" w:sz="0" w:space="0" w:color="auto"/>
        <w:bottom w:val="none" w:sz="0" w:space="0" w:color="auto"/>
        <w:right w:val="none" w:sz="0" w:space="0" w:color="auto"/>
      </w:divBdr>
    </w:div>
    <w:div w:id="8245854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oleObject" Target="embeddings/oleObject4.bin"/><Relationship Id="rId39" Type="http://schemas.openxmlformats.org/officeDocument/2006/relationships/image" Target="media/image23.wmf"/><Relationship Id="rId21" Type="http://schemas.openxmlformats.org/officeDocument/2006/relationships/image" Target="media/image1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7.wmf"/><Relationship Id="rId50" Type="http://schemas.openxmlformats.org/officeDocument/2006/relationships/image" Target="media/image29.wmf"/><Relationship Id="rId55" Type="http://schemas.openxmlformats.org/officeDocument/2006/relationships/oleObject" Target="embeddings/oleObject18.bin"/><Relationship Id="rId63" Type="http://schemas.openxmlformats.org/officeDocument/2006/relationships/chart" Target="charts/chart1.xml"/><Relationship Id="rId7" Type="http://schemas.openxmlformats.org/officeDocument/2006/relationships/image" Target="media/image2.JP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oleObject" Target="embeddings/oleObject1.bin"/><Relationship Id="rId29" Type="http://schemas.openxmlformats.org/officeDocument/2006/relationships/image" Target="media/image18.wmf"/><Relationship Id="rId41" Type="http://schemas.openxmlformats.org/officeDocument/2006/relationships/image" Target="media/image24.wmf"/><Relationship Id="rId54" Type="http://schemas.openxmlformats.org/officeDocument/2006/relationships/image" Target="media/image31.wmf"/><Relationship Id="rId62"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2.wmf"/><Relationship Id="rId40" Type="http://schemas.openxmlformats.org/officeDocument/2006/relationships/oleObject" Target="embeddings/oleObject11.bin"/><Relationship Id="rId45" Type="http://schemas.openxmlformats.org/officeDocument/2006/relationships/image" Target="media/image26.wmf"/><Relationship Id="rId53" Type="http://schemas.openxmlformats.org/officeDocument/2006/relationships/oleObject" Target="embeddings/oleObject17.bin"/><Relationship Id="rId58" Type="http://schemas.openxmlformats.org/officeDocument/2006/relationships/image" Target="media/image33.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8.emf"/><Relationship Id="rId57" Type="http://schemas.openxmlformats.org/officeDocument/2006/relationships/oleObject" Target="embeddings/oleObject19.bin"/><Relationship Id="rId61" Type="http://schemas.openxmlformats.org/officeDocument/2006/relationships/image" Target="media/image36.emf"/><Relationship Id="rId10" Type="http://schemas.openxmlformats.org/officeDocument/2006/relationships/image" Target="media/image4.png"/><Relationship Id="rId19" Type="http://schemas.openxmlformats.org/officeDocument/2006/relationships/image" Target="media/image13.wmf"/><Relationship Id="rId31" Type="http://schemas.openxmlformats.org/officeDocument/2006/relationships/image" Target="media/image19.wmf"/><Relationship Id="rId44" Type="http://schemas.openxmlformats.org/officeDocument/2006/relationships/oleObject" Target="embeddings/oleObject13.bin"/><Relationship Id="rId52" Type="http://schemas.openxmlformats.org/officeDocument/2006/relationships/image" Target="media/image30.wmf"/><Relationship Id="rId60" Type="http://schemas.openxmlformats.org/officeDocument/2006/relationships/image" Target="media/image35.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7.wmf"/><Relationship Id="rId30" Type="http://schemas.openxmlformats.org/officeDocument/2006/relationships/oleObject" Target="embeddings/oleObject6.bin"/><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oleObject" Target="embeddings/oleObject15.bin"/><Relationship Id="rId56" Type="http://schemas.openxmlformats.org/officeDocument/2006/relationships/image" Target="media/image32.wmf"/><Relationship Id="rId64" Type="http://schemas.openxmlformats.org/officeDocument/2006/relationships/chart" Target="charts/chart2.xml"/><Relationship Id="rId8" Type="http://schemas.openxmlformats.org/officeDocument/2006/relationships/image" Target="media/image3.emf"/><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wmf"/><Relationship Id="rId33" Type="http://schemas.openxmlformats.org/officeDocument/2006/relationships/image" Target="media/image2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4.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cdin0003\Downloads\N8B160%20FE%20&amp;%20Exp.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din0003\Downloads\N8B160%20FE%20&amp;%20Exp.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dirty="0"/>
              <a:t>Vertical</a:t>
            </a:r>
            <a:r>
              <a:rPr lang="en-AU" baseline="0" dirty="0"/>
              <a:t> Load - Displacement</a:t>
            </a:r>
            <a:endParaRPr lang="en-AU"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1"/>
          <c:order val="0"/>
          <c:tx>
            <c:strRef>
              <c:f>'FE N8B160 Mr'!$B$1:$B$5</c:f>
              <c:strCache>
                <c:ptCount val="5"/>
              </c:strCache>
            </c:strRef>
          </c:tx>
          <c:spPr>
            <a:ln w="12700" cap="rnd">
              <a:solidFill>
                <a:schemeClr val="tx1"/>
              </a:solidFill>
              <a:round/>
            </a:ln>
            <a:effectLst/>
          </c:spPr>
          <c:marker>
            <c:symbol val="none"/>
          </c:marker>
          <c:xVal>
            <c:numRef>
              <c:f>'FE N8B160 Mr'!$A$8:$A$569</c:f>
              <c:numCache>
                <c:formatCode>0.00</c:formatCode>
                <c:ptCount val="562"/>
                <c:pt idx="0">
                  <c:v>0.15125000000000199</c:v>
                </c:pt>
                <c:pt idx="1">
                  <c:v>0.42375000000000002</c:v>
                </c:pt>
                <c:pt idx="2">
                  <c:v>0.77875000000000505</c:v>
                </c:pt>
                <c:pt idx="3">
                  <c:v>1.06250000000001</c:v>
                </c:pt>
                <c:pt idx="4">
                  <c:v>1.4125000000000001</c:v>
                </c:pt>
                <c:pt idx="5">
                  <c:v>1.6737500000000001</c:v>
                </c:pt>
                <c:pt idx="6">
                  <c:v>2.0337499999999999</c:v>
                </c:pt>
                <c:pt idx="7">
                  <c:v>2.2937500000000002</c:v>
                </c:pt>
                <c:pt idx="8">
                  <c:v>2.5775000000000099</c:v>
                </c:pt>
                <c:pt idx="9">
                  <c:v>2.92625</c:v>
                </c:pt>
                <c:pt idx="10">
                  <c:v>3.21</c:v>
                </c:pt>
                <c:pt idx="11">
                  <c:v>3.5249999999999999</c:v>
                </c:pt>
                <c:pt idx="12">
                  <c:v>3.7974999999999999</c:v>
                </c:pt>
                <c:pt idx="13">
                  <c:v>4.1675000000000004</c:v>
                </c:pt>
                <c:pt idx="14">
                  <c:v>4.4275000000000002</c:v>
                </c:pt>
                <c:pt idx="15">
                  <c:v>4.7649999999999997</c:v>
                </c:pt>
                <c:pt idx="16">
                  <c:v>5.0475000000000003</c:v>
                </c:pt>
                <c:pt idx="17">
                  <c:v>5.3525</c:v>
                </c:pt>
                <c:pt idx="18">
                  <c:v>5.63375</c:v>
                </c:pt>
                <c:pt idx="19">
                  <c:v>6.0250000000000004</c:v>
                </c:pt>
                <c:pt idx="20">
                  <c:v>6.2637499999999999</c:v>
                </c:pt>
                <c:pt idx="21">
                  <c:v>6.6</c:v>
                </c:pt>
                <c:pt idx="22">
                  <c:v>6.93625000000001</c:v>
                </c:pt>
                <c:pt idx="23">
                  <c:v>7.21875</c:v>
                </c:pt>
                <c:pt idx="24">
                  <c:v>7.55375</c:v>
                </c:pt>
                <c:pt idx="25">
                  <c:v>7.8037500000000097</c:v>
                </c:pt>
                <c:pt idx="26">
                  <c:v>8.14</c:v>
                </c:pt>
                <c:pt idx="27">
                  <c:v>8.4362499999999994</c:v>
                </c:pt>
                <c:pt idx="28">
                  <c:v>8.71875</c:v>
                </c:pt>
                <c:pt idx="29">
                  <c:v>8.9912500000000009</c:v>
                </c:pt>
                <c:pt idx="30">
                  <c:v>9.2624999999999993</c:v>
                </c:pt>
                <c:pt idx="31">
                  <c:v>9.5987500000000008</c:v>
                </c:pt>
                <c:pt idx="32">
                  <c:v>9.8925000000000001</c:v>
                </c:pt>
                <c:pt idx="33">
                  <c:v>10.23875</c:v>
                </c:pt>
                <c:pt idx="34">
                  <c:v>10.52125</c:v>
                </c:pt>
                <c:pt idx="35">
                  <c:v>10.86875</c:v>
                </c:pt>
                <c:pt idx="36">
                  <c:v>11.15</c:v>
                </c:pt>
                <c:pt idx="37">
                  <c:v>11.421250000000001</c:v>
                </c:pt>
                <c:pt idx="38">
                  <c:v>11.77875</c:v>
                </c:pt>
                <c:pt idx="39">
                  <c:v>12.05</c:v>
                </c:pt>
                <c:pt idx="40">
                  <c:v>12.39625</c:v>
                </c:pt>
                <c:pt idx="41">
                  <c:v>12.6775</c:v>
                </c:pt>
                <c:pt idx="42">
                  <c:v>13.02375</c:v>
                </c:pt>
                <c:pt idx="43">
                  <c:v>13.28375</c:v>
                </c:pt>
                <c:pt idx="44">
                  <c:v>13.641249999999999</c:v>
                </c:pt>
                <c:pt idx="45">
                  <c:v>13.921250000000001</c:v>
                </c:pt>
                <c:pt idx="46">
                  <c:v>14.24625</c:v>
                </c:pt>
                <c:pt idx="47">
                  <c:v>14.5375</c:v>
                </c:pt>
                <c:pt idx="48">
                  <c:v>14.862500000000001</c:v>
                </c:pt>
                <c:pt idx="49">
                  <c:v>15.1425</c:v>
                </c:pt>
                <c:pt idx="50">
                  <c:v>15.43375</c:v>
                </c:pt>
                <c:pt idx="51">
                  <c:v>15.855</c:v>
                </c:pt>
                <c:pt idx="52">
                  <c:v>16.126249999999999</c:v>
                </c:pt>
                <c:pt idx="53">
                  <c:v>16.483750000000001</c:v>
                </c:pt>
                <c:pt idx="54">
                  <c:v>16.743749999999999</c:v>
                </c:pt>
                <c:pt idx="55">
                  <c:v>17.100000000000001</c:v>
                </c:pt>
                <c:pt idx="56">
                  <c:v>17.3825</c:v>
                </c:pt>
                <c:pt idx="57">
                  <c:v>17.728750000000002</c:v>
                </c:pt>
                <c:pt idx="58">
                  <c:v>17.998750000000001</c:v>
                </c:pt>
                <c:pt idx="59">
                  <c:v>18.322500000000002</c:v>
                </c:pt>
                <c:pt idx="60">
                  <c:v>18.592500000000001</c:v>
                </c:pt>
                <c:pt idx="61">
                  <c:v>18.938749999999999</c:v>
                </c:pt>
                <c:pt idx="62">
                  <c:v>19.208749999999998</c:v>
                </c:pt>
                <c:pt idx="63">
                  <c:v>19.553750000000001</c:v>
                </c:pt>
                <c:pt idx="64">
                  <c:v>19.833749999999998</c:v>
                </c:pt>
                <c:pt idx="65">
                  <c:v>20.190000000000001</c:v>
                </c:pt>
                <c:pt idx="66">
                  <c:v>20.44875</c:v>
                </c:pt>
                <c:pt idx="67">
                  <c:v>20.815000000000001</c:v>
                </c:pt>
                <c:pt idx="68">
                  <c:v>21.094999999999999</c:v>
                </c:pt>
                <c:pt idx="69">
                  <c:v>21.407499999999999</c:v>
                </c:pt>
                <c:pt idx="70">
                  <c:v>21.677499999999998</c:v>
                </c:pt>
                <c:pt idx="71">
                  <c:v>22.032499999999999</c:v>
                </c:pt>
                <c:pt idx="72">
                  <c:v>22.3125</c:v>
                </c:pt>
                <c:pt idx="73">
                  <c:v>22.65625</c:v>
                </c:pt>
                <c:pt idx="74">
                  <c:v>22.925000000000001</c:v>
                </c:pt>
                <c:pt idx="75">
                  <c:v>23.193750000000001</c:v>
                </c:pt>
                <c:pt idx="76">
                  <c:v>23.548749999999998</c:v>
                </c:pt>
                <c:pt idx="77">
                  <c:v>23.765000000000001</c:v>
                </c:pt>
                <c:pt idx="78">
                  <c:v>24.114999999999998</c:v>
                </c:pt>
                <c:pt idx="79">
                  <c:v>24.391249999999999</c:v>
                </c:pt>
                <c:pt idx="80">
                  <c:v>24.74</c:v>
                </c:pt>
                <c:pt idx="81">
                  <c:v>25.01125</c:v>
                </c:pt>
                <c:pt idx="82">
                  <c:v>25.353750000000002</c:v>
                </c:pt>
                <c:pt idx="83">
                  <c:v>25.635000000000002</c:v>
                </c:pt>
                <c:pt idx="84">
                  <c:v>25.971250000000001</c:v>
                </c:pt>
                <c:pt idx="85">
                  <c:v>26.251249999999999</c:v>
                </c:pt>
                <c:pt idx="86">
                  <c:v>26.594999999999999</c:v>
                </c:pt>
                <c:pt idx="87">
                  <c:v>26.87125</c:v>
                </c:pt>
                <c:pt idx="88">
                  <c:v>27.212499999999999</c:v>
                </c:pt>
                <c:pt idx="89">
                  <c:v>27.484999999999999</c:v>
                </c:pt>
                <c:pt idx="90">
                  <c:v>27.8325</c:v>
                </c:pt>
                <c:pt idx="91">
                  <c:v>28.105</c:v>
                </c:pt>
                <c:pt idx="92">
                  <c:v>28.462499999999999</c:v>
                </c:pt>
                <c:pt idx="93">
                  <c:v>28.736249999999998</c:v>
                </c:pt>
                <c:pt idx="94">
                  <c:v>29.087499999999999</c:v>
                </c:pt>
                <c:pt idx="95">
                  <c:v>29.362500000000001</c:v>
                </c:pt>
                <c:pt idx="96">
                  <c:v>29.637499999999999</c:v>
                </c:pt>
                <c:pt idx="97">
                  <c:v>29.982500000000002</c:v>
                </c:pt>
                <c:pt idx="98">
                  <c:v>30.2575</c:v>
                </c:pt>
                <c:pt idx="99">
                  <c:v>30.605</c:v>
                </c:pt>
                <c:pt idx="100">
                  <c:v>30.88625</c:v>
                </c:pt>
                <c:pt idx="101">
                  <c:v>31.225000000000001</c:v>
                </c:pt>
                <c:pt idx="102">
                  <c:v>31.504999999999999</c:v>
                </c:pt>
                <c:pt idx="103">
                  <c:v>31.841249999999999</c:v>
                </c:pt>
                <c:pt idx="104">
                  <c:v>32.1175</c:v>
                </c:pt>
                <c:pt idx="105">
                  <c:v>32.46125</c:v>
                </c:pt>
                <c:pt idx="106">
                  <c:v>32.738750000000003</c:v>
                </c:pt>
                <c:pt idx="107">
                  <c:v>33.083750000000002</c:v>
                </c:pt>
                <c:pt idx="108">
                  <c:v>33.358750000000001</c:v>
                </c:pt>
                <c:pt idx="109">
                  <c:v>33.637500000000003</c:v>
                </c:pt>
                <c:pt idx="110">
                  <c:v>33.983750000000001</c:v>
                </c:pt>
                <c:pt idx="111">
                  <c:v>34.2575</c:v>
                </c:pt>
                <c:pt idx="112">
                  <c:v>34.608750000000001</c:v>
                </c:pt>
                <c:pt idx="113">
                  <c:v>34.884999999999998</c:v>
                </c:pt>
                <c:pt idx="114">
                  <c:v>35.234999999999999</c:v>
                </c:pt>
                <c:pt idx="115">
                  <c:v>35.51</c:v>
                </c:pt>
                <c:pt idx="116">
                  <c:v>35.858750000000001</c:v>
                </c:pt>
                <c:pt idx="117">
                  <c:v>36.1325</c:v>
                </c:pt>
                <c:pt idx="118">
                  <c:v>36.477499999999999</c:v>
                </c:pt>
                <c:pt idx="119">
                  <c:v>36.753749999999997</c:v>
                </c:pt>
                <c:pt idx="120">
                  <c:v>37.103749999999998</c:v>
                </c:pt>
                <c:pt idx="121">
                  <c:v>37.380000000000003</c:v>
                </c:pt>
                <c:pt idx="122">
                  <c:v>37.722499999999997</c:v>
                </c:pt>
                <c:pt idx="123">
                  <c:v>37.996250000000003</c:v>
                </c:pt>
                <c:pt idx="124">
                  <c:v>38.340000000000003</c:v>
                </c:pt>
                <c:pt idx="125">
                  <c:v>38.623750000000001</c:v>
                </c:pt>
                <c:pt idx="126">
                  <c:v>38.901249999999997</c:v>
                </c:pt>
                <c:pt idx="127">
                  <c:v>39.238750000000003</c:v>
                </c:pt>
                <c:pt idx="128">
                  <c:v>39.517499999999998</c:v>
                </c:pt>
                <c:pt idx="129">
                  <c:v>39.857500000000002</c:v>
                </c:pt>
                <c:pt idx="130">
                  <c:v>40.133749999999999</c:v>
                </c:pt>
                <c:pt idx="131">
                  <c:v>40.475000000000001</c:v>
                </c:pt>
                <c:pt idx="132">
                  <c:v>40.75</c:v>
                </c:pt>
                <c:pt idx="133">
                  <c:v>41.10125</c:v>
                </c:pt>
                <c:pt idx="134">
                  <c:v>41.372500000000002</c:v>
                </c:pt>
                <c:pt idx="135">
                  <c:v>41.71875</c:v>
                </c:pt>
                <c:pt idx="136">
                  <c:v>41.993749999999999</c:v>
                </c:pt>
                <c:pt idx="137">
                  <c:v>42.34375</c:v>
                </c:pt>
                <c:pt idx="138">
                  <c:v>42.618749999999999</c:v>
                </c:pt>
                <c:pt idx="139">
                  <c:v>42.896250000000002</c:v>
                </c:pt>
                <c:pt idx="140">
                  <c:v>43.244999999999997</c:v>
                </c:pt>
                <c:pt idx="141">
                  <c:v>43.521250000000002</c:v>
                </c:pt>
                <c:pt idx="142">
                  <c:v>43.863750000000003</c:v>
                </c:pt>
                <c:pt idx="143">
                  <c:v>44.145000000000003</c:v>
                </c:pt>
                <c:pt idx="144">
                  <c:v>44.494999999999997</c:v>
                </c:pt>
                <c:pt idx="145">
                  <c:v>44.77</c:v>
                </c:pt>
                <c:pt idx="146">
                  <c:v>45.115000000000002</c:v>
                </c:pt>
                <c:pt idx="147">
                  <c:v>45.392499999999998</c:v>
                </c:pt>
                <c:pt idx="148">
                  <c:v>45.738750000000003</c:v>
                </c:pt>
                <c:pt idx="149">
                  <c:v>46.015000000000001</c:v>
                </c:pt>
                <c:pt idx="150">
                  <c:v>46.284999999999997</c:v>
                </c:pt>
                <c:pt idx="151">
                  <c:v>46.638750000000002</c:v>
                </c:pt>
                <c:pt idx="152">
                  <c:v>46.911250000000003</c:v>
                </c:pt>
                <c:pt idx="153">
                  <c:v>47.256250000000001</c:v>
                </c:pt>
                <c:pt idx="154">
                  <c:v>47.536250000000003</c:v>
                </c:pt>
                <c:pt idx="155">
                  <c:v>47.871250000000003</c:v>
                </c:pt>
                <c:pt idx="156">
                  <c:v>48.151249999999997</c:v>
                </c:pt>
                <c:pt idx="157">
                  <c:v>48.487499999999997</c:v>
                </c:pt>
                <c:pt idx="158">
                  <c:v>48.766249999999999</c:v>
                </c:pt>
                <c:pt idx="159">
                  <c:v>49.116250000000001</c:v>
                </c:pt>
                <c:pt idx="160">
                  <c:v>49.388750000000002</c:v>
                </c:pt>
                <c:pt idx="161">
                  <c:v>49.737499999999997</c:v>
                </c:pt>
                <c:pt idx="162">
                  <c:v>50.016249999999999</c:v>
                </c:pt>
                <c:pt idx="163">
                  <c:v>50.361249999999998</c:v>
                </c:pt>
                <c:pt idx="164">
                  <c:v>50.638750000000002</c:v>
                </c:pt>
                <c:pt idx="165">
                  <c:v>50.975000000000001</c:v>
                </c:pt>
                <c:pt idx="166">
                  <c:v>51.252499999999998</c:v>
                </c:pt>
                <c:pt idx="167">
                  <c:v>51.528750000000002</c:v>
                </c:pt>
                <c:pt idx="168">
                  <c:v>51.8675</c:v>
                </c:pt>
                <c:pt idx="169">
                  <c:v>52.143749999999997</c:v>
                </c:pt>
                <c:pt idx="170">
                  <c:v>52.491250000000001</c:v>
                </c:pt>
                <c:pt idx="171">
                  <c:v>52.768749999999997</c:v>
                </c:pt>
                <c:pt idx="172">
                  <c:v>53.118749999999999</c:v>
                </c:pt>
                <c:pt idx="173">
                  <c:v>53.395000000000003</c:v>
                </c:pt>
                <c:pt idx="174">
                  <c:v>53.747500000000002</c:v>
                </c:pt>
                <c:pt idx="175">
                  <c:v>54.018749999999997</c:v>
                </c:pt>
                <c:pt idx="176">
                  <c:v>54.365000000000002</c:v>
                </c:pt>
                <c:pt idx="177">
                  <c:v>54.641249999999999</c:v>
                </c:pt>
                <c:pt idx="178">
                  <c:v>54.983750000000001</c:v>
                </c:pt>
                <c:pt idx="179">
                  <c:v>55.258749999999999</c:v>
                </c:pt>
                <c:pt idx="180">
                  <c:v>55.596249999999998</c:v>
                </c:pt>
                <c:pt idx="181">
                  <c:v>55.866250000000001</c:v>
                </c:pt>
                <c:pt idx="182">
                  <c:v>56.215000000000003</c:v>
                </c:pt>
                <c:pt idx="183">
                  <c:v>56.494999999999997</c:v>
                </c:pt>
                <c:pt idx="184">
                  <c:v>56.841250000000002</c:v>
                </c:pt>
                <c:pt idx="185">
                  <c:v>57.118749999999999</c:v>
                </c:pt>
                <c:pt idx="186">
                  <c:v>57.457500000000003</c:v>
                </c:pt>
                <c:pt idx="187">
                  <c:v>57.738750000000003</c:v>
                </c:pt>
                <c:pt idx="188">
                  <c:v>58.087499999999999</c:v>
                </c:pt>
                <c:pt idx="189">
                  <c:v>58.365000000000002</c:v>
                </c:pt>
                <c:pt idx="190">
                  <c:v>58.71125</c:v>
                </c:pt>
                <c:pt idx="191">
                  <c:v>58.99</c:v>
                </c:pt>
                <c:pt idx="192">
                  <c:v>59.326250000000002</c:v>
                </c:pt>
                <c:pt idx="193">
                  <c:v>59.608750000000001</c:v>
                </c:pt>
                <c:pt idx="194">
                  <c:v>59.946249999999999</c:v>
                </c:pt>
                <c:pt idx="195">
                  <c:v>60.21875</c:v>
                </c:pt>
                <c:pt idx="196">
                  <c:v>60.566249999999997</c:v>
                </c:pt>
                <c:pt idx="197">
                  <c:v>60.84375</c:v>
                </c:pt>
                <c:pt idx="198">
                  <c:v>61.19</c:v>
                </c:pt>
                <c:pt idx="199">
                  <c:v>61.465000000000003</c:v>
                </c:pt>
                <c:pt idx="200">
                  <c:v>61.811250000000001</c:v>
                </c:pt>
                <c:pt idx="201">
                  <c:v>62.087499999999999</c:v>
                </c:pt>
                <c:pt idx="202">
                  <c:v>62.432499999999997</c:v>
                </c:pt>
                <c:pt idx="203">
                  <c:v>62.707500000000003</c:v>
                </c:pt>
                <c:pt idx="204">
                  <c:v>63.06</c:v>
                </c:pt>
                <c:pt idx="205">
                  <c:v>63.403750000000002</c:v>
                </c:pt>
                <c:pt idx="206">
                  <c:v>63.74</c:v>
                </c:pt>
                <c:pt idx="207">
                  <c:v>64.017499999999998</c:v>
                </c:pt>
                <c:pt idx="208">
                  <c:v>64.362499999999997</c:v>
                </c:pt>
                <c:pt idx="209">
                  <c:v>64.637500000000003</c:v>
                </c:pt>
                <c:pt idx="210">
                  <c:v>64.983750000000001</c:v>
                </c:pt>
                <c:pt idx="211">
                  <c:v>65.258750000000006</c:v>
                </c:pt>
                <c:pt idx="212">
                  <c:v>65.606250000000003</c:v>
                </c:pt>
                <c:pt idx="213">
                  <c:v>65.882499999999894</c:v>
                </c:pt>
                <c:pt idx="214">
                  <c:v>66.23</c:v>
                </c:pt>
                <c:pt idx="215">
                  <c:v>66.508750000000006</c:v>
                </c:pt>
                <c:pt idx="216">
                  <c:v>66.856250000000003</c:v>
                </c:pt>
                <c:pt idx="217">
                  <c:v>67.128749999999997</c:v>
                </c:pt>
                <c:pt idx="218">
                  <c:v>67.478750000000005</c:v>
                </c:pt>
                <c:pt idx="219">
                  <c:v>67.756249999999994</c:v>
                </c:pt>
                <c:pt idx="220">
                  <c:v>68.092500000000001</c:v>
                </c:pt>
                <c:pt idx="221">
                  <c:v>68.368750000000006</c:v>
                </c:pt>
                <c:pt idx="222">
                  <c:v>68.642499999999998</c:v>
                </c:pt>
                <c:pt idx="223">
                  <c:v>68.986249999999998</c:v>
                </c:pt>
                <c:pt idx="224">
                  <c:v>69.33</c:v>
                </c:pt>
                <c:pt idx="225">
                  <c:v>69.606250000000003</c:v>
                </c:pt>
                <c:pt idx="226">
                  <c:v>69.877499999999998</c:v>
                </c:pt>
                <c:pt idx="227">
                  <c:v>70.232500000000002</c:v>
                </c:pt>
                <c:pt idx="228">
                  <c:v>70.503749999999997</c:v>
                </c:pt>
                <c:pt idx="229">
                  <c:v>70.852500000000006</c:v>
                </c:pt>
                <c:pt idx="230">
                  <c:v>71.131249999999895</c:v>
                </c:pt>
                <c:pt idx="231">
                  <c:v>71.478750000000005</c:v>
                </c:pt>
                <c:pt idx="232">
                  <c:v>71.753749999999997</c:v>
                </c:pt>
                <c:pt idx="233">
                  <c:v>72.091250000000002</c:v>
                </c:pt>
                <c:pt idx="234">
                  <c:v>72.378749999999997</c:v>
                </c:pt>
                <c:pt idx="235">
                  <c:v>72.713750000000005</c:v>
                </c:pt>
                <c:pt idx="236">
                  <c:v>72.988749999999996</c:v>
                </c:pt>
                <c:pt idx="237">
                  <c:v>73.333749999999995</c:v>
                </c:pt>
                <c:pt idx="238">
                  <c:v>73.613749999999996</c:v>
                </c:pt>
                <c:pt idx="239">
                  <c:v>73.956249999999997</c:v>
                </c:pt>
                <c:pt idx="240">
                  <c:v>74.232500000000002</c:v>
                </c:pt>
                <c:pt idx="241">
                  <c:v>74.578749999999999</c:v>
                </c:pt>
                <c:pt idx="242">
                  <c:v>74.852500000000006</c:v>
                </c:pt>
                <c:pt idx="243">
                  <c:v>75.204999999999998</c:v>
                </c:pt>
                <c:pt idx="244">
                  <c:v>75.547499999999999</c:v>
                </c:pt>
                <c:pt idx="245">
                  <c:v>75.827500000000001</c:v>
                </c:pt>
                <c:pt idx="246">
                  <c:v>76.157499999999999</c:v>
                </c:pt>
                <c:pt idx="247">
                  <c:v>76.444999999999993</c:v>
                </c:pt>
                <c:pt idx="248">
                  <c:v>76.777500000000003</c:v>
                </c:pt>
                <c:pt idx="249">
                  <c:v>77.058750000000003</c:v>
                </c:pt>
                <c:pt idx="250">
                  <c:v>77.41</c:v>
                </c:pt>
                <c:pt idx="251">
                  <c:v>77.685000000000002</c:v>
                </c:pt>
                <c:pt idx="252">
                  <c:v>78.032499999999999</c:v>
                </c:pt>
                <c:pt idx="253">
                  <c:v>78.301249999999996</c:v>
                </c:pt>
                <c:pt idx="254">
                  <c:v>78.650000000000006</c:v>
                </c:pt>
                <c:pt idx="255">
                  <c:v>78.926249999999996</c:v>
                </c:pt>
                <c:pt idx="256">
                  <c:v>79.261250000000004</c:v>
                </c:pt>
                <c:pt idx="257">
                  <c:v>79.538749999999993</c:v>
                </c:pt>
                <c:pt idx="258">
                  <c:v>79.878749999999997</c:v>
                </c:pt>
                <c:pt idx="259">
                  <c:v>80.155000000000001</c:v>
                </c:pt>
                <c:pt idx="260">
                  <c:v>80.502499999999998</c:v>
                </c:pt>
                <c:pt idx="261">
                  <c:v>80.777500000000003</c:v>
                </c:pt>
                <c:pt idx="262">
                  <c:v>81.053749999999994</c:v>
                </c:pt>
                <c:pt idx="263">
                  <c:v>81.401250000000005</c:v>
                </c:pt>
                <c:pt idx="264">
                  <c:v>81.677499999999995</c:v>
                </c:pt>
                <c:pt idx="265">
                  <c:v>82.027500000000003</c:v>
                </c:pt>
                <c:pt idx="266">
                  <c:v>82.303749999999994</c:v>
                </c:pt>
                <c:pt idx="267">
                  <c:v>82.636250000000004</c:v>
                </c:pt>
                <c:pt idx="268">
                  <c:v>82.913749999999993</c:v>
                </c:pt>
                <c:pt idx="269">
                  <c:v>83.256249999999994</c:v>
                </c:pt>
                <c:pt idx="270">
                  <c:v>83.532499999999999</c:v>
                </c:pt>
                <c:pt idx="271">
                  <c:v>83.875</c:v>
                </c:pt>
                <c:pt idx="272">
                  <c:v>84.152500000000003</c:v>
                </c:pt>
                <c:pt idx="273">
                  <c:v>84.502499999999998</c:v>
                </c:pt>
                <c:pt idx="274">
                  <c:v>84.775000000000006</c:v>
                </c:pt>
                <c:pt idx="275">
                  <c:v>85.123750000000001</c:v>
                </c:pt>
                <c:pt idx="276">
                  <c:v>85.401250000000005</c:v>
                </c:pt>
                <c:pt idx="277">
                  <c:v>85.734999999999999</c:v>
                </c:pt>
                <c:pt idx="278">
                  <c:v>86.007499999999993</c:v>
                </c:pt>
                <c:pt idx="279">
                  <c:v>86.353750000000005</c:v>
                </c:pt>
                <c:pt idx="280">
                  <c:v>86.632499999999993</c:v>
                </c:pt>
                <c:pt idx="281">
                  <c:v>86.982500000000002</c:v>
                </c:pt>
                <c:pt idx="282">
                  <c:v>87.254999999999995</c:v>
                </c:pt>
                <c:pt idx="283">
                  <c:v>87.527500000000003</c:v>
                </c:pt>
                <c:pt idx="284">
                  <c:v>87.878749999999997</c:v>
                </c:pt>
                <c:pt idx="285">
                  <c:v>88.153750000000002</c:v>
                </c:pt>
                <c:pt idx="286">
                  <c:v>88.488749999999996</c:v>
                </c:pt>
                <c:pt idx="287">
                  <c:v>88.766249999999999</c:v>
                </c:pt>
                <c:pt idx="288">
                  <c:v>89.105000000000004</c:v>
                </c:pt>
                <c:pt idx="289">
                  <c:v>89.382499999999993</c:v>
                </c:pt>
                <c:pt idx="290">
                  <c:v>89.73</c:v>
                </c:pt>
                <c:pt idx="291">
                  <c:v>90.007499999999993</c:v>
                </c:pt>
                <c:pt idx="292">
                  <c:v>90.355000000000004</c:v>
                </c:pt>
                <c:pt idx="293">
                  <c:v>90.628749999999997</c:v>
                </c:pt>
                <c:pt idx="294">
                  <c:v>90.961250000000007</c:v>
                </c:pt>
                <c:pt idx="295">
                  <c:v>91.238749999999996</c:v>
                </c:pt>
                <c:pt idx="296">
                  <c:v>91.586250000000007</c:v>
                </c:pt>
                <c:pt idx="297">
                  <c:v>91.861249999999998</c:v>
                </c:pt>
                <c:pt idx="298">
                  <c:v>92.21</c:v>
                </c:pt>
                <c:pt idx="299">
                  <c:v>92.486249999999998</c:v>
                </c:pt>
                <c:pt idx="300">
                  <c:v>92.821250000000006</c:v>
                </c:pt>
                <c:pt idx="301">
                  <c:v>93.091250000000002</c:v>
                </c:pt>
                <c:pt idx="302">
                  <c:v>93.438749999999999</c:v>
                </c:pt>
                <c:pt idx="303">
                  <c:v>93.712500000000006</c:v>
                </c:pt>
                <c:pt idx="304">
                  <c:v>94.058750000000003</c:v>
                </c:pt>
                <c:pt idx="305">
                  <c:v>94.338750000000005</c:v>
                </c:pt>
                <c:pt idx="306">
                  <c:v>94.682500000000005</c:v>
                </c:pt>
                <c:pt idx="307">
                  <c:v>94.959999999999894</c:v>
                </c:pt>
                <c:pt idx="308">
                  <c:v>95.291250000000005</c:v>
                </c:pt>
                <c:pt idx="309">
                  <c:v>95.564999999999998</c:v>
                </c:pt>
                <c:pt idx="310">
                  <c:v>95.913749999999993</c:v>
                </c:pt>
                <c:pt idx="311">
                  <c:v>96.19</c:v>
                </c:pt>
                <c:pt idx="312">
                  <c:v>96.538749999999993</c:v>
                </c:pt>
                <c:pt idx="313">
                  <c:v>96.811250000000001</c:v>
                </c:pt>
                <c:pt idx="314">
                  <c:v>97.161249999999995</c:v>
                </c:pt>
                <c:pt idx="315">
                  <c:v>97.435000000000002</c:v>
                </c:pt>
                <c:pt idx="316">
                  <c:v>97.771249999999995</c:v>
                </c:pt>
                <c:pt idx="317">
                  <c:v>98.043750000000003</c:v>
                </c:pt>
                <c:pt idx="318">
                  <c:v>98.391249999999999</c:v>
                </c:pt>
                <c:pt idx="319">
                  <c:v>98.667500000000004</c:v>
                </c:pt>
                <c:pt idx="320">
                  <c:v>99.016249999999999</c:v>
                </c:pt>
                <c:pt idx="321">
                  <c:v>99.292500000000004</c:v>
                </c:pt>
                <c:pt idx="322">
                  <c:v>99.641249999999999</c:v>
                </c:pt>
                <c:pt idx="323">
                  <c:v>99.91</c:v>
                </c:pt>
                <c:pt idx="324">
                  <c:v>100.245</c:v>
                </c:pt>
                <c:pt idx="325">
                  <c:v>100.5175</c:v>
                </c:pt>
                <c:pt idx="326">
                  <c:v>100.86624999999999</c:v>
                </c:pt>
                <c:pt idx="327">
                  <c:v>101.14375</c:v>
                </c:pt>
                <c:pt idx="328">
                  <c:v>101.49</c:v>
                </c:pt>
                <c:pt idx="329">
                  <c:v>101.76375</c:v>
                </c:pt>
                <c:pt idx="330">
                  <c:v>102.11</c:v>
                </c:pt>
                <c:pt idx="331">
                  <c:v>102.3875</c:v>
                </c:pt>
                <c:pt idx="332">
                  <c:v>102.71875</c:v>
                </c:pt>
                <c:pt idx="333">
                  <c:v>102.99875</c:v>
                </c:pt>
                <c:pt idx="334">
                  <c:v>103.3425</c:v>
                </c:pt>
                <c:pt idx="335">
                  <c:v>103.62</c:v>
                </c:pt>
                <c:pt idx="336">
                  <c:v>103.965</c:v>
                </c:pt>
                <c:pt idx="337">
                  <c:v>104.24124999999999</c:v>
                </c:pt>
                <c:pt idx="338">
                  <c:v>104.58750000000001</c:v>
                </c:pt>
                <c:pt idx="339">
                  <c:v>104.86375</c:v>
                </c:pt>
                <c:pt idx="340">
                  <c:v>105.2</c:v>
                </c:pt>
                <c:pt idx="341">
                  <c:v>105.47624999999999</c:v>
                </c:pt>
                <c:pt idx="342">
                  <c:v>105.82250000000001</c:v>
                </c:pt>
                <c:pt idx="343">
                  <c:v>106.095</c:v>
                </c:pt>
                <c:pt idx="344">
                  <c:v>106.44499999999999</c:v>
                </c:pt>
                <c:pt idx="345">
                  <c:v>106.71250000000001</c:v>
                </c:pt>
                <c:pt idx="346">
                  <c:v>107.0575</c:v>
                </c:pt>
                <c:pt idx="347">
                  <c:v>107.3325</c:v>
                </c:pt>
                <c:pt idx="348">
                  <c:v>107.67</c:v>
                </c:pt>
                <c:pt idx="349">
                  <c:v>107.94499999999999</c:v>
                </c:pt>
                <c:pt idx="350">
                  <c:v>108.22</c:v>
                </c:pt>
                <c:pt idx="351">
                  <c:v>108.57</c:v>
                </c:pt>
                <c:pt idx="352">
                  <c:v>108.845</c:v>
                </c:pt>
                <c:pt idx="353">
                  <c:v>109.19374999999999</c:v>
                </c:pt>
                <c:pt idx="354">
                  <c:v>109.4675</c:v>
                </c:pt>
                <c:pt idx="355">
                  <c:v>109.8075</c:v>
                </c:pt>
                <c:pt idx="356">
                  <c:v>110.08374999999999</c:v>
                </c:pt>
                <c:pt idx="357">
                  <c:v>110.42625</c:v>
                </c:pt>
                <c:pt idx="358">
                  <c:v>110.7</c:v>
                </c:pt>
                <c:pt idx="359">
                  <c:v>111.05</c:v>
                </c:pt>
                <c:pt idx="360">
                  <c:v>111.32250000000001</c:v>
                </c:pt>
                <c:pt idx="361">
                  <c:v>111.67</c:v>
                </c:pt>
                <c:pt idx="362">
                  <c:v>111.94625000000001</c:v>
                </c:pt>
                <c:pt idx="363">
                  <c:v>112.285</c:v>
                </c:pt>
                <c:pt idx="364">
                  <c:v>112.55374999999999</c:v>
                </c:pt>
                <c:pt idx="365">
                  <c:v>112.9025</c:v>
                </c:pt>
                <c:pt idx="366">
                  <c:v>113.1725</c:v>
                </c:pt>
                <c:pt idx="367">
                  <c:v>113.52375000000001</c:v>
                </c:pt>
                <c:pt idx="368">
                  <c:v>113.795</c:v>
                </c:pt>
                <c:pt idx="369">
                  <c:v>114.14749999999999</c:v>
                </c:pt>
                <c:pt idx="370">
                  <c:v>114.4225</c:v>
                </c:pt>
                <c:pt idx="371">
                  <c:v>114.76625</c:v>
                </c:pt>
                <c:pt idx="372">
                  <c:v>115.04375</c:v>
                </c:pt>
                <c:pt idx="373">
                  <c:v>115.37875</c:v>
                </c:pt>
                <c:pt idx="374">
                  <c:v>115.6525</c:v>
                </c:pt>
                <c:pt idx="375">
                  <c:v>115.99875</c:v>
                </c:pt>
                <c:pt idx="376">
                  <c:v>116.27375000000001</c:v>
                </c:pt>
                <c:pt idx="377">
                  <c:v>116.62125</c:v>
                </c:pt>
                <c:pt idx="378">
                  <c:v>116.89375</c:v>
                </c:pt>
                <c:pt idx="379">
                  <c:v>117.24375000000001</c:v>
                </c:pt>
                <c:pt idx="380">
                  <c:v>117.52</c:v>
                </c:pt>
                <c:pt idx="381">
                  <c:v>117.86</c:v>
                </c:pt>
                <c:pt idx="382">
                  <c:v>118.1425</c:v>
                </c:pt>
                <c:pt idx="383">
                  <c:v>118.47375</c:v>
                </c:pt>
                <c:pt idx="384">
                  <c:v>118.74875</c:v>
                </c:pt>
                <c:pt idx="385">
                  <c:v>119.09625</c:v>
                </c:pt>
                <c:pt idx="386">
                  <c:v>119.3725</c:v>
                </c:pt>
                <c:pt idx="387">
                  <c:v>119.72375</c:v>
                </c:pt>
                <c:pt idx="388">
                  <c:v>119.99875</c:v>
                </c:pt>
                <c:pt idx="389">
                  <c:v>120.27124999999999</c:v>
                </c:pt>
                <c:pt idx="390">
                  <c:v>120.62375</c:v>
                </c:pt>
                <c:pt idx="391">
                  <c:v>120.895</c:v>
                </c:pt>
                <c:pt idx="392">
                  <c:v>121.24250000000001</c:v>
                </c:pt>
                <c:pt idx="393">
                  <c:v>121.515</c:v>
                </c:pt>
                <c:pt idx="394">
                  <c:v>121.85625</c:v>
                </c:pt>
                <c:pt idx="395">
                  <c:v>122.13875</c:v>
                </c:pt>
                <c:pt idx="396">
                  <c:v>122.47375</c:v>
                </c:pt>
                <c:pt idx="397">
                  <c:v>122.7475</c:v>
                </c:pt>
                <c:pt idx="398">
                  <c:v>123.09375</c:v>
                </c:pt>
                <c:pt idx="399">
                  <c:v>123.37</c:v>
                </c:pt>
                <c:pt idx="400">
                  <c:v>123.71375</c:v>
                </c:pt>
                <c:pt idx="401">
                  <c:v>123.99375000000001</c:v>
                </c:pt>
                <c:pt idx="402">
                  <c:v>124.33875</c:v>
                </c:pt>
                <c:pt idx="403">
                  <c:v>124.61875000000001</c:v>
                </c:pt>
                <c:pt idx="404">
                  <c:v>124.955</c:v>
                </c:pt>
                <c:pt idx="405">
                  <c:v>125.23125</c:v>
                </c:pt>
                <c:pt idx="406">
                  <c:v>125.57</c:v>
                </c:pt>
                <c:pt idx="407">
                  <c:v>125.845</c:v>
                </c:pt>
                <c:pt idx="408">
                  <c:v>126.19125</c:v>
                </c:pt>
                <c:pt idx="409">
                  <c:v>126.4675</c:v>
                </c:pt>
                <c:pt idx="410">
                  <c:v>126.8175</c:v>
                </c:pt>
                <c:pt idx="411">
                  <c:v>127.0925</c:v>
                </c:pt>
                <c:pt idx="412">
                  <c:v>127.44125</c:v>
                </c:pt>
                <c:pt idx="413">
                  <c:v>127.72</c:v>
                </c:pt>
                <c:pt idx="414">
                  <c:v>128.05500000000001</c:v>
                </c:pt>
                <c:pt idx="415">
                  <c:v>128.32749999999999</c:v>
                </c:pt>
                <c:pt idx="416">
                  <c:v>128.67124999999999</c:v>
                </c:pt>
                <c:pt idx="417">
                  <c:v>128.94874999999999</c:v>
                </c:pt>
                <c:pt idx="418">
                  <c:v>129.29875000000001</c:v>
                </c:pt>
                <c:pt idx="419">
                  <c:v>129.57124999999999</c:v>
                </c:pt>
                <c:pt idx="420">
                  <c:v>129.92124999999999</c:v>
                </c:pt>
                <c:pt idx="421">
                  <c:v>130.1925</c:v>
                </c:pt>
                <c:pt idx="422">
                  <c:v>130.53874999999999</c:v>
                </c:pt>
                <c:pt idx="423">
                  <c:v>130.81</c:v>
                </c:pt>
                <c:pt idx="424">
                  <c:v>131.09</c:v>
                </c:pt>
                <c:pt idx="425">
                  <c:v>131.41874999999999</c:v>
                </c:pt>
                <c:pt idx="426">
                  <c:v>131.70249999999999</c:v>
                </c:pt>
                <c:pt idx="427">
                  <c:v>132.04374999999999</c:v>
                </c:pt>
                <c:pt idx="428">
                  <c:v>132.32</c:v>
                </c:pt>
                <c:pt idx="429">
                  <c:v>132.66624999999999</c:v>
                </c:pt>
                <c:pt idx="430">
                  <c:v>132.94125</c:v>
                </c:pt>
                <c:pt idx="431">
                  <c:v>133.29</c:v>
                </c:pt>
                <c:pt idx="432">
                  <c:v>133.56625</c:v>
                </c:pt>
                <c:pt idx="433">
                  <c:v>133.91499999999999</c:v>
                </c:pt>
                <c:pt idx="434">
                  <c:v>134.18875</c:v>
                </c:pt>
                <c:pt idx="435">
                  <c:v>134.52375000000001</c:v>
                </c:pt>
                <c:pt idx="436">
                  <c:v>134.80000000000001</c:v>
                </c:pt>
                <c:pt idx="437">
                  <c:v>135.14750000000001</c:v>
                </c:pt>
                <c:pt idx="438">
                  <c:v>135.41999999999999</c:v>
                </c:pt>
                <c:pt idx="439">
                  <c:v>135.76875000000001</c:v>
                </c:pt>
                <c:pt idx="440">
                  <c:v>136.04750000000001</c:v>
                </c:pt>
                <c:pt idx="441">
                  <c:v>136.39125000000001</c:v>
                </c:pt>
                <c:pt idx="442">
                  <c:v>136.66624999999999</c:v>
                </c:pt>
                <c:pt idx="443">
                  <c:v>137.3475</c:v>
                </c:pt>
                <c:pt idx="444">
                  <c:v>138.03</c:v>
                </c:pt>
                <c:pt idx="445">
                  <c:v>138.89125000000001</c:v>
                </c:pt>
                <c:pt idx="446">
                  <c:v>139.58500000000001</c:v>
                </c:pt>
                <c:pt idx="447">
                  <c:v>140.26124999999999</c:v>
                </c:pt>
                <c:pt idx="448">
                  <c:v>141.1275</c:v>
                </c:pt>
                <c:pt idx="449">
                  <c:v>141.82374999999999</c:v>
                </c:pt>
                <c:pt idx="450">
                  <c:v>142.68</c:v>
                </c:pt>
                <c:pt idx="451">
                  <c:v>143.36625000000001</c:v>
                </c:pt>
                <c:pt idx="452">
                  <c:v>144.22999999999999</c:v>
                </c:pt>
                <c:pt idx="453">
                  <c:v>144.91624999999999</c:v>
                </c:pt>
                <c:pt idx="454">
                  <c:v>145.78</c:v>
                </c:pt>
                <c:pt idx="455">
                  <c:v>146.46250000000001</c:v>
                </c:pt>
                <c:pt idx="456">
                  <c:v>147.32499999999999</c:v>
                </c:pt>
                <c:pt idx="457">
                  <c:v>148.02625</c:v>
                </c:pt>
                <c:pt idx="458">
                  <c:v>148.88</c:v>
                </c:pt>
                <c:pt idx="459">
                  <c:v>149.56125</c:v>
                </c:pt>
                <c:pt idx="460">
                  <c:v>151.19374999999999</c:v>
                </c:pt>
                <c:pt idx="461">
                  <c:v>152.57374999999999</c:v>
                </c:pt>
                <c:pt idx="462">
                  <c:v>154.28</c:v>
                </c:pt>
                <c:pt idx="463">
                  <c:v>155.67124999999999</c:v>
                </c:pt>
                <c:pt idx="464">
                  <c:v>157.38249999999999</c:v>
                </c:pt>
                <c:pt idx="465">
                  <c:v>158.76</c:v>
                </c:pt>
                <c:pt idx="466">
                  <c:v>160.47874999999999</c:v>
                </c:pt>
                <c:pt idx="467">
                  <c:v>161.85624999999999</c:v>
                </c:pt>
                <c:pt idx="468">
                  <c:v>163.57249999999999</c:v>
                </c:pt>
                <c:pt idx="469">
                  <c:v>164.95</c:v>
                </c:pt>
                <c:pt idx="470">
                  <c:v>166.66749999999999</c:v>
                </c:pt>
                <c:pt idx="471">
                  <c:v>168.04374999999999</c:v>
                </c:pt>
                <c:pt idx="472">
                  <c:v>169.77</c:v>
                </c:pt>
                <c:pt idx="473">
                  <c:v>171.14</c:v>
                </c:pt>
                <c:pt idx="474">
                  <c:v>172.86125000000001</c:v>
                </c:pt>
                <c:pt idx="475">
                  <c:v>174.23750000000001</c:v>
                </c:pt>
                <c:pt idx="476">
                  <c:v>175.96625</c:v>
                </c:pt>
                <c:pt idx="477">
                  <c:v>177.34375</c:v>
                </c:pt>
                <c:pt idx="478">
                  <c:v>179.0625</c:v>
                </c:pt>
                <c:pt idx="479">
                  <c:v>180.45</c:v>
                </c:pt>
                <c:pt idx="480">
                  <c:v>182.17124999999999</c:v>
                </c:pt>
                <c:pt idx="481">
                  <c:v>183.55125000000001</c:v>
                </c:pt>
                <c:pt idx="482">
                  <c:v>185.28</c:v>
                </c:pt>
                <c:pt idx="483">
                  <c:v>186.67124999999999</c:v>
                </c:pt>
                <c:pt idx="484">
                  <c:v>188.36250000000001</c:v>
                </c:pt>
                <c:pt idx="485">
                  <c:v>189.75375</c:v>
                </c:pt>
                <c:pt idx="486">
                  <c:v>191.47874999999999</c:v>
                </c:pt>
                <c:pt idx="487">
                  <c:v>192.86500000000001</c:v>
                </c:pt>
                <c:pt idx="488">
                  <c:v>195.5025</c:v>
                </c:pt>
                <c:pt idx="489">
                  <c:v>198.255</c:v>
                </c:pt>
                <c:pt idx="490">
                  <c:v>201.71625</c:v>
                </c:pt>
                <c:pt idx="491">
                  <c:v>204.46</c:v>
                </c:pt>
                <c:pt idx="492">
                  <c:v>207.9075</c:v>
                </c:pt>
                <c:pt idx="493">
                  <c:v>210.64625000000001</c:v>
                </c:pt>
                <c:pt idx="494">
                  <c:v>213.375</c:v>
                </c:pt>
                <c:pt idx="495">
                  <c:v>216.82374999999999</c:v>
                </c:pt>
                <c:pt idx="496">
                  <c:v>219.60374999999999</c:v>
                </c:pt>
                <c:pt idx="497">
                  <c:v>221.72624999999999</c:v>
                </c:pt>
                <c:pt idx="498">
                  <c:v>221.76499999999999</c:v>
                </c:pt>
                <c:pt idx="499">
                  <c:v>221.77500000000001</c:v>
                </c:pt>
                <c:pt idx="500">
                  <c:v>221.785</c:v>
                </c:pt>
                <c:pt idx="501">
                  <c:v>221.76499999999999</c:v>
                </c:pt>
                <c:pt idx="502">
                  <c:v>221.77500000000001</c:v>
                </c:pt>
                <c:pt idx="503">
                  <c:v>221.76499999999999</c:v>
                </c:pt>
                <c:pt idx="504">
                  <c:v>221.75624999999999</c:v>
                </c:pt>
              </c:numCache>
            </c:numRef>
          </c:xVal>
          <c:yVal>
            <c:numRef>
              <c:f>'FE N8B160 Mr'!$B$8:$B$569</c:f>
              <c:numCache>
                <c:formatCode>0.00</c:formatCode>
                <c:ptCount val="562"/>
                <c:pt idx="0">
                  <c:v>0.02</c:v>
                </c:pt>
                <c:pt idx="1">
                  <c:v>4.4999999999999901E-2</c:v>
                </c:pt>
                <c:pt idx="2">
                  <c:v>7.9999999999999905E-2</c:v>
                </c:pt>
                <c:pt idx="3">
                  <c:v>0.12</c:v>
                </c:pt>
                <c:pt idx="4">
                  <c:v>0.1575</c:v>
                </c:pt>
                <c:pt idx="5">
                  <c:v>0.1875</c:v>
                </c:pt>
                <c:pt idx="6">
                  <c:v>0.1525</c:v>
                </c:pt>
                <c:pt idx="7">
                  <c:v>0.155</c:v>
                </c:pt>
                <c:pt idx="8">
                  <c:v>0.1575</c:v>
                </c:pt>
                <c:pt idx="9">
                  <c:v>0.185</c:v>
                </c:pt>
                <c:pt idx="10">
                  <c:v>0.2</c:v>
                </c:pt>
                <c:pt idx="11">
                  <c:v>0.22750000000000001</c:v>
                </c:pt>
                <c:pt idx="12">
                  <c:v>0.255</c:v>
                </c:pt>
                <c:pt idx="13">
                  <c:v>0.28749999999999998</c:v>
                </c:pt>
                <c:pt idx="14">
                  <c:v>0.3</c:v>
                </c:pt>
                <c:pt idx="15">
                  <c:v>0.34</c:v>
                </c:pt>
                <c:pt idx="16">
                  <c:v>0.36749999999999999</c:v>
                </c:pt>
                <c:pt idx="17">
                  <c:v>0.40250000000000002</c:v>
                </c:pt>
                <c:pt idx="18">
                  <c:v>0.42499999999999999</c:v>
                </c:pt>
                <c:pt idx="19">
                  <c:v>0.46</c:v>
                </c:pt>
                <c:pt idx="20">
                  <c:v>0.48749999999999999</c:v>
                </c:pt>
                <c:pt idx="21">
                  <c:v>0.52500000000000002</c:v>
                </c:pt>
                <c:pt idx="22">
                  <c:v>0.5575</c:v>
                </c:pt>
                <c:pt idx="23">
                  <c:v>0.59499999999999997</c:v>
                </c:pt>
                <c:pt idx="24">
                  <c:v>0.63</c:v>
                </c:pt>
                <c:pt idx="25">
                  <c:v>0.66</c:v>
                </c:pt>
                <c:pt idx="26">
                  <c:v>0.7</c:v>
                </c:pt>
                <c:pt idx="27">
                  <c:v>0.72</c:v>
                </c:pt>
                <c:pt idx="28">
                  <c:v>0.73749999999999905</c:v>
                </c:pt>
                <c:pt idx="29">
                  <c:v>0.77</c:v>
                </c:pt>
                <c:pt idx="30">
                  <c:v>0.8</c:v>
                </c:pt>
                <c:pt idx="31">
                  <c:v>0.83249999999999902</c:v>
                </c:pt>
                <c:pt idx="32">
                  <c:v>0.85249999999999904</c:v>
                </c:pt>
                <c:pt idx="33">
                  <c:v>0.88249999999999995</c:v>
                </c:pt>
                <c:pt idx="34">
                  <c:v>0.91500000000000004</c:v>
                </c:pt>
                <c:pt idx="35">
                  <c:v>0.9375</c:v>
                </c:pt>
                <c:pt idx="36">
                  <c:v>0.96499999999999997</c:v>
                </c:pt>
                <c:pt idx="37">
                  <c:v>0.99</c:v>
                </c:pt>
                <c:pt idx="38">
                  <c:v>1.0275000000000001</c:v>
                </c:pt>
                <c:pt idx="39">
                  <c:v>1.05</c:v>
                </c:pt>
                <c:pt idx="40">
                  <c:v>1.0725</c:v>
                </c:pt>
                <c:pt idx="41">
                  <c:v>1.0974999999999999</c:v>
                </c:pt>
                <c:pt idx="42">
                  <c:v>1.1299999999999999</c:v>
                </c:pt>
                <c:pt idx="43">
                  <c:v>1.1399999999999999</c:v>
                </c:pt>
                <c:pt idx="44">
                  <c:v>1.17</c:v>
                </c:pt>
                <c:pt idx="45">
                  <c:v>1.1950000000000001</c:v>
                </c:pt>
                <c:pt idx="46">
                  <c:v>1.2175</c:v>
                </c:pt>
                <c:pt idx="47">
                  <c:v>1.2450000000000001</c:v>
                </c:pt>
                <c:pt idx="48">
                  <c:v>1.26</c:v>
                </c:pt>
                <c:pt idx="49">
                  <c:v>1.2825</c:v>
                </c:pt>
                <c:pt idx="50">
                  <c:v>1.3125</c:v>
                </c:pt>
                <c:pt idx="51">
                  <c:v>1.3425</c:v>
                </c:pt>
                <c:pt idx="52">
                  <c:v>1.3725000000000001</c:v>
                </c:pt>
                <c:pt idx="53">
                  <c:v>1.395</c:v>
                </c:pt>
                <c:pt idx="54">
                  <c:v>1.41</c:v>
                </c:pt>
                <c:pt idx="55">
                  <c:v>1.4450000000000001</c:v>
                </c:pt>
                <c:pt idx="56">
                  <c:v>1.4524999999999999</c:v>
                </c:pt>
                <c:pt idx="57">
                  <c:v>1.48</c:v>
                </c:pt>
                <c:pt idx="58">
                  <c:v>1.4950000000000001</c:v>
                </c:pt>
                <c:pt idx="59">
                  <c:v>1.5175000000000001</c:v>
                </c:pt>
                <c:pt idx="60">
                  <c:v>1.54</c:v>
                </c:pt>
                <c:pt idx="61">
                  <c:v>1.5625</c:v>
                </c:pt>
                <c:pt idx="62">
                  <c:v>1.59</c:v>
                </c:pt>
                <c:pt idx="63">
                  <c:v>1.6125</c:v>
                </c:pt>
                <c:pt idx="64">
                  <c:v>1.625</c:v>
                </c:pt>
                <c:pt idx="65">
                  <c:v>1.66</c:v>
                </c:pt>
                <c:pt idx="66">
                  <c:v>1.67</c:v>
                </c:pt>
                <c:pt idx="67">
                  <c:v>1.7</c:v>
                </c:pt>
                <c:pt idx="68">
                  <c:v>1.7224999999999999</c:v>
                </c:pt>
                <c:pt idx="69">
                  <c:v>1.74</c:v>
                </c:pt>
                <c:pt idx="70">
                  <c:v>1.7675000000000001</c:v>
                </c:pt>
                <c:pt idx="71">
                  <c:v>1.7825</c:v>
                </c:pt>
                <c:pt idx="72">
                  <c:v>1.8125</c:v>
                </c:pt>
                <c:pt idx="73">
                  <c:v>1.8374999999999999</c:v>
                </c:pt>
                <c:pt idx="74">
                  <c:v>1.8625</c:v>
                </c:pt>
                <c:pt idx="75">
                  <c:v>1.8825000000000001</c:v>
                </c:pt>
                <c:pt idx="76">
                  <c:v>1.9125000000000001</c:v>
                </c:pt>
                <c:pt idx="77">
                  <c:v>1.9275</c:v>
                </c:pt>
                <c:pt idx="78">
                  <c:v>1.96</c:v>
                </c:pt>
                <c:pt idx="79">
                  <c:v>1.9850000000000001</c:v>
                </c:pt>
                <c:pt idx="80">
                  <c:v>2</c:v>
                </c:pt>
                <c:pt idx="81">
                  <c:v>2.0325000000000002</c:v>
                </c:pt>
                <c:pt idx="82">
                  <c:v>2.0474999999999999</c:v>
                </c:pt>
                <c:pt idx="83">
                  <c:v>2.0699999999999998</c:v>
                </c:pt>
                <c:pt idx="84">
                  <c:v>2.0924999999999998</c:v>
                </c:pt>
                <c:pt idx="85">
                  <c:v>2.1074999999999999</c:v>
                </c:pt>
                <c:pt idx="86">
                  <c:v>2.1375000000000002</c:v>
                </c:pt>
                <c:pt idx="87">
                  <c:v>2.1524999999999999</c:v>
                </c:pt>
                <c:pt idx="88">
                  <c:v>2.1825000000000001</c:v>
                </c:pt>
                <c:pt idx="89">
                  <c:v>2.1974999999999998</c:v>
                </c:pt>
                <c:pt idx="90">
                  <c:v>2.2075</c:v>
                </c:pt>
                <c:pt idx="91">
                  <c:v>2.23</c:v>
                </c:pt>
                <c:pt idx="92">
                  <c:v>2.2524999999999999</c:v>
                </c:pt>
                <c:pt idx="93">
                  <c:v>2.2749999999999999</c:v>
                </c:pt>
                <c:pt idx="94">
                  <c:v>2.2875000000000001</c:v>
                </c:pt>
                <c:pt idx="95">
                  <c:v>2.3125</c:v>
                </c:pt>
                <c:pt idx="96">
                  <c:v>2.3275000000000001</c:v>
                </c:pt>
                <c:pt idx="97">
                  <c:v>2.3450000000000002</c:v>
                </c:pt>
                <c:pt idx="98">
                  <c:v>2.355</c:v>
                </c:pt>
                <c:pt idx="99">
                  <c:v>2.3849999999999998</c:v>
                </c:pt>
                <c:pt idx="100">
                  <c:v>2.4024999999999999</c:v>
                </c:pt>
                <c:pt idx="101">
                  <c:v>2.4275000000000002</c:v>
                </c:pt>
                <c:pt idx="102">
                  <c:v>2.4375</c:v>
                </c:pt>
                <c:pt idx="103">
                  <c:v>2.4700000000000002</c:v>
                </c:pt>
                <c:pt idx="104">
                  <c:v>2.4775</c:v>
                </c:pt>
                <c:pt idx="105">
                  <c:v>2.5024999999999999</c:v>
                </c:pt>
                <c:pt idx="106">
                  <c:v>2.5150000000000001</c:v>
                </c:pt>
                <c:pt idx="107">
                  <c:v>2.5375000000000001</c:v>
                </c:pt>
                <c:pt idx="108">
                  <c:v>2.5525000000000002</c:v>
                </c:pt>
                <c:pt idx="109">
                  <c:v>2.5750000000000002</c:v>
                </c:pt>
                <c:pt idx="110">
                  <c:v>2.585</c:v>
                </c:pt>
                <c:pt idx="111">
                  <c:v>2.6025</c:v>
                </c:pt>
                <c:pt idx="112">
                  <c:v>2.6175000000000002</c:v>
                </c:pt>
                <c:pt idx="113">
                  <c:v>2.6425000000000001</c:v>
                </c:pt>
                <c:pt idx="114">
                  <c:v>2.6524999999999999</c:v>
                </c:pt>
                <c:pt idx="115">
                  <c:v>2.6850000000000001</c:v>
                </c:pt>
                <c:pt idx="116">
                  <c:v>2.6974999999999998</c:v>
                </c:pt>
                <c:pt idx="117">
                  <c:v>2.7174999999999998</c:v>
                </c:pt>
                <c:pt idx="118">
                  <c:v>2.7324999999999999</c:v>
                </c:pt>
                <c:pt idx="119">
                  <c:v>2.7574999999999998</c:v>
                </c:pt>
                <c:pt idx="120">
                  <c:v>2.7774999999999999</c:v>
                </c:pt>
                <c:pt idx="121">
                  <c:v>2.7974999999999999</c:v>
                </c:pt>
                <c:pt idx="122">
                  <c:v>2.8075000000000001</c:v>
                </c:pt>
                <c:pt idx="123">
                  <c:v>2.8325</c:v>
                </c:pt>
                <c:pt idx="124">
                  <c:v>2.8525</c:v>
                </c:pt>
                <c:pt idx="125">
                  <c:v>2.87</c:v>
                </c:pt>
                <c:pt idx="126">
                  <c:v>2.8925000000000001</c:v>
                </c:pt>
                <c:pt idx="127">
                  <c:v>2.9125000000000001</c:v>
                </c:pt>
                <c:pt idx="128">
                  <c:v>2.93</c:v>
                </c:pt>
                <c:pt idx="129">
                  <c:v>2.9474999999999998</c:v>
                </c:pt>
                <c:pt idx="130">
                  <c:v>2.9725000000000001</c:v>
                </c:pt>
                <c:pt idx="131">
                  <c:v>2.98</c:v>
                </c:pt>
                <c:pt idx="132">
                  <c:v>3.0024999999999999</c:v>
                </c:pt>
                <c:pt idx="133">
                  <c:v>3.0274999999999999</c:v>
                </c:pt>
                <c:pt idx="134">
                  <c:v>3.05</c:v>
                </c:pt>
                <c:pt idx="135">
                  <c:v>3.0550000000000002</c:v>
                </c:pt>
                <c:pt idx="136">
                  <c:v>3.0825</c:v>
                </c:pt>
                <c:pt idx="137">
                  <c:v>3.09</c:v>
                </c:pt>
                <c:pt idx="138">
                  <c:v>3.1274999999999999</c:v>
                </c:pt>
                <c:pt idx="139">
                  <c:v>3.1349999999999998</c:v>
                </c:pt>
                <c:pt idx="140">
                  <c:v>3.16</c:v>
                </c:pt>
                <c:pt idx="141">
                  <c:v>3.165</c:v>
                </c:pt>
                <c:pt idx="142">
                  <c:v>3.19</c:v>
                </c:pt>
                <c:pt idx="143">
                  <c:v>3.1974999999999998</c:v>
                </c:pt>
                <c:pt idx="144">
                  <c:v>3.2250000000000001</c:v>
                </c:pt>
                <c:pt idx="145">
                  <c:v>3.2349999999999999</c:v>
                </c:pt>
                <c:pt idx="146">
                  <c:v>3.2524999999999999</c:v>
                </c:pt>
                <c:pt idx="147">
                  <c:v>3.2725</c:v>
                </c:pt>
                <c:pt idx="148">
                  <c:v>3.2850000000000001</c:v>
                </c:pt>
                <c:pt idx="149">
                  <c:v>3.3050000000000002</c:v>
                </c:pt>
                <c:pt idx="150">
                  <c:v>3.3199999999999901</c:v>
                </c:pt>
                <c:pt idx="151">
                  <c:v>3.34499999999999</c:v>
                </c:pt>
                <c:pt idx="152">
                  <c:v>3.3525</c:v>
                </c:pt>
                <c:pt idx="153">
                  <c:v>3.3725000000000001</c:v>
                </c:pt>
                <c:pt idx="154">
                  <c:v>3.3824999999999901</c:v>
                </c:pt>
                <c:pt idx="155">
                  <c:v>3.40749999999999</c:v>
                </c:pt>
                <c:pt idx="156">
                  <c:v>3.4224999999999999</c:v>
                </c:pt>
                <c:pt idx="157">
                  <c:v>3.4350000000000001</c:v>
                </c:pt>
                <c:pt idx="158">
                  <c:v>3.4525000000000001</c:v>
                </c:pt>
                <c:pt idx="159">
                  <c:v>3.46999999999999</c:v>
                </c:pt>
                <c:pt idx="160">
                  <c:v>3.4849999999999999</c:v>
                </c:pt>
                <c:pt idx="161">
                  <c:v>3.49</c:v>
                </c:pt>
                <c:pt idx="162">
                  <c:v>3.5175000000000001</c:v>
                </c:pt>
                <c:pt idx="163">
                  <c:v>3.5274999999999999</c:v>
                </c:pt>
                <c:pt idx="164">
                  <c:v>3.5575000000000001</c:v>
                </c:pt>
                <c:pt idx="165">
                  <c:v>3.5674999999999999</c:v>
                </c:pt>
                <c:pt idx="166">
                  <c:v>3.5974999999999899</c:v>
                </c:pt>
                <c:pt idx="167">
                  <c:v>3.605</c:v>
                </c:pt>
                <c:pt idx="168">
                  <c:v>3.63499999999999</c:v>
                </c:pt>
                <c:pt idx="169">
                  <c:v>3.63499999999999</c:v>
                </c:pt>
                <c:pt idx="170">
                  <c:v>3.665</c:v>
                </c:pt>
                <c:pt idx="171">
                  <c:v>3.6850000000000001</c:v>
                </c:pt>
                <c:pt idx="172">
                  <c:v>3.7124999999999999</c:v>
                </c:pt>
                <c:pt idx="173">
                  <c:v>3.72</c:v>
                </c:pt>
                <c:pt idx="174">
                  <c:v>3.7450000000000001</c:v>
                </c:pt>
                <c:pt idx="175">
                  <c:v>3.7574999999999998</c:v>
                </c:pt>
                <c:pt idx="176">
                  <c:v>3.7725</c:v>
                </c:pt>
                <c:pt idx="177">
                  <c:v>3.7949999999999999</c:v>
                </c:pt>
                <c:pt idx="178">
                  <c:v>3.8050000000000002</c:v>
                </c:pt>
                <c:pt idx="179">
                  <c:v>3.8275000000000001</c:v>
                </c:pt>
                <c:pt idx="180">
                  <c:v>3.84</c:v>
                </c:pt>
                <c:pt idx="181">
                  <c:v>3.8574999999999999</c:v>
                </c:pt>
                <c:pt idx="182">
                  <c:v>3.855</c:v>
                </c:pt>
                <c:pt idx="183">
                  <c:v>3.8875000000000002</c:v>
                </c:pt>
                <c:pt idx="184">
                  <c:v>3.91</c:v>
                </c:pt>
                <c:pt idx="185">
                  <c:v>3.915</c:v>
                </c:pt>
                <c:pt idx="186">
                  <c:v>3.9350000000000001</c:v>
                </c:pt>
                <c:pt idx="187">
                  <c:v>3.9424999999999999</c:v>
                </c:pt>
                <c:pt idx="188">
                  <c:v>3.9624999999999999</c:v>
                </c:pt>
                <c:pt idx="189">
                  <c:v>3.9749999999999899</c:v>
                </c:pt>
                <c:pt idx="190">
                  <c:v>3.9925000000000002</c:v>
                </c:pt>
                <c:pt idx="191">
                  <c:v>4.01</c:v>
                </c:pt>
                <c:pt idx="192">
                  <c:v>4.0199999999999996</c:v>
                </c:pt>
                <c:pt idx="193">
                  <c:v>4.0324999999999998</c:v>
                </c:pt>
                <c:pt idx="194">
                  <c:v>4.0525000000000002</c:v>
                </c:pt>
                <c:pt idx="195">
                  <c:v>4.0549999999999997</c:v>
                </c:pt>
                <c:pt idx="196">
                  <c:v>4.08</c:v>
                </c:pt>
                <c:pt idx="197">
                  <c:v>4.085</c:v>
                </c:pt>
                <c:pt idx="198">
                  <c:v>4.09</c:v>
                </c:pt>
                <c:pt idx="199">
                  <c:v>4.1124999999999998</c:v>
                </c:pt>
                <c:pt idx="200">
                  <c:v>4.1174999999999997</c:v>
                </c:pt>
                <c:pt idx="201">
                  <c:v>4.1349999999999998</c:v>
                </c:pt>
                <c:pt idx="202">
                  <c:v>4.1449999999999996</c:v>
                </c:pt>
                <c:pt idx="203">
                  <c:v>4.1524999999999999</c:v>
                </c:pt>
                <c:pt idx="204">
                  <c:v>4.1724999999999897</c:v>
                </c:pt>
                <c:pt idx="205">
                  <c:v>4.1924999999999999</c:v>
                </c:pt>
                <c:pt idx="206">
                  <c:v>4.1999999999999904</c:v>
                </c:pt>
                <c:pt idx="207">
                  <c:v>4.22</c:v>
                </c:pt>
                <c:pt idx="208">
                  <c:v>4.2274999999999903</c:v>
                </c:pt>
                <c:pt idx="209">
                  <c:v>4.2374999999999998</c:v>
                </c:pt>
                <c:pt idx="210">
                  <c:v>4.26</c:v>
                </c:pt>
                <c:pt idx="211">
                  <c:v>4.2750000000000004</c:v>
                </c:pt>
                <c:pt idx="212">
                  <c:v>4.2850000000000001</c:v>
                </c:pt>
                <c:pt idx="213">
                  <c:v>4.2975000000000003</c:v>
                </c:pt>
                <c:pt idx="214">
                  <c:v>4.32</c:v>
                </c:pt>
                <c:pt idx="215">
                  <c:v>4.3375000000000004</c:v>
                </c:pt>
                <c:pt idx="216">
                  <c:v>4.3449999999999998</c:v>
                </c:pt>
                <c:pt idx="217">
                  <c:v>4.3524999999999903</c:v>
                </c:pt>
                <c:pt idx="218">
                  <c:v>4.37</c:v>
                </c:pt>
                <c:pt idx="219">
                  <c:v>4.38</c:v>
                </c:pt>
                <c:pt idx="220">
                  <c:v>4.3849999999999998</c:v>
                </c:pt>
                <c:pt idx="221">
                  <c:v>4.4024999999999999</c:v>
                </c:pt>
                <c:pt idx="222">
                  <c:v>4.4050000000000002</c:v>
                </c:pt>
                <c:pt idx="223">
                  <c:v>4.42</c:v>
                </c:pt>
                <c:pt idx="224">
                  <c:v>4.4375</c:v>
                </c:pt>
                <c:pt idx="225">
                  <c:v>4.4424999999999999</c:v>
                </c:pt>
                <c:pt idx="226">
                  <c:v>4.4574999999999996</c:v>
                </c:pt>
                <c:pt idx="227">
                  <c:v>4.4749999999999996</c:v>
                </c:pt>
                <c:pt idx="228">
                  <c:v>4.4749999999999996</c:v>
                </c:pt>
                <c:pt idx="229">
                  <c:v>4.4850000000000003</c:v>
                </c:pt>
                <c:pt idx="230">
                  <c:v>4.5049999999999999</c:v>
                </c:pt>
                <c:pt idx="231">
                  <c:v>4.5125000000000002</c:v>
                </c:pt>
                <c:pt idx="232">
                  <c:v>4.5199999999999996</c:v>
                </c:pt>
                <c:pt idx="233">
                  <c:v>4.5350000000000001</c:v>
                </c:pt>
                <c:pt idx="234">
                  <c:v>4.5524999999999904</c:v>
                </c:pt>
                <c:pt idx="235">
                  <c:v>4.5625</c:v>
                </c:pt>
                <c:pt idx="236">
                  <c:v>4.5599999999999996</c:v>
                </c:pt>
                <c:pt idx="237">
                  <c:v>4.585</c:v>
                </c:pt>
                <c:pt idx="238">
                  <c:v>4.5949999999999998</c:v>
                </c:pt>
                <c:pt idx="239">
                  <c:v>4.5975000000000001</c:v>
                </c:pt>
                <c:pt idx="240">
                  <c:v>4.6124999999999998</c:v>
                </c:pt>
                <c:pt idx="241">
                  <c:v>4.6124999999999998</c:v>
                </c:pt>
                <c:pt idx="242">
                  <c:v>4.62</c:v>
                </c:pt>
                <c:pt idx="243">
                  <c:v>4.6424999999999903</c:v>
                </c:pt>
                <c:pt idx="244">
                  <c:v>4.6524999999999999</c:v>
                </c:pt>
                <c:pt idx="245">
                  <c:v>4.6675000000000004</c:v>
                </c:pt>
                <c:pt idx="246">
                  <c:v>4.665</c:v>
                </c:pt>
                <c:pt idx="247">
                  <c:v>4.6875</c:v>
                </c:pt>
                <c:pt idx="248">
                  <c:v>4.6900000000000004</c:v>
                </c:pt>
                <c:pt idx="249">
                  <c:v>4.7</c:v>
                </c:pt>
                <c:pt idx="250">
                  <c:v>4.7249999999999996</c:v>
                </c:pt>
                <c:pt idx="251">
                  <c:v>4.7374999999999998</c:v>
                </c:pt>
                <c:pt idx="252">
                  <c:v>4.7424999999999997</c:v>
                </c:pt>
                <c:pt idx="253">
                  <c:v>4.7549999999999999</c:v>
                </c:pt>
                <c:pt idx="254">
                  <c:v>4.7750000000000004</c:v>
                </c:pt>
                <c:pt idx="255">
                  <c:v>4.7750000000000004</c:v>
                </c:pt>
                <c:pt idx="256">
                  <c:v>4.7750000000000004</c:v>
                </c:pt>
                <c:pt idx="257">
                  <c:v>4.8</c:v>
                </c:pt>
                <c:pt idx="258">
                  <c:v>4.8099999999999996</c:v>
                </c:pt>
                <c:pt idx="259">
                  <c:v>4.8125</c:v>
                </c:pt>
                <c:pt idx="260">
                  <c:v>4.8250000000000002</c:v>
                </c:pt>
                <c:pt idx="261">
                  <c:v>4.84499999999999</c:v>
                </c:pt>
                <c:pt idx="262">
                  <c:v>4.8424999999999896</c:v>
                </c:pt>
                <c:pt idx="263">
                  <c:v>4.8475000000000001</c:v>
                </c:pt>
                <c:pt idx="264">
                  <c:v>4.8624999999999998</c:v>
                </c:pt>
                <c:pt idx="265">
                  <c:v>4.8775000000000004</c:v>
                </c:pt>
                <c:pt idx="266">
                  <c:v>4.8899999999999997</c:v>
                </c:pt>
                <c:pt idx="267">
                  <c:v>4.8824999999999896</c:v>
                </c:pt>
                <c:pt idx="268">
                  <c:v>4.9000000000000004</c:v>
                </c:pt>
                <c:pt idx="269">
                  <c:v>4.91</c:v>
                </c:pt>
                <c:pt idx="270">
                  <c:v>4.915</c:v>
                </c:pt>
                <c:pt idx="271">
                  <c:v>4.9175000000000004</c:v>
                </c:pt>
                <c:pt idx="272">
                  <c:v>4.9349999999999996</c:v>
                </c:pt>
                <c:pt idx="273">
                  <c:v>4.9424999999999999</c:v>
                </c:pt>
                <c:pt idx="274">
                  <c:v>4.9424999999999999</c:v>
                </c:pt>
                <c:pt idx="275">
                  <c:v>4.96</c:v>
                </c:pt>
                <c:pt idx="276">
                  <c:v>4.9574999999999996</c:v>
                </c:pt>
                <c:pt idx="277">
                  <c:v>4.9649999999999999</c:v>
                </c:pt>
                <c:pt idx="278">
                  <c:v>4.9625000000000004</c:v>
                </c:pt>
                <c:pt idx="279">
                  <c:v>4.97</c:v>
                </c:pt>
                <c:pt idx="280">
                  <c:v>4.9800000000000004</c:v>
                </c:pt>
                <c:pt idx="281">
                  <c:v>4.9850000000000003</c:v>
                </c:pt>
                <c:pt idx="282">
                  <c:v>4.9874999999999998</c:v>
                </c:pt>
                <c:pt idx="283">
                  <c:v>4.9949999999999903</c:v>
                </c:pt>
                <c:pt idx="284">
                  <c:v>5.0049999999999999</c:v>
                </c:pt>
                <c:pt idx="285">
                  <c:v>5.01</c:v>
                </c:pt>
                <c:pt idx="286">
                  <c:v>5.0299999999999896</c:v>
                </c:pt>
                <c:pt idx="287">
                  <c:v>5.0350000000000001</c:v>
                </c:pt>
                <c:pt idx="288">
                  <c:v>5.0350000000000001</c:v>
                </c:pt>
                <c:pt idx="289">
                  <c:v>5.0274999999999999</c:v>
                </c:pt>
                <c:pt idx="290">
                  <c:v>5.0299999999999896</c:v>
                </c:pt>
                <c:pt idx="291">
                  <c:v>5.0299999999999896</c:v>
                </c:pt>
                <c:pt idx="292">
                  <c:v>5.0324999999999998</c:v>
                </c:pt>
                <c:pt idx="293">
                  <c:v>5.0350000000000001</c:v>
                </c:pt>
                <c:pt idx="294">
                  <c:v>5.0274999999999999</c:v>
                </c:pt>
                <c:pt idx="295">
                  <c:v>5.0324999999999998</c:v>
                </c:pt>
                <c:pt idx="296">
                  <c:v>5.0125000000000002</c:v>
                </c:pt>
                <c:pt idx="297">
                  <c:v>5</c:v>
                </c:pt>
                <c:pt idx="298">
                  <c:v>4.9924999999999997</c:v>
                </c:pt>
                <c:pt idx="299">
                  <c:v>5</c:v>
                </c:pt>
                <c:pt idx="300">
                  <c:v>4.99</c:v>
                </c:pt>
                <c:pt idx="301">
                  <c:v>4.9824999999999902</c:v>
                </c:pt>
                <c:pt idx="302">
                  <c:v>4.9800000000000004</c:v>
                </c:pt>
                <c:pt idx="303">
                  <c:v>4.9800000000000004</c:v>
                </c:pt>
                <c:pt idx="304">
                  <c:v>4.9725000000000001</c:v>
                </c:pt>
                <c:pt idx="305">
                  <c:v>4.9775</c:v>
                </c:pt>
                <c:pt idx="306">
                  <c:v>4.9674999999999896</c:v>
                </c:pt>
                <c:pt idx="307">
                  <c:v>4.9625000000000004</c:v>
                </c:pt>
                <c:pt idx="308">
                  <c:v>4.96</c:v>
                </c:pt>
                <c:pt idx="309">
                  <c:v>4.9625000000000004</c:v>
                </c:pt>
                <c:pt idx="310">
                  <c:v>4.9449999999999896</c:v>
                </c:pt>
                <c:pt idx="311">
                  <c:v>4.93</c:v>
                </c:pt>
                <c:pt idx="312">
                  <c:v>4.9175000000000004</c:v>
                </c:pt>
                <c:pt idx="313">
                  <c:v>4.8949999999999996</c:v>
                </c:pt>
                <c:pt idx="314">
                  <c:v>4.8775000000000004</c:v>
                </c:pt>
                <c:pt idx="315">
                  <c:v>4.8674999999999997</c:v>
                </c:pt>
                <c:pt idx="316">
                  <c:v>4.8499999999999996</c:v>
                </c:pt>
                <c:pt idx="317">
                  <c:v>4.84499999999999</c:v>
                </c:pt>
                <c:pt idx="318">
                  <c:v>4.8475000000000001</c:v>
                </c:pt>
                <c:pt idx="319">
                  <c:v>4.8499999999999996</c:v>
                </c:pt>
                <c:pt idx="320">
                  <c:v>4.8475000000000001</c:v>
                </c:pt>
                <c:pt idx="321">
                  <c:v>4.84499999999999</c:v>
                </c:pt>
                <c:pt idx="322">
                  <c:v>4.8224999999999998</c:v>
                </c:pt>
                <c:pt idx="323">
                  <c:v>4.82</c:v>
                </c:pt>
                <c:pt idx="324">
                  <c:v>4.8250000000000002</c:v>
                </c:pt>
                <c:pt idx="325">
                  <c:v>4.8125</c:v>
                </c:pt>
                <c:pt idx="326">
                  <c:v>4.82</c:v>
                </c:pt>
                <c:pt idx="327">
                  <c:v>4.7925000000000004</c:v>
                </c:pt>
                <c:pt idx="328">
                  <c:v>4.7874999999999996</c:v>
                </c:pt>
                <c:pt idx="329">
                  <c:v>4.7874999999999996</c:v>
                </c:pt>
                <c:pt idx="330">
                  <c:v>4.7575000000000003</c:v>
                </c:pt>
                <c:pt idx="331">
                  <c:v>4.7549999999999999</c:v>
                </c:pt>
                <c:pt idx="332">
                  <c:v>4.7424999999999997</c:v>
                </c:pt>
                <c:pt idx="333">
                  <c:v>4.7424999999999997</c:v>
                </c:pt>
                <c:pt idx="334">
                  <c:v>4.7424999999999997</c:v>
                </c:pt>
                <c:pt idx="335">
                  <c:v>4.7474999999999996</c:v>
                </c:pt>
                <c:pt idx="336">
                  <c:v>4.7300000000000004</c:v>
                </c:pt>
                <c:pt idx="337">
                  <c:v>4.7249999999999996</c:v>
                </c:pt>
                <c:pt idx="338">
                  <c:v>4.7174999999999896</c:v>
                </c:pt>
                <c:pt idx="339">
                  <c:v>4.72</c:v>
                </c:pt>
                <c:pt idx="340">
                  <c:v>4.7074999999999996</c:v>
                </c:pt>
                <c:pt idx="341">
                  <c:v>4.71</c:v>
                </c:pt>
                <c:pt idx="342">
                  <c:v>4.71</c:v>
                </c:pt>
                <c:pt idx="343">
                  <c:v>4.7049999999999903</c:v>
                </c:pt>
                <c:pt idx="344">
                  <c:v>4.7024999999999997</c:v>
                </c:pt>
                <c:pt idx="345">
                  <c:v>4.6950000000000003</c:v>
                </c:pt>
                <c:pt idx="346">
                  <c:v>4.7049999999999903</c:v>
                </c:pt>
                <c:pt idx="347">
                  <c:v>4.7024999999999997</c:v>
                </c:pt>
                <c:pt idx="348">
                  <c:v>4.7024999999999997</c:v>
                </c:pt>
                <c:pt idx="349">
                  <c:v>4.71</c:v>
                </c:pt>
                <c:pt idx="350">
                  <c:v>4.7</c:v>
                </c:pt>
                <c:pt idx="351">
                  <c:v>4.7125000000000004</c:v>
                </c:pt>
                <c:pt idx="352">
                  <c:v>4.7</c:v>
                </c:pt>
                <c:pt idx="353">
                  <c:v>4.6900000000000004</c:v>
                </c:pt>
                <c:pt idx="354">
                  <c:v>4.6774999999999904</c:v>
                </c:pt>
                <c:pt idx="355">
                  <c:v>4.6875</c:v>
                </c:pt>
                <c:pt idx="356">
                  <c:v>4.6849999999999996</c:v>
                </c:pt>
                <c:pt idx="357">
                  <c:v>4.6749999999999998</c:v>
                </c:pt>
                <c:pt idx="358">
                  <c:v>4.6774999999999904</c:v>
                </c:pt>
                <c:pt idx="359">
                  <c:v>4.6749999999999998</c:v>
                </c:pt>
                <c:pt idx="360">
                  <c:v>4.6675000000000004</c:v>
                </c:pt>
                <c:pt idx="361">
                  <c:v>4.665</c:v>
                </c:pt>
                <c:pt idx="362">
                  <c:v>4.665</c:v>
                </c:pt>
                <c:pt idx="363">
                  <c:v>4.665</c:v>
                </c:pt>
                <c:pt idx="364">
                  <c:v>4.6574999999999998</c:v>
                </c:pt>
                <c:pt idx="365">
                  <c:v>4.6475</c:v>
                </c:pt>
                <c:pt idx="366">
                  <c:v>4.6524999999999999</c:v>
                </c:pt>
                <c:pt idx="367">
                  <c:v>4.6424999999999903</c:v>
                </c:pt>
                <c:pt idx="368">
                  <c:v>4.6349999999999998</c:v>
                </c:pt>
                <c:pt idx="369">
                  <c:v>4.6424999999999903</c:v>
                </c:pt>
                <c:pt idx="370">
                  <c:v>4.6375000000000002</c:v>
                </c:pt>
                <c:pt idx="371">
                  <c:v>4.6424999999999903</c:v>
                </c:pt>
                <c:pt idx="372">
                  <c:v>4.6399999999999997</c:v>
                </c:pt>
                <c:pt idx="373">
                  <c:v>4.6424999999999903</c:v>
                </c:pt>
                <c:pt idx="374">
                  <c:v>4.6424999999999903</c:v>
                </c:pt>
                <c:pt idx="375">
                  <c:v>4.6424999999999903</c:v>
                </c:pt>
                <c:pt idx="376">
                  <c:v>4.6424999999999903</c:v>
                </c:pt>
                <c:pt idx="377">
                  <c:v>4.6399999999999997</c:v>
                </c:pt>
                <c:pt idx="378">
                  <c:v>4.6375000000000002</c:v>
                </c:pt>
                <c:pt idx="379">
                  <c:v>4.6325000000000003</c:v>
                </c:pt>
                <c:pt idx="380">
                  <c:v>4.6275000000000004</c:v>
                </c:pt>
                <c:pt idx="381">
                  <c:v>4.6375000000000002</c:v>
                </c:pt>
                <c:pt idx="382">
                  <c:v>4.6299999999999901</c:v>
                </c:pt>
                <c:pt idx="383">
                  <c:v>4.6349999999999998</c:v>
                </c:pt>
                <c:pt idx="384">
                  <c:v>4.3550000000000004</c:v>
                </c:pt>
                <c:pt idx="385">
                  <c:v>4.2824999999999998</c:v>
                </c:pt>
                <c:pt idx="386">
                  <c:v>4.2450000000000001</c:v>
                </c:pt>
                <c:pt idx="387">
                  <c:v>4.2225000000000001</c:v>
                </c:pt>
                <c:pt idx="388">
                  <c:v>4.1950000000000003</c:v>
                </c:pt>
                <c:pt idx="389">
                  <c:v>4.165</c:v>
                </c:pt>
                <c:pt idx="390">
                  <c:v>3.8325</c:v>
                </c:pt>
                <c:pt idx="391">
                  <c:v>3.6749999999999998</c:v>
                </c:pt>
                <c:pt idx="392">
                  <c:v>3.6175000000000002</c:v>
                </c:pt>
                <c:pt idx="393">
                  <c:v>3.6099999999999901</c:v>
                </c:pt>
                <c:pt idx="394">
                  <c:v>3.5974999999999899</c:v>
                </c:pt>
                <c:pt idx="395">
                  <c:v>3.5974999999999899</c:v>
                </c:pt>
                <c:pt idx="396">
                  <c:v>3.6025</c:v>
                </c:pt>
                <c:pt idx="397">
                  <c:v>3.5924999999999998</c:v>
                </c:pt>
                <c:pt idx="398">
                  <c:v>3.59</c:v>
                </c:pt>
                <c:pt idx="399">
                  <c:v>3.5874999999999999</c:v>
                </c:pt>
                <c:pt idx="400">
                  <c:v>3.5874999999999999</c:v>
                </c:pt>
                <c:pt idx="401">
                  <c:v>3.5924999999999998</c:v>
                </c:pt>
                <c:pt idx="402">
                  <c:v>3.5874999999999999</c:v>
                </c:pt>
                <c:pt idx="403">
                  <c:v>3.6</c:v>
                </c:pt>
                <c:pt idx="404">
                  <c:v>3.5950000000000002</c:v>
                </c:pt>
                <c:pt idx="405">
                  <c:v>3.5950000000000002</c:v>
                </c:pt>
                <c:pt idx="406">
                  <c:v>3.585</c:v>
                </c:pt>
                <c:pt idx="407">
                  <c:v>3.5825</c:v>
                </c:pt>
                <c:pt idx="408">
                  <c:v>3.5750000000000002</c:v>
                </c:pt>
                <c:pt idx="409">
                  <c:v>3.5750000000000002</c:v>
                </c:pt>
                <c:pt idx="410">
                  <c:v>3.5724999999999998</c:v>
                </c:pt>
                <c:pt idx="411">
                  <c:v>3.5024999999999999</c:v>
                </c:pt>
                <c:pt idx="412">
                  <c:v>3.5325000000000002</c:v>
                </c:pt>
                <c:pt idx="413">
                  <c:v>3.54</c:v>
                </c:pt>
                <c:pt idx="414">
                  <c:v>3.5350000000000001</c:v>
                </c:pt>
                <c:pt idx="415">
                  <c:v>3.5350000000000001</c:v>
                </c:pt>
                <c:pt idx="416">
                  <c:v>3.54</c:v>
                </c:pt>
                <c:pt idx="417">
                  <c:v>3.54</c:v>
                </c:pt>
                <c:pt idx="418">
                  <c:v>3.5325000000000002</c:v>
                </c:pt>
                <c:pt idx="419">
                  <c:v>3.5325000000000002</c:v>
                </c:pt>
                <c:pt idx="420">
                  <c:v>3.54</c:v>
                </c:pt>
                <c:pt idx="421">
                  <c:v>3.54</c:v>
                </c:pt>
                <c:pt idx="422">
                  <c:v>3.54</c:v>
                </c:pt>
                <c:pt idx="423">
                  <c:v>3.5375000000000001</c:v>
                </c:pt>
                <c:pt idx="424">
                  <c:v>3.5425</c:v>
                </c:pt>
                <c:pt idx="425">
                  <c:v>3.54</c:v>
                </c:pt>
                <c:pt idx="426">
                  <c:v>3.5375000000000001</c:v>
                </c:pt>
                <c:pt idx="427">
                  <c:v>3.54</c:v>
                </c:pt>
                <c:pt idx="428">
                  <c:v>3.5425</c:v>
                </c:pt>
                <c:pt idx="429">
                  <c:v>3.53</c:v>
                </c:pt>
                <c:pt idx="430">
                  <c:v>3.5375000000000001</c:v>
                </c:pt>
                <c:pt idx="431">
                  <c:v>3.53</c:v>
                </c:pt>
                <c:pt idx="432">
                  <c:v>3.5325000000000002</c:v>
                </c:pt>
                <c:pt idx="433">
                  <c:v>3.5325000000000002</c:v>
                </c:pt>
                <c:pt idx="434">
                  <c:v>3.5325000000000002</c:v>
                </c:pt>
                <c:pt idx="435">
                  <c:v>3.5325000000000002</c:v>
                </c:pt>
                <c:pt idx="436">
                  <c:v>3.5325000000000002</c:v>
                </c:pt>
                <c:pt idx="437">
                  <c:v>3.5350000000000001</c:v>
                </c:pt>
                <c:pt idx="438">
                  <c:v>3.5350000000000001</c:v>
                </c:pt>
                <c:pt idx="439">
                  <c:v>3.5350000000000001</c:v>
                </c:pt>
                <c:pt idx="440">
                  <c:v>3.5325000000000002</c:v>
                </c:pt>
                <c:pt idx="441">
                  <c:v>3.5350000000000001</c:v>
                </c:pt>
                <c:pt idx="442">
                  <c:v>3.5325000000000002</c:v>
                </c:pt>
                <c:pt idx="443">
                  <c:v>3.54</c:v>
                </c:pt>
                <c:pt idx="444">
                  <c:v>3.5525000000000002</c:v>
                </c:pt>
                <c:pt idx="445">
                  <c:v>3.55</c:v>
                </c:pt>
                <c:pt idx="446">
                  <c:v>3.56</c:v>
                </c:pt>
                <c:pt idx="447">
                  <c:v>3.5724999999999998</c:v>
                </c:pt>
                <c:pt idx="448">
                  <c:v>3.58</c:v>
                </c:pt>
                <c:pt idx="449">
                  <c:v>3.58</c:v>
                </c:pt>
                <c:pt idx="450">
                  <c:v>3.5775000000000001</c:v>
                </c:pt>
                <c:pt idx="451">
                  <c:v>3.58</c:v>
                </c:pt>
                <c:pt idx="452">
                  <c:v>3.5825</c:v>
                </c:pt>
                <c:pt idx="453">
                  <c:v>3.58</c:v>
                </c:pt>
                <c:pt idx="454">
                  <c:v>3.58</c:v>
                </c:pt>
                <c:pt idx="455">
                  <c:v>3.5775000000000001</c:v>
                </c:pt>
                <c:pt idx="456">
                  <c:v>3.5775000000000001</c:v>
                </c:pt>
                <c:pt idx="457">
                  <c:v>3.5825</c:v>
                </c:pt>
                <c:pt idx="458">
                  <c:v>3.58</c:v>
                </c:pt>
                <c:pt idx="459">
                  <c:v>3.5874999999999999</c:v>
                </c:pt>
                <c:pt idx="460">
                  <c:v>3.6124999999999998</c:v>
                </c:pt>
                <c:pt idx="461">
                  <c:v>3.6099999999999901</c:v>
                </c:pt>
                <c:pt idx="462">
                  <c:v>3.6175000000000002</c:v>
                </c:pt>
                <c:pt idx="463">
                  <c:v>3.6150000000000002</c:v>
                </c:pt>
                <c:pt idx="464">
                  <c:v>3.6150000000000002</c:v>
                </c:pt>
                <c:pt idx="465">
                  <c:v>3.6150000000000002</c:v>
                </c:pt>
                <c:pt idx="466">
                  <c:v>3.62</c:v>
                </c:pt>
                <c:pt idx="467">
                  <c:v>3.6124999999999998</c:v>
                </c:pt>
                <c:pt idx="468">
                  <c:v>3.5924999999999998</c:v>
                </c:pt>
                <c:pt idx="469">
                  <c:v>3.5575000000000001</c:v>
                </c:pt>
                <c:pt idx="470">
                  <c:v>3.5225</c:v>
                </c:pt>
                <c:pt idx="471">
                  <c:v>3.52</c:v>
                </c:pt>
                <c:pt idx="472">
                  <c:v>3.51</c:v>
                </c:pt>
                <c:pt idx="473">
                  <c:v>3.5024999999999999</c:v>
                </c:pt>
                <c:pt idx="474">
                  <c:v>3.4925000000000002</c:v>
                </c:pt>
                <c:pt idx="475">
                  <c:v>3.4750000000000001</c:v>
                </c:pt>
                <c:pt idx="476">
                  <c:v>3.4725000000000001</c:v>
                </c:pt>
                <c:pt idx="477">
                  <c:v>3.4674999999999998</c:v>
                </c:pt>
                <c:pt idx="478">
                  <c:v>3.4649999999999999</c:v>
                </c:pt>
                <c:pt idx="479">
                  <c:v>3.4424999999999999</c:v>
                </c:pt>
                <c:pt idx="480">
                  <c:v>3.4375</c:v>
                </c:pt>
                <c:pt idx="481">
                  <c:v>3.44</c:v>
                </c:pt>
                <c:pt idx="482">
                  <c:v>3.44</c:v>
                </c:pt>
                <c:pt idx="483">
                  <c:v>3.4424999999999999</c:v>
                </c:pt>
                <c:pt idx="484">
                  <c:v>3.4550000000000001</c:v>
                </c:pt>
                <c:pt idx="485">
                  <c:v>3.4624999999999999</c:v>
                </c:pt>
                <c:pt idx="486">
                  <c:v>3.4649999999999999</c:v>
                </c:pt>
                <c:pt idx="487">
                  <c:v>3.4649999999999999</c:v>
                </c:pt>
                <c:pt idx="488">
                  <c:v>3.4775</c:v>
                </c:pt>
                <c:pt idx="489">
                  <c:v>3.5024999999999999</c:v>
                </c:pt>
                <c:pt idx="490">
                  <c:v>3.51</c:v>
                </c:pt>
                <c:pt idx="491">
                  <c:v>3.5074999999999901</c:v>
                </c:pt>
                <c:pt idx="492">
                  <c:v>3.5024999999999999</c:v>
                </c:pt>
                <c:pt idx="493">
                  <c:v>3.5225</c:v>
                </c:pt>
                <c:pt idx="494">
                  <c:v>3.5274999999999999</c:v>
                </c:pt>
                <c:pt idx="495">
                  <c:v>3.5274999999999999</c:v>
                </c:pt>
                <c:pt idx="496">
                  <c:v>3.5249999999999999</c:v>
                </c:pt>
                <c:pt idx="497">
                  <c:v>3.4750000000000001</c:v>
                </c:pt>
                <c:pt idx="498">
                  <c:v>3.4525000000000001</c:v>
                </c:pt>
                <c:pt idx="499">
                  <c:v>3.4249999999999998</c:v>
                </c:pt>
                <c:pt idx="500">
                  <c:v>3.3975</c:v>
                </c:pt>
                <c:pt idx="501">
                  <c:v>3.3774999999999999</c:v>
                </c:pt>
                <c:pt idx="502">
                  <c:v>3.3849999999999998</c:v>
                </c:pt>
                <c:pt idx="503">
                  <c:v>3.3624999999999998</c:v>
                </c:pt>
                <c:pt idx="504">
                  <c:v>3.39</c:v>
                </c:pt>
              </c:numCache>
            </c:numRef>
          </c:yVal>
          <c:smooth val="1"/>
          <c:extLst>
            <c:ext xmlns:c16="http://schemas.microsoft.com/office/drawing/2014/chart" uri="{C3380CC4-5D6E-409C-BE32-E72D297353CC}">
              <c16:uniqueId val="{00000000-0202-4BE3-9978-2949FAEA8966}"/>
            </c:ext>
          </c:extLst>
        </c:ser>
        <c:ser>
          <c:idx val="0"/>
          <c:order val="1"/>
          <c:spPr>
            <a:ln w="12700" cap="rnd">
              <a:solidFill>
                <a:schemeClr val="tx1"/>
              </a:solidFill>
              <a:prstDash val="dash"/>
              <a:round/>
            </a:ln>
            <a:effectLst/>
          </c:spPr>
          <c:marker>
            <c:symbol val="none"/>
          </c:marker>
          <c:xVal>
            <c:numRef>
              <c:f>[1]Element1!$P$1:$P$2166</c:f>
              <c:numCache>
                <c:formatCode>General</c:formatCode>
                <c:ptCount val="2166"/>
                <c:pt idx="0">
                  <c:v>5.65487E-2</c:v>
                </c:pt>
                <c:pt idx="1">
                  <c:v>0.16964599999999999</c:v>
                </c:pt>
                <c:pt idx="2">
                  <c:v>0.28274300000000002</c:v>
                </c:pt>
                <c:pt idx="3">
                  <c:v>0.395839</c:v>
                </c:pt>
                <c:pt idx="4">
                  <c:v>0.56548299999999996</c:v>
                </c:pt>
                <c:pt idx="5">
                  <c:v>0.73512500000000003</c:v>
                </c:pt>
                <c:pt idx="6">
                  <c:v>0.848217</c:v>
                </c:pt>
                <c:pt idx="7">
                  <c:v>0.96130900000000008</c:v>
                </c:pt>
                <c:pt idx="8">
                  <c:v>1.0744</c:v>
                </c:pt>
                <c:pt idx="9">
                  <c:v>1.1874899999999999</c:v>
                </c:pt>
                <c:pt idx="10">
                  <c:v>1.30057</c:v>
                </c:pt>
                <c:pt idx="11">
                  <c:v>1.4136599999999999</c:v>
                </c:pt>
                <c:pt idx="12">
                  <c:v>1.52674</c:v>
                </c:pt>
                <c:pt idx="13">
                  <c:v>1.6398200000000001</c:v>
                </c:pt>
                <c:pt idx="14">
                  <c:v>1.7528999999999999</c:v>
                </c:pt>
                <c:pt idx="15">
                  <c:v>1.8659699999999999</c:v>
                </c:pt>
                <c:pt idx="16">
                  <c:v>1.9790400000000001</c:v>
                </c:pt>
                <c:pt idx="17">
                  <c:v>2.0921099999999999</c:v>
                </c:pt>
                <c:pt idx="18">
                  <c:v>2.2051800000000004</c:v>
                </c:pt>
                <c:pt idx="19">
                  <c:v>2.3182399999999999</c:v>
                </c:pt>
                <c:pt idx="20">
                  <c:v>2.4312999999999998</c:v>
                </c:pt>
                <c:pt idx="21">
                  <c:v>2.5443500000000001</c:v>
                </c:pt>
                <c:pt idx="22">
                  <c:v>2.6574</c:v>
                </c:pt>
                <c:pt idx="23">
                  <c:v>2.7704499999999999</c:v>
                </c:pt>
                <c:pt idx="24">
                  <c:v>2.8834899999999997</c:v>
                </c:pt>
                <c:pt idx="25">
                  <c:v>2.9965299999999999</c:v>
                </c:pt>
                <c:pt idx="26">
                  <c:v>3.1095600000000001</c:v>
                </c:pt>
                <c:pt idx="27">
                  <c:v>3.2225899999999998</c:v>
                </c:pt>
                <c:pt idx="28">
                  <c:v>3.33561</c:v>
                </c:pt>
                <c:pt idx="29">
                  <c:v>3.44862</c:v>
                </c:pt>
                <c:pt idx="30">
                  <c:v>3.5616400000000001</c:v>
                </c:pt>
                <c:pt idx="31">
                  <c:v>3.6746399999999997</c:v>
                </c:pt>
                <c:pt idx="32">
                  <c:v>3.7876400000000001</c:v>
                </c:pt>
                <c:pt idx="33">
                  <c:v>3.9006400000000001</c:v>
                </c:pt>
                <c:pt idx="34">
                  <c:v>4.0136199999999995</c:v>
                </c:pt>
                <c:pt idx="35">
                  <c:v>4.1266100000000003</c:v>
                </c:pt>
                <c:pt idx="36">
                  <c:v>4.2395800000000001</c:v>
                </c:pt>
                <c:pt idx="37">
                  <c:v>4.3525499999999999</c:v>
                </c:pt>
                <c:pt idx="38">
                  <c:v>4.4655100000000001</c:v>
                </c:pt>
                <c:pt idx="39">
                  <c:v>4.5784600000000006</c:v>
                </c:pt>
                <c:pt idx="40">
                  <c:v>4.6914100000000003</c:v>
                </c:pt>
                <c:pt idx="41">
                  <c:v>4.8043499999999995</c:v>
                </c:pt>
                <c:pt idx="42">
                  <c:v>4.9172799999999999</c:v>
                </c:pt>
                <c:pt idx="43">
                  <c:v>5.0302100000000003</c:v>
                </c:pt>
                <c:pt idx="44">
                  <c:v>5.1431300000000002</c:v>
                </c:pt>
                <c:pt idx="45">
                  <c:v>5.25603</c:v>
                </c:pt>
                <c:pt idx="46">
                  <c:v>5.3689299999999998</c:v>
                </c:pt>
                <c:pt idx="47">
                  <c:v>5.4818300000000004</c:v>
                </c:pt>
                <c:pt idx="48">
                  <c:v>5.5947100000000001</c:v>
                </c:pt>
                <c:pt idx="49">
                  <c:v>5.7075800000000001</c:v>
                </c:pt>
                <c:pt idx="50">
                  <c:v>5.8204499999999992</c:v>
                </c:pt>
                <c:pt idx="51">
                  <c:v>5.9333</c:v>
                </c:pt>
                <c:pt idx="52">
                  <c:v>6.0461499999999999</c:v>
                </c:pt>
                <c:pt idx="53">
                  <c:v>6.1589899999999993</c:v>
                </c:pt>
                <c:pt idx="54">
                  <c:v>6.2718100000000003</c:v>
                </c:pt>
                <c:pt idx="55">
                  <c:v>6.3846299999999996</c:v>
                </c:pt>
                <c:pt idx="56">
                  <c:v>6.4974400000000001</c:v>
                </c:pt>
                <c:pt idx="57">
                  <c:v>6.6102400000000001</c:v>
                </c:pt>
                <c:pt idx="58">
                  <c:v>6.72302</c:v>
                </c:pt>
                <c:pt idx="59">
                  <c:v>6.8358000000000008</c:v>
                </c:pt>
                <c:pt idx="60">
                  <c:v>6.9485600000000005</c:v>
                </c:pt>
                <c:pt idx="61">
                  <c:v>7.0613200000000003</c:v>
                </c:pt>
                <c:pt idx="62">
                  <c:v>7.1740600000000008</c:v>
                </c:pt>
                <c:pt idx="63">
                  <c:v>7.2867899999999999</c:v>
                </c:pt>
                <c:pt idx="64">
                  <c:v>7.3995099999999994</c:v>
                </c:pt>
                <c:pt idx="65">
                  <c:v>7.5122200000000001</c:v>
                </c:pt>
                <c:pt idx="66">
                  <c:v>7.6249200000000004</c:v>
                </c:pt>
                <c:pt idx="67">
                  <c:v>7.7375999999999996</c:v>
                </c:pt>
                <c:pt idx="68">
                  <c:v>7.8502799999999997</c:v>
                </c:pt>
                <c:pt idx="69">
                  <c:v>7.9629399999999997</c:v>
                </c:pt>
                <c:pt idx="70">
                  <c:v>8.0755800000000004</c:v>
                </c:pt>
                <c:pt idx="71">
                  <c:v>8.1882199999999994</c:v>
                </c:pt>
                <c:pt idx="72">
                  <c:v>8.3008400000000009</c:v>
                </c:pt>
                <c:pt idx="73">
                  <c:v>8.4134499999999992</c:v>
                </c:pt>
                <c:pt idx="74">
                  <c:v>8.5260400000000001</c:v>
                </c:pt>
                <c:pt idx="75">
                  <c:v>8.6386299999999991</c:v>
                </c:pt>
                <c:pt idx="76">
                  <c:v>8.7511900000000011</c:v>
                </c:pt>
                <c:pt idx="77">
                  <c:v>8.8637499999999996</c:v>
                </c:pt>
                <c:pt idx="78">
                  <c:v>8.9762899999999988</c:v>
                </c:pt>
                <c:pt idx="79">
                  <c:v>9.0888199999999983</c:v>
                </c:pt>
                <c:pt idx="80">
                  <c:v>9.2013300000000005</c:v>
                </c:pt>
                <c:pt idx="81">
                  <c:v>9.3138300000000012</c:v>
                </c:pt>
                <c:pt idx="82">
                  <c:v>9.4263100000000009</c:v>
                </c:pt>
                <c:pt idx="83">
                  <c:v>9.5387800000000009</c:v>
                </c:pt>
                <c:pt idx="84">
                  <c:v>9.65123</c:v>
                </c:pt>
                <c:pt idx="85">
                  <c:v>9.7636700000000012</c:v>
                </c:pt>
                <c:pt idx="86">
                  <c:v>9.8760900000000014</c:v>
                </c:pt>
                <c:pt idx="87">
                  <c:v>9.9884899999999988</c:v>
                </c:pt>
                <c:pt idx="88">
                  <c:v>10.100899999999999</c:v>
                </c:pt>
                <c:pt idx="89">
                  <c:v>10.2133</c:v>
                </c:pt>
                <c:pt idx="90">
                  <c:v>10.325600000000001</c:v>
                </c:pt>
                <c:pt idx="91">
                  <c:v>10.437999999999999</c:v>
                </c:pt>
                <c:pt idx="92">
                  <c:v>10.5503</c:v>
                </c:pt>
                <c:pt idx="93">
                  <c:v>10.662599999999999</c:v>
                </c:pt>
                <c:pt idx="94">
                  <c:v>10.774900000000001</c:v>
                </c:pt>
                <c:pt idx="95">
                  <c:v>10.8872</c:v>
                </c:pt>
                <c:pt idx="96">
                  <c:v>10.9994</c:v>
                </c:pt>
                <c:pt idx="97">
                  <c:v>11.111700000000001</c:v>
                </c:pt>
                <c:pt idx="98">
                  <c:v>11.2239</c:v>
                </c:pt>
                <c:pt idx="99">
                  <c:v>11.392200000000001</c:v>
                </c:pt>
                <c:pt idx="100">
                  <c:v>11.5604</c:v>
                </c:pt>
                <c:pt idx="101">
                  <c:v>11.7287</c:v>
                </c:pt>
                <c:pt idx="102">
                  <c:v>11.896800000000001</c:v>
                </c:pt>
                <c:pt idx="103">
                  <c:v>12.065</c:v>
                </c:pt>
                <c:pt idx="104">
                  <c:v>12.2331</c:v>
                </c:pt>
                <c:pt idx="105">
                  <c:v>12.4011</c:v>
                </c:pt>
                <c:pt idx="106">
                  <c:v>12.569099999999999</c:v>
                </c:pt>
                <c:pt idx="107">
                  <c:v>12.7371</c:v>
                </c:pt>
                <c:pt idx="108">
                  <c:v>12.904999999999999</c:v>
                </c:pt>
                <c:pt idx="109">
                  <c:v>13.072900000000001</c:v>
                </c:pt>
                <c:pt idx="110">
                  <c:v>13.240699999999999</c:v>
                </c:pt>
                <c:pt idx="111">
                  <c:v>13.4085</c:v>
                </c:pt>
                <c:pt idx="112">
                  <c:v>13.5762</c:v>
                </c:pt>
                <c:pt idx="113">
                  <c:v>13.7439</c:v>
                </c:pt>
                <c:pt idx="114">
                  <c:v>13.9115</c:v>
                </c:pt>
                <c:pt idx="115">
                  <c:v>14.0791</c:v>
                </c:pt>
                <c:pt idx="116">
                  <c:v>14.246599999999999</c:v>
                </c:pt>
                <c:pt idx="117">
                  <c:v>14.414099999999999</c:v>
                </c:pt>
                <c:pt idx="118">
                  <c:v>14.5815</c:v>
                </c:pt>
                <c:pt idx="119">
                  <c:v>14.748900000000001</c:v>
                </c:pt>
                <c:pt idx="120">
                  <c:v>14.9163</c:v>
                </c:pt>
                <c:pt idx="121">
                  <c:v>15.083499999999999</c:v>
                </c:pt>
                <c:pt idx="122">
                  <c:v>15.2507</c:v>
                </c:pt>
                <c:pt idx="123">
                  <c:v>15.417899999999999</c:v>
                </c:pt>
                <c:pt idx="124">
                  <c:v>15.584999999999999</c:v>
                </c:pt>
                <c:pt idx="125">
                  <c:v>15.752100000000002</c:v>
                </c:pt>
                <c:pt idx="126">
                  <c:v>15.919099999999998</c:v>
                </c:pt>
                <c:pt idx="127">
                  <c:v>16.085999999999999</c:v>
                </c:pt>
                <c:pt idx="128">
                  <c:v>16.2529</c:v>
                </c:pt>
                <c:pt idx="129">
                  <c:v>16.419699999999999</c:v>
                </c:pt>
                <c:pt idx="130">
                  <c:v>16.586500000000001</c:v>
                </c:pt>
                <c:pt idx="131">
                  <c:v>16.7532</c:v>
                </c:pt>
                <c:pt idx="132">
                  <c:v>16.919900000000002</c:v>
                </c:pt>
                <c:pt idx="133">
                  <c:v>17.086500000000001</c:v>
                </c:pt>
                <c:pt idx="134">
                  <c:v>17.253</c:v>
                </c:pt>
                <c:pt idx="135">
                  <c:v>17.419499999999999</c:v>
                </c:pt>
                <c:pt idx="136">
                  <c:v>17.585900000000002</c:v>
                </c:pt>
                <c:pt idx="137">
                  <c:v>17.752199999999998</c:v>
                </c:pt>
                <c:pt idx="138">
                  <c:v>17.918500000000002</c:v>
                </c:pt>
                <c:pt idx="139">
                  <c:v>18.084699999999998</c:v>
                </c:pt>
                <c:pt idx="140">
                  <c:v>18.250900000000001</c:v>
                </c:pt>
                <c:pt idx="141">
                  <c:v>18.416899999999998</c:v>
                </c:pt>
                <c:pt idx="142">
                  <c:v>18.582999999999998</c:v>
                </c:pt>
                <c:pt idx="143">
                  <c:v>18.748899999999999</c:v>
                </c:pt>
                <c:pt idx="144">
                  <c:v>18.9148</c:v>
                </c:pt>
                <c:pt idx="145">
                  <c:v>19.0806</c:v>
                </c:pt>
                <c:pt idx="146">
                  <c:v>19.246400000000001</c:v>
                </c:pt>
                <c:pt idx="147">
                  <c:v>19.412100000000002</c:v>
                </c:pt>
                <c:pt idx="148">
                  <c:v>19.5777</c:v>
                </c:pt>
                <c:pt idx="149">
                  <c:v>19.743199999999998</c:v>
                </c:pt>
                <c:pt idx="150">
                  <c:v>19.908700000000003</c:v>
                </c:pt>
                <c:pt idx="151">
                  <c:v>20.074100000000001</c:v>
                </c:pt>
                <c:pt idx="152">
                  <c:v>20.2395</c:v>
                </c:pt>
                <c:pt idx="153">
                  <c:v>20.404700000000002</c:v>
                </c:pt>
                <c:pt idx="154">
                  <c:v>20.569899999999997</c:v>
                </c:pt>
                <c:pt idx="155">
                  <c:v>20.734999999999999</c:v>
                </c:pt>
                <c:pt idx="156">
                  <c:v>20.900100000000002</c:v>
                </c:pt>
                <c:pt idx="157">
                  <c:v>21.065100000000001</c:v>
                </c:pt>
                <c:pt idx="158">
                  <c:v>21.23</c:v>
                </c:pt>
                <c:pt idx="159">
                  <c:v>21.3948</c:v>
                </c:pt>
                <c:pt idx="160">
                  <c:v>21.5595</c:v>
                </c:pt>
                <c:pt idx="161">
                  <c:v>21.7242</c:v>
                </c:pt>
                <c:pt idx="162">
                  <c:v>21.8888</c:v>
                </c:pt>
                <c:pt idx="163">
                  <c:v>22.0533</c:v>
                </c:pt>
                <c:pt idx="164">
                  <c:v>22.217700000000001</c:v>
                </c:pt>
                <c:pt idx="165">
                  <c:v>22.382099999999998</c:v>
                </c:pt>
                <c:pt idx="166">
                  <c:v>22.491600000000002</c:v>
                </c:pt>
                <c:pt idx="167">
                  <c:v>22.601099999999999</c:v>
                </c:pt>
                <c:pt idx="168">
                  <c:v>22.710599999999999</c:v>
                </c:pt>
                <c:pt idx="169">
                  <c:v>22.82</c:v>
                </c:pt>
                <c:pt idx="170">
                  <c:v>22.929399999999998</c:v>
                </c:pt>
                <c:pt idx="171">
                  <c:v>23.038699999999999</c:v>
                </c:pt>
                <c:pt idx="172">
                  <c:v>23.148</c:v>
                </c:pt>
                <c:pt idx="173">
                  <c:v>23.257300000000001</c:v>
                </c:pt>
                <c:pt idx="174">
                  <c:v>23.366499999999998</c:v>
                </c:pt>
                <c:pt idx="175">
                  <c:v>23.4757</c:v>
                </c:pt>
                <c:pt idx="176">
                  <c:v>23.584899999999998</c:v>
                </c:pt>
                <c:pt idx="177">
                  <c:v>23.693999999999999</c:v>
                </c:pt>
                <c:pt idx="178">
                  <c:v>23.803100000000001</c:v>
                </c:pt>
                <c:pt idx="179">
                  <c:v>23.912200000000002</c:v>
                </c:pt>
                <c:pt idx="180">
                  <c:v>24.0212</c:v>
                </c:pt>
                <c:pt idx="181">
                  <c:v>24.130200000000002</c:v>
                </c:pt>
                <c:pt idx="182">
                  <c:v>24.239100000000001</c:v>
                </c:pt>
                <c:pt idx="183">
                  <c:v>24.348000000000003</c:v>
                </c:pt>
                <c:pt idx="184">
                  <c:v>24.456900000000001</c:v>
                </c:pt>
                <c:pt idx="185">
                  <c:v>24.5657</c:v>
                </c:pt>
                <c:pt idx="186">
                  <c:v>24.674499999999998</c:v>
                </c:pt>
                <c:pt idx="187">
                  <c:v>24.783199999999997</c:v>
                </c:pt>
                <c:pt idx="188">
                  <c:v>24.891900000000003</c:v>
                </c:pt>
                <c:pt idx="189">
                  <c:v>25.000600000000002</c:v>
                </c:pt>
                <c:pt idx="190">
                  <c:v>25.109200000000001</c:v>
                </c:pt>
                <c:pt idx="191">
                  <c:v>25.217799999999997</c:v>
                </c:pt>
                <c:pt idx="192">
                  <c:v>25.3263</c:v>
                </c:pt>
                <c:pt idx="193">
                  <c:v>25.434799999999999</c:v>
                </c:pt>
                <c:pt idx="194">
                  <c:v>25.543300000000002</c:v>
                </c:pt>
                <c:pt idx="195">
                  <c:v>25.651699999999998</c:v>
                </c:pt>
                <c:pt idx="196">
                  <c:v>25.760100000000001</c:v>
                </c:pt>
                <c:pt idx="197">
                  <c:v>25.868499999999997</c:v>
                </c:pt>
                <c:pt idx="198">
                  <c:v>25.976800000000001</c:v>
                </c:pt>
                <c:pt idx="199">
                  <c:v>26.085000000000001</c:v>
                </c:pt>
                <c:pt idx="200">
                  <c:v>26.193300000000001</c:v>
                </c:pt>
                <c:pt idx="201">
                  <c:v>26.301399999999997</c:v>
                </c:pt>
                <c:pt idx="202">
                  <c:v>26.409599999999998</c:v>
                </c:pt>
                <c:pt idx="203">
                  <c:v>26.517700000000001</c:v>
                </c:pt>
                <c:pt idx="204">
                  <c:v>26.625699999999998</c:v>
                </c:pt>
                <c:pt idx="205">
                  <c:v>26.733699999999999</c:v>
                </c:pt>
                <c:pt idx="206">
                  <c:v>26.841699999999999</c:v>
                </c:pt>
                <c:pt idx="207">
                  <c:v>26.9496</c:v>
                </c:pt>
                <c:pt idx="208">
                  <c:v>27.057500000000001</c:v>
                </c:pt>
                <c:pt idx="209">
                  <c:v>27.165399999999998</c:v>
                </c:pt>
                <c:pt idx="210">
                  <c:v>27.273199999999999</c:v>
                </c:pt>
                <c:pt idx="211">
                  <c:v>27.3809</c:v>
                </c:pt>
                <c:pt idx="212">
                  <c:v>27.488599999999998</c:v>
                </c:pt>
                <c:pt idx="213">
                  <c:v>27.596299999999999</c:v>
                </c:pt>
                <c:pt idx="214">
                  <c:v>27.703900000000001</c:v>
                </c:pt>
                <c:pt idx="215">
                  <c:v>27.811499999999999</c:v>
                </c:pt>
                <c:pt idx="216">
                  <c:v>27.9191</c:v>
                </c:pt>
                <c:pt idx="217">
                  <c:v>28.026599999999998</c:v>
                </c:pt>
                <c:pt idx="218">
                  <c:v>28.134</c:v>
                </c:pt>
                <c:pt idx="219">
                  <c:v>28.241399999999999</c:v>
                </c:pt>
                <c:pt idx="220">
                  <c:v>28.348800000000001</c:v>
                </c:pt>
                <c:pt idx="221">
                  <c:v>28.456100000000003</c:v>
                </c:pt>
                <c:pt idx="222">
                  <c:v>28.563399999999998</c:v>
                </c:pt>
                <c:pt idx="223">
                  <c:v>28.6706</c:v>
                </c:pt>
                <c:pt idx="224">
                  <c:v>28.777799999999999</c:v>
                </c:pt>
                <c:pt idx="225">
                  <c:v>28.884900000000002</c:v>
                </c:pt>
                <c:pt idx="226">
                  <c:v>28.992000000000001</c:v>
                </c:pt>
                <c:pt idx="227">
                  <c:v>29.0991</c:v>
                </c:pt>
                <c:pt idx="228">
                  <c:v>29.206099999999999</c:v>
                </c:pt>
                <c:pt idx="229">
                  <c:v>29.312999999999999</c:v>
                </c:pt>
                <c:pt idx="230">
                  <c:v>29.419899999999998</c:v>
                </c:pt>
                <c:pt idx="231">
                  <c:v>29.526799999999998</c:v>
                </c:pt>
                <c:pt idx="232">
                  <c:v>29.633600000000001</c:v>
                </c:pt>
                <c:pt idx="233">
                  <c:v>29.740400000000001</c:v>
                </c:pt>
                <c:pt idx="234">
                  <c:v>29.847100000000001</c:v>
                </c:pt>
                <c:pt idx="235">
                  <c:v>29.953799999999998</c:v>
                </c:pt>
                <c:pt idx="236">
                  <c:v>30.060400000000001</c:v>
                </c:pt>
                <c:pt idx="237">
                  <c:v>30.166999999999998</c:v>
                </c:pt>
                <c:pt idx="238">
                  <c:v>30.273499999999999</c:v>
                </c:pt>
                <c:pt idx="239">
                  <c:v>30.38</c:v>
                </c:pt>
                <c:pt idx="240">
                  <c:v>30.4864</c:v>
                </c:pt>
                <c:pt idx="241">
                  <c:v>30.5928</c:v>
                </c:pt>
                <c:pt idx="242">
                  <c:v>30.699100000000001</c:v>
                </c:pt>
                <c:pt idx="243">
                  <c:v>30.805399999999999</c:v>
                </c:pt>
                <c:pt idx="244">
                  <c:v>30.9117</c:v>
                </c:pt>
                <c:pt idx="245">
                  <c:v>31.017900000000001</c:v>
                </c:pt>
                <c:pt idx="246">
                  <c:v>31.123999999999999</c:v>
                </c:pt>
                <c:pt idx="247">
                  <c:v>31.2301</c:v>
                </c:pt>
                <c:pt idx="248">
                  <c:v>31.336099999999998</c:v>
                </c:pt>
                <c:pt idx="249">
                  <c:v>31.4421</c:v>
                </c:pt>
                <c:pt idx="250">
                  <c:v>31.548100000000002</c:v>
                </c:pt>
                <c:pt idx="251">
                  <c:v>31.654</c:v>
                </c:pt>
                <c:pt idx="252">
                  <c:v>31.759799999999998</c:v>
                </c:pt>
                <c:pt idx="253">
                  <c:v>31.865600000000001</c:v>
                </c:pt>
                <c:pt idx="254">
                  <c:v>31.971399999999996</c:v>
                </c:pt>
                <c:pt idx="255">
                  <c:v>32.077099999999994</c:v>
                </c:pt>
                <c:pt idx="256">
                  <c:v>32.182700000000004</c:v>
                </c:pt>
                <c:pt idx="257">
                  <c:v>32.2883</c:v>
                </c:pt>
                <c:pt idx="258">
                  <c:v>32.393900000000002</c:v>
                </c:pt>
                <c:pt idx="259">
                  <c:v>32.499300000000005</c:v>
                </c:pt>
                <c:pt idx="260">
                  <c:v>32.604800000000004</c:v>
                </c:pt>
                <c:pt idx="261">
                  <c:v>32.7102</c:v>
                </c:pt>
                <c:pt idx="262">
                  <c:v>32.8155</c:v>
                </c:pt>
                <c:pt idx="263">
                  <c:v>32.9208</c:v>
                </c:pt>
                <c:pt idx="264">
                  <c:v>33.025999999999996</c:v>
                </c:pt>
                <c:pt idx="265">
                  <c:v>33.1312</c:v>
                </c:pt>
                <c:pt idx="266">
                  <c:v>33.2363</c:v>
                </c:pt>
                <c:pt idx="267">
                  <c:v>33.3414</c:v>
                </c:pt>
                <c:pt idx="268">
                  <c:v>33.446400000000004</c:v>
                </c:pt>
                <c:pt idx="269">
                  <c:v>33.551400000000001</c:v>
                </c:pt>
                <c:pt idx="270">
                  <c:v>33.656300000000002</c:v>
                </c:pt>
                <c:pt idx="271">
                  <c:v>33.761199999999995</c:v>
                </c:pt>
                <c:pt idx="272">
                  <c:v>33.866</c:v>
                </c:pt>
                <c:pt idx="273">
                  <c:v>33.970800000000004</c:v>
                </c:pt>
                <c:pt idx="274">
                  <c:v>34.075499999999998</c:v>
                </c:pt>
                <c:pt idx="275">
                  <c:v>34.180099999999996</c:v>
                </c:pt>
                <c:pt idx="276">
                  <c:v>34.284700000000001</c:v>
                </c:pt>
                <c:pt idx="277">
                  <c:v>34.389299999999999</c:v>
                </c:pt>
                <c:pt idx="278">
                  <c:v>34.493700000000004</c:v>
                </c:pt>
                <c:pt idx="279">
                  <c:v>34.598200000000006</c:v>
                </c:pt>
                <c:pt idx="280">
                  <c:v>34.702599999999997</c:v>
                </c:pt>
                <c:pt idx="281">
                  <c:v>34.806899999999999</c:v>
                </c:pt>
                <c:pt idx="282">
                  <c:v>34.911200000000001</c:v>
                </c:pt>
                <c:pt idx="283">
                  <c:v>35.0154</c:v>
                </c:pt>
                <c:pt idx="284">
                  <c:v>35.119499999999995</c:v>
                </c:pt>
                <c:pt idx="285">
                  <c:v>35.223599999999998</c:v>
                </c:pt>
                <c:pt idx="286">
                  <c:v>35.3277</c:v>
                </c:pt>
                <c:pt idx="287">
                  <c:v>35.431699999999999</c:v>
                </c:pt>
                <c:pt idx="288">
                  <c:v>35.535600000000002</c:v>
                </c:pt>
                <c:pt idx="289">
                  <c:v>35.639499999999998</c:v>
                </c:pt>
                <c:pt idx="290">
                  <c:v>35.743299999999998</c:v>
                </c:pt>
                <c:pt idx="291">
                  <c:v>35.847099999999998</c:v>
                </c:pt>
                <c:pt idx="292">
                  <c:v>35.950800000000001</c:v>
                </c:pt>
                <c:pt idx="293">
                  <c:v>36.054400000000001</c:v>
                </c:pt>
                <c:pt idx="294">
                  <c:v>36.158000000000001</c:v>
                </c:pt>
                <c:pt idx="295">
                  <c:v>36.261600000000001</c:v>
                </c:pt>
                <c:pt idx="296">
                  <c:v>36.365099999999998</c:v>
                </c:pt>
                <c:pt idx="297">
                  <c:v>36.468499999999999</c:v>
                </c:pt>
                <c:pt idx="298">
                  <c:v>36.571899999999999</c:v>
                </c:pt>
                <c:pt idx="299">
                  <c:v>36.675199999999997</c:v>
                </c:pt>
                <c:pt idx="300">
                  <c:v>36.778400000000005</c:v>
                </c:pt>
                <c:pt idx="301">
                  <c:v>36.881599999999999</c:v>
                </c:pt>
                <c:pt idx="302">
                  <c:v>36.984700000000004</c:v>
                </c:pt>
                <c:pt idx="303">
                  <c:v>37.087799999999994</c:v>
                </c:pt>
                <c:pt idx="304">
                  <c:v>37.190800000000003</c:v>
                </c:pt>
                <c:pt idx="305">
                  <c:v>37.293800000000005</c:v>
                </c:pt>
                <c:pt idx="306">
                  <c:v>37.396699999999996</c:v>
                </c:pt>
                <c:pt idx="307">
                  <c:v>37.499499999999998</c:v>
                </c:pt>
                <c:pt idx="308">
                  <c:v>37.6023</c:v>
                </c:pt>
                <c:pt idx="309">
                  <c:v>37.705100000000002</c:v>
                </c:pt>
                <c:pt idx="310">
                  <c:v>37.807699999999997</c:v>
                </c:pt>
                <c:pt idx="311">
                  <c:v>37.910299999999999</c:v>
                </c:pt>
                <c:pt idx="312">
                  <c:v>38.012900000000002</c:v>
                </c:pt>
                <c:pt idx="313">
                  <c:v>38.115299999999998</c:v>
                </c:pt>
                <c:pt idx="314">
                  <c:v>38.217800000000004</c:v>
                </c:pt>
                <c:pt idx="315">
                  <c:v>38.320100000000004</c:v>
                </c:pt>
                <c:pt idx="316">
                  <c:v>38.422400000000003</c:v>
                </c:pt>
                <c:pt idx="317">
                  <c:v>38.524700000000003</c:v>
                </c:pt>
                <c:pt idx="318">
                  <c:v>38.626899999999999</c:v>
                </c:pt>
                <c:pt idx="319">
                  <c:v>38.728999999999999</c:v>
                </c:pt>
                <c:pt idx="320">
                  <c:v>38.830999999999996</c:v>
                </c:pt>
                <c:pt idx="321">
                  <c:v>38.933</c:v>
                </c:pt>
                <c:pt idx="322">
                  <c:v>39.035000000000004</c:v>
                </c:pt>
                <c:pt idx="323">
                  <c:v>39.136900000000004</c:v>
                </c:pt>
                <c:pt idx="324">
                  <c:v>39.238700000000001</c:v>
                </c:pt>
                <c:pt idx="325">
                  <c:v>39.340399999999995</c:v>
                </c:pt>
                <c:pt idx="326">
                  <c:v>39.442100000000003</c:v>
                </c:pt>
                <c:pt idx="327">
                  <c:v>39.543700000000001</c:v>
                </c:pt>
                <c:pt idx="328">
                  <c:v>39.645299999999999</c:v>
                </c:pt>
                <c:pt idx="329">
                  <c:v>39.7468</c:v>
                </c:pt>
                <c:pt idx="330">
                  <c:v>39.848199999999999</c:v>
                </c:pt>
                <c:pt idx="331">
                  <c:v>39.949600000000004</c:v>
                </c:pt>
                <c:pt idx="332">
                  <c:v>40.050899999999999</c:v>
                </c:pt>
                <c:pt idx="333">
                  <c:v>40.152200000000001</c:v>
                </c:pt>
                <c:pt idx="334">
                  <c:v>40.253399999999999</c:v>
                </c:pt>
                <c:pt idx="335">
                  <c:v>40.354500000000002</c:v>
                </c:pt>
                <c:pt idx="336">
                  <c:v>40.455500000000001</c:v>
                </c:pt>
                <c:pt idx="337">
                  <c:v>40.5565</c:v>
                </c:pt>
                <c:pt idx="338">
                  <c:v>40.657499999999999</c:v>
                </c:pt>
                <c:pt idx="339">
                  <c:v>40.758299999999998</c:v>
                </c:pt>
                <c:pt idx="340">
                  <c:v>40.859100000000005</c:v>
                </c:pt>
                <c:pt idx="341">
                  <c:v>40.959899999999998</c:v>
                </c:pt>
                <c:pt idx="342">
                  <c:v>41.060600000000001</c:v>
                </c:pt>
                <c:pt idx="343">
                  <c:v>41.161200000000001</c:v>
                </c:pt>
                <c:pt idx="344">
                  <c:v>41.261699999999998</c:v>
                </c:pt>
                <c:pt idx="345">
                  <c:v>41.362200000000001</c:v>
                </c:pt>
                <c:pt idx="346">
                  <c:v>41.462600000000002</c:v>
                </c:pt>
                <c:pt idx="347">
                  <c:v>41.562899999999999</c:v>
                </c:pt>
                <c:pt idx="348">
                  <c:v>41.663199999999996</c:v>
                </c:pt>
                <c:pt idx="349">
                  <c:v>41.763399999999997</c:v>
                </c:pt>
                <c:pt idx="350">
                  <c:v>41.863599999999998</c:v>
                </c:pt>
                <c:pt idx="351">
                  <c:v>41.963700000000003</c:v>
                </c:pt>
                <c:pt idx="352">
                  <c:v>42.063700000000004</c:v>
                </c:pt>
                <c:pt idx="353">
                  <c:v>42.163699999999999</c:v>
                </c:pt>
                <c:pt idx="354">
                  <c:v>42.263500000000001</c:v>
                </c:pt>
                <c:pt idx="355">
                  <c:v>42.363400000000006</c:v>
                </c:pt>
                <c:pt idx="356">
                  <c:v>42.463099999999997</c:v>
                </c:pt>
                <c:pt idx="357">
                  <c:v>42.562799999999996</c:v>
                </c:pt>
                <c:pt idx="358">
                  <c:v>42.662400000000005</c:v>
                </c:pt>
                <c:pt idx="359">
                  <c:v>42.762</c:v>
                </c:pt>
                <c:pt idx="360">
                  <c:v>42.861400000000003</c:v>
                </c:pt>
                <c:pt idx="361">
                  <c:v>42.960900000000002</c:v>
                </c:pt>
                <c:pt idx="362">
                  <c:v>43.060200000000002</c:v>
                </c:pt>
                <c:pt idx="363">
                  <c:v>43.159500000000001</c:v>
                </c:pt>
                <c:pt idx="364">
                  <c:v>43.258699999999997</c:v>
                </c:pt>
                <c:pt idx="365">
                  <c:v>43.357800000000005</c:v>
                </c:pt>
                <c:pt idx="366">
                  <c:v>43.456899999999997</c:v>
                </c:pt>
                <c:pt idx="367">
                  <c:v>43.555900000000001</c:v>
                </c:pt>
                <c:pt idx="368">
                  <c:v>43.654800000000002</c:v>
                </c:pt>
                <c:pt idx="369">
                  <c:v>43.753700000000002</c:v>
                </c:pt>
                <c:pt idx="370">
                  <c:v>43.852499999999999</c:v>
                </c:pt>
                <c:pt idx="371">
                  <c:v>43.9512</c:v>
                </c:pt>
                <c:pt idx="372">
                  <c:v>44.049900000000001</c:v>
                </c:pt>
                <c:pt idx="373">
                  <c:v>44.148499999999999</c:v>
                </c:pt>
                <c:pt idx="374">
                  <c:v>44.247</c:v>
                </c:pt>
                <c:pt idx="375">
                  <c:v>44.345500000000001</c:v>
                </c:pt>
                <c:pt idx="376">
                  <c:v>44.443799999999996</c:v>
                </c:pt>
                <c:pt idx="377">
                  <c:v>44.542199999999994</c:v>
                </c:pt>
                <c:pt idx="378">
                  <c:v>44.6404</c:v>
                </c:pt>
                <c:pt idx="379">
                  <c:v>44.738600000000005</c:v>
                </c:pt>
                <c:pt idx="380">
                  <c:v>44.8367</c:v>
                </c:pt>
                <c:pt idx="381">
                  <c:v>44.934699999999999</c:v>
                </c:pt>
                <c:pt idx="382">
                  <c:v>45.032600000000002</c:v>
                </c:pt>
                <c:pt idx="383">
                  <c:v>45.130499999999998</c:v>
                </c:pt>
                <c:pt idx="384">
                  <c:v>45.228299999999997</c:v>
                </c:pt>
                <c:pt idx="385">
                  <c:v>45.326100000000004</c:v>
                </c:pt>
                <c:pt idx="386">
                  <c:v>45.4238</c:v>
                </c:pt>
                <c:pt idx="387">
                  <c:v>45.5214</c:v>
                </c:pt>
                <c:pt idx="388">
                  <c:v>45.618899999999996</c:v>
                </c:pt>
                <c:pt idx="389">
                  <c:v>45.716300000000004</c:v>
                </c:pt>
                <c:pt idx="390">
                  <c:v>45.813699999999997</c:v>
                </c:pt>
                <c:pt idx="391">
                  <c:v>45.911000000000001</c:v>
                </c:pt>
                <c:pt idx="392">
                  <c:v>46.008300000000006</c:v>
                </c:pt>
                <c:pt idx="393">
                  <c:v>46.105399999999996</c:v>
                </c:pt>
                <c:pt idx="394">
                  <c:v>46.202500000000001</c:v>
                </c:pt>
                <c:pt idx="395">
                  <c:v>46.299600000000005</c:v>
                </c:pt>
                <c:pt idx="396">
                  <c:v>46.396500000000003</c:v>
                </c:pt>
                <c:pt idx="397">
                  <c:v>46.493399999999994</c:v>
                </c:pt>
                <c:pt idx="398">
                  <c:v>46.590199999999996</c:v>
                </c:pt>
                <c:pt idx="399">
                  <c:v>46.686900000000001</c:v>
                </c:pt>
                <c:pt idx="400">
                  <c:v>46.7836</c:v>
                </c:pt>
                <c:pt idx="401">
                  <c:v>46.880099999999999</c:v>
                </c:pt>
                <c:pt idx="402">
                  <c:v>46.976599999999998</c:v>
                </c:pt>
                <c:pt idx="403">
                  <c:v>47.073099999999997</c:v>
                </c:pt>
                <c:pt idx="404">
                  <c:v>47.169400000000003</c:v>
                </c:pt>
                <c:pt idx="405">
                  <c:v>47.265700000000002</c:v>
                </c:pt>
                <c:pt idx="406">
                  <c:v>47.361899999999999</c:v>
                </c:pt>
                <c:pt idx="407">
                  <c:v>47.458100000000002</c:v>
                </c:pt>
                <c:pt idx="408">
                  <c:v>47.554100000000005</c:v>
                </c:pt>
                <c:pt idx="409">
                  <c:v>47.650100000000002</c:v>
                </c:pt>
                <c:pt idx="410">
                  <c:v>47.745999999999995</c:v>
                </c:pt>
                <c:pt idx="411">
                  <c:v>47.841799999999999</c:v>
                </c:pt>
                <c:pt idx="412">
                  <c:v>47.937599999999996</c:v>
                </c:pt>
                <c:pt idx="413">
                  <c:v>48.033300000000004</c:v>
                </c:pt>
                <c:pt idx="414">
                  <c:v>48.128900000000002</c:v>
                </c:pt>
                <c:pt idx="415">
                  <c:v>48.224400000000003</c:v>
                </c:pt>
                <c:pt idx="416">
                  <c:v>48.319899999999997</c:v>
                </c:pt>
                <c:pt idx="417">
                  <c:v>48.415199999999999</c:v>
                </c:pt>
                <c:pt idx="418">
                  <c:v>48.5105</c:v>
                </c:pt>
                <c:pt idx="419">
                  <c:v>48.605799999999995</c:v>
                </c:pt>
                <c:pt idx="420">
                  <c:v>48.700899999999997</c:v>
                </c:pt>
                <c:pt idx="421">
                  <c:v>48.795999999999999</c:v>
                </c:pt>
                <c:pt idx="422">
                  <c:v>48.890999999999998</c:v>
                </c:pt>
                <c:pt idx="423">
                  <c:v>48.985900000000001</c:v>
                </c:pt>
                <c:pt idx="424">
                  <c:v>49.0807</c:v>
                </c:pt>
                <c:pt idx="425">
                  <c:v>49.1755</c:v>
                </c:pt>
                <c:pt idx="426">
                  <c:v>49.270200000000003</c:v>
                </c:pt>
                <c:pt idx="427">
                  <c:v>49.364800000000002</c:v>
                </c:pt>
                <c:pt idx="428">
                  <c:v>49.459299999999999</c:v>
                </c:pt>
                <c:pt idx="429">
                  <c:v>49.553800000000003</c:v>
                </c:pt>
                <c:pt idx="430">
                  <c:v>49.648099999999999</c:v>
                </c:pt>
                <c:pt idx="431">
                  <c:v>49.742399999999996</c:v>
                </c:pt>
                <c:pt idx="432">
                  <c:v>49.836600000000004</c:v>
                </c:pt>
                <c:pt idx="433">
                  <c:v>49.930799999999998</c:v>
                </c:pt>
                <c:pt idx="434">
                  <c:v>50.024799999999999</c:v>
                </c:pt>
                <c:pt idx="435">
                  <c:v>50.1188</c:v>
                </c:pt>
                <c:pt idx="436">
                  <c:v>50.212699999999998</c:v>
                </c:pt>
                <c:pt idx="437">
                  <c:v>50.3065</c:v>
                </c:pt>
                <c:pt idx="438">
                  <c:v>50.400300000000001</c:v>
                </c:pt>
                <c:pt idx="439">
                  <c:v>50.493900000000004</c:v>
                </c:pt>
                <c:pt idx="440">
                  <c:v>50.587499999999999</c:v>
                </c:pt>
                <c:pt idx="441">
                  <c:v>50.680999999999997</c:v>
                </c:pt>
                <c:pt idx="442">
                  <c:v>50.7744</c:v>
                </c:pt>
                <c:pt idx="443">
                  <c:v>50.867799999999995</c:v>
                </c:pt>
                <c:pt idx="444">
                  <c:v>50.960999999999999</c:v>
                </c:pt>
                <c:pt idx="445">
                  <c:v>51.054200000000002</c:v>
                </c:pt>
                <c:pt idx="446">
                  <c:v>51.147300000000001</c:v>
                </c:pt>
                <c:pt idx="447">
                  <c:v>51.240300000000005</c:v>
                </c:pt>
                <c:pt idx="448">
                  <c:v>51.333300000000001</c:v>
                </c:pt>
                <c:pt idx="449">
                  <c:v>51.426100000000005</c:v>
                </c:pt>
                <c:pt idx="450">
                  <c:v>51.518900000000002</c:v>
                </c:pt>
                <c:pt idx="451">
                  <c:v>51.611600000000003</c:v>
                </c:pt>
                <c:pt idx="452">
                  <c:v>51.7042</c:v>
                </c:pt>
                <c:pt idx="453">
                  <c:v>51.796700000000001</c:v>
                </c:pt>
                <c:pt idx="454">
                  <c:v>51.889200000000002</c:v>
                </c:pt>
                <c:pt idx="455">
                  <c:v>51.981499999999997</c:v>
                </c:pt>
                <c:pt idx="456">
                  <c:v>52.073800000000006</c:v>
                </c:pt>
                <c:pt idx="457">
                  <c:v>52.165999999999997</c:v>
                </c:pt>
                <c:pt idx="458">
                  <c:v>52.258199999999995</c:v>
                </c:pt>
                <c:pt idx="459">
                  <c:v>52.350200000000001</c:v>
                </c:pt>
                <c:pt idx="460">
                  <c:v>52.442099999999996</c:v>
                </c:pt>
                <c:pt idx="461">
                  <c:v>52.533999999999999</c:v>
                </c:pt>
                <c:pt idx="462">
                  <c:v>52.625799999999998</c:v>
                </c:pt>
                <c:pt idx="463">
                  <c:v>52.717500000000001</c:v>
                </c:pt>
                <c:pt idx="464">
                  <c:v>52.809100000000001</c:v>
                </c:pt>
                <c:pt idx="465">
                  <c:v>52.900700000000001</c:v>
                </c:pt>
                <c:pt idx="466">
                  <c:v>52.992100000000001</c:v>
                </c:pt>
                <c:pt idx="467">
                  <c:v>53.083500000000001</c:v>
                </c:pt>
                <c:pt idx="468">
                  <c:v>53.174800000000005</c:v>
                </c:pt>
                <c:pt idx="469">
                  <c:v>53.265999999999998</c:v>
                </c:pt>
                <c:pt idx="470">
                  <c:v>53.357099999999996</c:v>
                </c:pt>
                <c:pt idx="471">
                  <c:v>53.448099999999997</c:v>
                </c:pt>
                <c:pt idx="472">
                  <c:v>53.539099999999998</c:v>
                </c:pt>
                <c:pt idx="473">
                  <c:v>53.629999999999995</c:v>
                </c:pt>
                <c:pt idx="474">
                  <c:v>53.720799999999997</c:v>
                </c:pt>
                <c:pt idx="475">
                  <c:v>53.811399999999999</c:v>
                </c:pt>
                <c:pt idx="476">
                  <c:v>53.902100000000004</c:v>
                </c:pt>
                <c:pt idx="477">
                  <c:v>53.992600000000003</c:v>
                </c:pt>
                <c:pt idx="478">
                  <c:v>54.082999999999998</c:v>
                </c:pt>
                <c:pt idx="479">
                  <c:v>54.173399999999994</c:v>
                </c:pt>
                <c:pt idx="480">
                  <c:v>54.2637</c:v>
                </c:pt>
                <c:pt idx="481">
                  <c:v>54.3538</c:v>
                </c:pt>
                <c:pt idx="482">
                  <c:v>54.443900000000006</c:v>
                </c:pt>
                <c:pt idx="483">
                  <c:v>54.533999999999999</c:v>
                </c:pt>
                <c:pt idx="484">
                  <c:v>54.623900000000006</c:v>
                </c:pt>
                <c:pt idx="485">
                  <c:v>54.713699999999996</c:v>
                </c:pt>
                <c:pt idx="486">
                  <c:v>54.8035</c:v>
                </c:pt>
                <c:pt idx="487">
                  <c:v>54.8932</c:v>
                </c:pt>
                <c:pt idx="488">
                  <c:v>54.982700000000001</c:v>
                </c:pt>
                <c:pt idx="489">
                  <c:v>55.072200000000002</c:v>
                </c:pt>
                <c:pt idx="490">
                  <c:v>55.1616</c:v>
                </c:pt>
                <c:pt idx="491">
                  <c:v>55.251000000000005</c:v>
                </c:pt>
                <c:pt idx="492">
                  <c:v>55.340199999999996</c:v>
                </c:pt>
                <c:pt idx="493">
                  <c:v>55.429299999999998</c:v>
                </c:pt>
                <c:pt idx="494">
                  <c:v>55.5184</c:v>
                </c:pt>
                <c:pt idx="495">
                  <c:v>55.607399999999998</c:v>
                </c:pt>
                <c:pt idx="496">
                  <c:v>55.696200000000005</c:v>
                </c:pt>
                <c:pt idx="497">
                  <c:v>55.785000000000004</c:v>
                </c:pt>
                <c:pt idx="498">
                  <c:v>55.873800000000003</c:v>
                </c:pt>
                <c:pt idx="499">
                  <c:v>55.962400000000002</c:v>
                </c:pt>
                <c:pt idx="500">
                  <c:v>56.050899999999999</c:v>
                </c:pt>
                <c:pt idx="501">
                  <c:v>56.139300000000006</c:v>
                </c:pt>
                <c:pt idx="502">
                  <c:v>56.227699999999999</c:v>
                </c:pt>
                <c:pt idx="503">
                  <c:v>56.315999999999995</c:v>
                </c:pt>
                <c:pt idx="504">
                  <c:v>56.4041</c:v>
                </c:pt>
                <c:pt idx="505">
                  <c:v>56.492199999999997</c:v>
                </c:pt>
                <c:pt idx="506">
                  <c:v>56.580199999999998</c:v>
                </c:pt>
                <c:pt idx="507">
                  <c:v>56.668099999999995</c:v>
                </c:pt>
                <c:pt idx="508">
                  <c:v>56.755899999999997</c:v>
                </c:pt>
                <c:pt idx="509">
                  <c:v>56.843699999999998</c:v>
                </c:pt>
                <c:pt idx="510">
                  <c:v>56.9313</c:v>
                </c:pt>
                <c:pt idx="511">
                  <c:v>57.018899999999995</c:v>
                </c:pt>
                <c:pt idx="512">
                  <c:v>57.106299999999997</c:v>
                </c:pt>
                <c:pt idx="513">
                  <c:v>57.1937</c:v>
                </c:pt>
                <c:pt idx="514">
                  <c:v>57.280999999999999</c:v>
                </c:pt>
                <c:pt idx="515">
                  <c:v>57.368200000000002</c:v>
                </c:pt>
                <c:pt idx="516">
                  <c:v>57.455300000000001</c:v>
                </c:pt>
                <c:pt idx="517">
                  <c:v>57.542299999999997</c:v>
                </c:pt>
                <c:pt idx="518">
                  <c:v>57.629199999999997</c:v>
                </c:pt>
                <c:pt idx="519">
                  <c:v>57.716000000000001</c:v>
                </c:pt>
                <c:pt idx="520">
                  <c:v>57.802700000000002</c:v>
                </c:pt>
                <c:pt idx="521">
                  <c:v>57.889400000000002</c:v>
                </c:pt>
                <c:pt idx="522">
                  <c:v>57.975899999999996</c:v>
                </c:pt>
                <c:pt idx="523">
                  <c:v>58.062399999999997</c:v>
                </c:pt>
                <c:pt idx="524">
                  <c:v>58.148800000000001</c:v>
                </c:pt>
                <c:pt idx="525">
                  <c:v>58.234999999999999</c:v>
                </c:pt>
                <c:pt idx="526">
                  <c:v>58.321199999999997</c:v>
                </c:pt>
                <c:pt idx="527">
                  <c:v>58.407299999999999</c:v>
                </c:pt>
                <c:pt idx="528">
                  <c:v>58.493299999999998</c:v>
                </c:pt>
                <c:pt idx="529">
                  <c:v>58.5792</c:v>
                </c:pt>
                <c:pt idx="530">
                  <c:v>58.664999999999999</c:v>
                </c:pt>
                <c:pt idx="531">
                  <c:v>58.750799999999998</c:v>
                </c:pt>
                <c:pt idx="532">
                  <c:v>58.836399999999998</c:v>
                </c:pt>
                <c:pt idx="533">
                  <c:v>58.921900000000001</c:v>
                </c:pt>
                <c:pt idx="534">
                  <c:v>59.007400000000004</c:v>
                </c:pt>
                <c:pt idx="535">
                  <c:v>59.092700000000001</c:v>
                </c:pt>
                <c:pt idx="536">
                  <c:v>59.178000000000004</c:v>
                </c:pt>
                <c:pt idx="537">
                  <c:v>59.263100000000001</c:v>
                </c:pt>
                <c:pt idx="538">
                  <c:v>59.348199999999999</c:v>
                </c:pt>
                <c:pt idx="539">
                  <c:v>59.433199999999999</c:v>
                </c:pt>
                <c:pt idx="540">
                  <c:v>59.518099999999997</c:v>
                </c:pt>
                <c:pt idx="541">
                  <c:v>59.602899999999998</c:v>
                </c:pt>
                <c:pt idx="542">
                  <c:v>59.687600000000003</c:v>
                </c:pt>
                <c:pt idx="543">
                  <c:v>59.772199999999998</c:v>
                </c:pt>
                <c:pt idx="544">
                  <c:v>59.856699999999996</c:v>
                </c:pt>
                <c:pt idx="545">
                  <c:v>59.941099999999999</c:v>
                </c:pt>
                <c:pt idx="546">
                  <c:v>60.025399999999998</c:v>
                </c:pt>
                <c:pt idx="547">
                  <c:v>60.1096</c:v>
                </c:pt>
                <c:pt idx="548">
                  <c:v>60.1937</c:v>
                </c:pt>
                <c:pt idx="549">
                  <c:v>60.277799999999999</c:v>
                </c:pt>
                <c:pt idx="550">
                  <c:v>60.361699999999999</c:v>
                </c:pt>
                <c:pt idx="551">
                  <c:v>60.445500000000003</c:v>
                </c:pt>
                <c:pt idx="552">
                  <c:v>60.529299999999999</c:v>
                </c:pt>
                <c:pt idx="553">
                  <c:v>60.612899999999996</c:v>
                </c:pt>
                <c:pt idx="554">
                  <c:v>60.6965</c:v>
                </c:pt>
                <c:pt idx="555">
                  <c:v>60.78</c:v>
                </c:pt>
                <c:pt idx="556">
                  <c:v>60.863300000000002</c:v>
                </c:pt>
                <c:pt idx="557">
                  <c:v>60.946599999999997</c:v>
                </c:pt>
                <c:pt idx="558">
                  <c:v>61.029800000000002</c:v>
                </c:pt>
                <c:pt idx="559">
                  <c:v>61.1128</c:v>
                </c:pt>
                <c:pt idx="560">
                  <c:v>61.195799999999998</c:v>
                </c:pt>
                <c:pt idx="561">
                  <c:v>61.278700000000001</c:v>
                </c:pt>
                <c:pt idx="562">
                  <c:v>61.361499999999999</c:v>
                </c:pt>
                <c:pt idx="563">
                  <c:v>61.444199999999995</c:v>
                </c:pt>
                <c:pt idx="564">
                  <c:v>61.526699999999998</c:v>
                </c:pt>
                <c:pt idx="565">
                  <c:v>61.609200000000001</c:v>
                </c:pt>
                <c:pt idx="566">
                  <c:v>61.691600000000001</c:v>
                </c:pt>
                <c:pt idx="567">
                  <c:v>61.773899999999998</c:v>
                </c:pt>
                <c:pt idx="568">
                  <c:v>61.856099999999998</c:v>
                </c:pt>
                <c:pt idx="569">
                  <c:v>61.938200000000002</c:v>
                </c:pt>
                <c:pt idx="570">
                  <c:v>62.020199999999996</c:v>
                </c:pt>
                <c:pt idx="571">
                  <c:v>62.102200000000003</c:v>
                </c:pt>
                <c:pt idx="572">
                  <c:v>62.184000000000005</c:v>
                </c:pt>
                <c:pt idx="573">
                  <c:v>62.265700000000002</c:v>
                </c:pt>
                <c:pt idx="574">
                  <c:v>62.347300000000004</c:v>
                </c:pt>
                <c:pt idx="575">
                  <c:v>62.428800000000003</c:v>
                </c:pt>
                <c:pt idx="576">
                  <c:v>62.510200000000005</c:v>
                </c:pt>
                <c:pt idx="577">
                  <c:v>62.591499999999996</c:v>
                </c:pt>
                <c:pt idx="578">
                  <c:v>62.672699999999999</c:v>
                </c:pt>
                <c:pt idx="579">
                  <c:v>62.753900000000002</c:v>
                </c:pt>
                <c:pt idx="580">
                  <c:v>62.834899999999998</c:v>
                </c:pt>
                <c:pt idx="581">
                  <c:v>62.915799999999997</c:v>
                </c:pt>
                <c:pt idx="582">
                  <c:v>62.996600000000001</c:v>
                </c:pt>
                <c:pt idx="583">
                  <c:v>63.077400000000004</c:v>
                </c:pt>
                <c:pt idx="584">
                  <c:v>63.158000000000008</c:v>
                </c:pt>
                <c:pt idx="585">
                  <c:v>63.238500000000002</c:v>
                </c:pt>
                <c:pt idx="586">
                  <c:v>63.318899999999999</c:v>
                </c:pt>
                <c:pt idx="587">
                  <c:v>63.3992</c:v>
                </c:pt>
                <c:pt idx="588">
                  <c:v>63.479499999999994</c:v>
                </c:pt>
                <c:pt idx="589">
                  <c:v>63.559599999999996</c:v>
                </c:pt>
                <c:pt idx="590">
                  <c:v>63.639600000000002</c:v>
                </c:pt>
                <c:pt idx="591">
                  <c:v>63.719499999999996</c:v>
                </c:pt>
                <c:pt idx="592">
                  <c:v>63.799400000000006</c:v>
                </c:pt>
                <c:pt idx="593">
                  <c:v>63.879099999999994</c:v>
                </c:pt>
                <c:pt idx="594">
                  <c:v>63.958699999999993</c:v>
                </c:pt>
                <c:pt idx="595">
                  <c:v>64.038200000000003</c:v>
                </c:pt>
                <c:pt idx="596">
                  <c:v>64.117599999999996</c:v>
                </c:pt>
                <c:pt idx="597">
                  <c:v>64.196899999999999</c:v>
                </c:pt>
                <c:pt idx="598">
                  <c:v>64.276200000000003</c:v>
                </c:pt>
                <c:pt idx="599">
                  <c:v>64.3553</c:v>
                </c:pt>
                <c:pt idx="600">
                  <c:v>64.434299999999993</c:v>
                </c:pt>
                <c:pt idx="601">
                  <c:v>64.513200000000012</c:v>
                </c:pt>
                <c:pt idx="602">
                  <c:v>64.591999999999999</c:v>
                </c:pt>
                <c:pt idx="603">
                  <c:v>64.670699999999997</c:v>
                </c:pt>
                <c:pt idx="604">
                  <c:v>64.749299999999991</c:v>
                </c:pt>
                <c:pt idx="605">
                  <c:v>64.827800000000011</c:v>
                </c:pt>
                <c:pt idx="606">
                  <c:v>64.906199999999998</c:v>
                </c:pt>
                <c:pt idx="607">
                  <c:v>64.984499999999997</c:v>
                </c:pt>
                <c:pt idx="608">
                  <c:v>65.062700000000007</c:v>
                </c:pt>
                <c:pt idx="609">
                  <c:v>65.140799999999999</c:v>
                </c:pt>
                <c:pt idx="610">
                  <c:v>65.218799999999987</c:v>
                </c:pt>
                <c:pt idx="611">
                  <c:v>65.296700000000001</c:v>
                </c:pt>
                <c:pt idx="612">
                  <c:v>65.374399999999994</c:v>
                </c:pt>
                <c:pt idx="613">
                  <c:v>65.452100000000002</c:v>
                </c:pt>
                <c:pt idx="614">
                  <c:v>65.529699999999991</c:v>
                </c:pt>
                <c:pt idx="615">
                  <c:v>65.607200000000006</c:v>
                </c:pt>
                <c:pt idx="616">
                  <c:v>65.6845</c:v>
                </c:pt>
                <c:pt idx="617">
                  <c:v>65.761799999999994</c:v>
                </c:pt>
                <c:pt idx="618">
                  <c:v>65.838999999999999</c:v>
                </c:pt>
                <c:pt idx="619">
                  <c:v>65.915999999999997</c:v>
                </c:pt>
                <c:pt idx="620">
                  <c:v>65.992999999999995</c:v>
                </c:pt>
                <c:pt idx="621">
                  <c:v>66.069800000000001</c:v>
                </c:pt>
                <c:pt idx="622">
                  <c:v>66.146600000000007</c:v>
                </c:pt>
                <c:pt idx="623">
                  <c:v>66.223199999999991</c:v>
                </c:pt>
                <c:pt idx="624">
                  <c:v>66.299700000000001</c:v>
                </c:pt>
                <c:pt idx="625">
                  <c:v>66.376199999999997</c:v>
                </c:pt>
                <c:pt idx="626">
                  <c:v>66.452500000000001</c:v>
                </c:pt>
                <c:pt idx="627">
                  <c:v>66.528700000000001</c:v>
                </c:pt>
                <c:pt idx="628">
                  <c:v>66.604800000000012</c:v>
                </c:pt>
                <c:pt idx="629">
                  <c:v>66.680900000000008</c:v>
                </c:pt>
                <c:pt idx="630">
                  <c:v>66.756799999999998</c:v>
                </c:pt>
                <c:pt idx="631">
                  <c:v>66.832599999999999</c:v>
                </c:pt>
                <c:pt idx="632">
                  <c:v>66.908299999999997</c:v>
                </c:pt>
                <c:pt idx="633">
                  <c:v>66.983800000000002</c:v>
                </c:pt>
                <c:pt idx="634">
                  <c:v>67.059300000000007</c:v>
                </c:pt>
                <c:pt idx="635">
                  <c:v>67.134700000000009</c:v>
                </c:pt>
                <c:pt idx="636">
                  <c:v>67.210000000000008</c:v>
                </c:pt>
                <c:pt idx="637">
                  <c:v>67.2851</c:v>
                </c:pt>
                <c:pt idx="638">
                  <c:v>67.360199999999992</c:v>
                </c:pt>
                <c:pt idx="639">
                  <c:v>67.435199999999995</c:v>
                </c:pt>
                <c:pt idx="640">
                  <c:v>67.510000000000005</c:v>
                </c:pt>
                <c:pt idx="641">
                  <c:v>67.584699999999998</c:v>
                </c:pt>
                <c:pt idx="642">
                  <c:v>67.659399999999991</c:v>
                </c:pt>
                <c:pt idx="643">
                  <c:v>67.733900000000006</c:v>
                </c:pt>
                <c:pt idx="644">
                  <c:v>67.808300000000003</c:v>
                </c:pt>
                <c:pt idx="645">
                  <c:v>67.882599999999996</c:v>
                </c:pt>
                <c:pt idx="646">
                  <c:v>67.956800000000001</c:v>
                </c:pt>
                <c:pt idx="647">
                  <c:v>68.030900000000003</c:v>
                </c:pt>
                <c:pt idx="648">
                  <c:v>68.104900000000001</c:v>
                </c:pt>
                <c:pt idx="649">
                  <c:v>68.178799999999995</c:v>
                </c:pt>
                <c:pt idx="650">
                  <c:v>68.252600000000001</c:v>
                </c:pt>
                <c:pt idx="651">
                  <c:v>68.3262</c:v>
                </c:pt>
                <c:pt idx="652">
                  <c:v>68.399799999999999</c:v>
                </c:pt>
                <c:pt idx="653">
                  <c:v>68.473199999999991</c:v>
                </c:pt>
                <c:pt idx="654">
                  <c:v>68.546599999999998</c:v>
                </c:pt>
                <c:pt idx="655">
                  <c:v>68.619799999999998</c:v>
                </c:pt>
                <c:pt idx="656">
                  <c:v>68.692999999999998</c:v>
                </c:pt>
                <c:pt idx="657">
                  <c:v>68.765999999999991</c:v>
                </c:pt>
                <c:pt idx="658">
                  <c:v>68.838899999999995</c:v>
                </c:pt>
                <c:pt idx="659">
                  <c:v>68.91170000000001</c:v>
                </c:pt>
                <c:pt idx="660">
                  <c:v>68.984400000000008</c:v>
                </c:pt>
                <c:pt idx="661">
                  <c:v>69.056999999999988</c:v>
                </c:pt>
                <c:pt idx="662">
                  <c:v>69.12939999999999</c:v>
                </c:pt>
                <c:pt idx="663">
                  <c:v>69.201799999999992</c:v>
                </c:pt>
                <c:pt idx="664">
                  <c:v>69.274000000000001</c:v>
                </c:pt>
                <c:pt idx="665">
                  <c:v>69.346199999999996</c:v>
                </c:pt>
                <c:pt idx="666">
                  <c:v>69.418199999999999</c:v>
                </c:pt>
                <c:pt idx="667">
                  <c:v>69.490200000000002</c:v>
                </c:pt>
                <c:pt idx="668">
                  <c:v>69.561999999999998</c:v>
                </c:pt>
                <c:pt idx="669">
                  <c:v>69.633700000000005</c:v>
                </c:pt>
                <c:pt idx="670">
                  <c:v>69.705299999999994</c:v>
                </c:pt>
                <c:pt idx="671">
                  <c:v>69.776799999999994</c:v>
                </c:pt>
                <c:pt idx="672">
                  <c:v>69.848100000000002</c:v>
                </c:pt>
                <c:pt idx="673">
                  <c:v>69.91940000000001</c:v>
                </c:pt>
                <c:pt idx="674">
                  <c:v>69.990600000000001</c:v>
                </c:pt>
                <c:pt idx="675">
                  <c:v>70.061599999999999</c:v>
                </c:pt>
                <c:pt idx="676">
                  <c:v>70.132500000000007</c:v>
                </c:pt>
                <c:pt idx="677">
                  <c:v>70.203400000000002</c:v>
                </c:pt>
                <c:pt idx="678">
                  <c:v>70.274100000000004</c:v>
                </c:pt>
                <c:pt idx="679">
                  <c:v>70.344700000000003</c:v>
                </c:pt>
                <c:pt idx="680">
                  <c:v>70.415199999999999</c:v>
                </c:pt>
                <c:pt idx="681">
                  <c:v>70.485599999999991</c:v>
                </c:pt>
                <c:pt idx="682">
                  <c:v>70.555800000000005</c:v>
                </c:pt>
                <c:pt idx="683">
                  <c:v>70.625999999999991</c:v>
                </c:pt>
                <c:pt idx="684">
                  <c:v>70.695999999999998</c:v>
                </c:pt>
                <c:pt idx="685">
                  <c:v>70.765999999999991</c:v>
                </c:pt>
                <c:pt idx="686">
                  <c:v>70.835800000000006</c:v>
                </c:pt>
                <c:pt idx="687">
                  <c:v>70.905499999999989</c:v>
                </c:pt>
                <c:pt idx="688">
                  <c:v>70.975099999999998</c:v>
                </c:pt>
                <c:pt idx="689">
                  <c:v>71.044600000000003</c:v>
                </c:pt>
                <c:pt idx="690">
                  <c:v>71.11399999999999</c:v>
                </c:pt>
                <c:pt idx="691">
                  <c:v>71.183199999999999</c:v>
                </c:pt>
                <c:pt idx="692">
                  <c:v>71.252399999999994</c:v>
                </c:pt>
                <c:pt idx="693">
                  <c:v>71.321399999999997</c:v>
                </c:pt>
                <c:pt idx="694">
                  <c:v>71.390300000000011</c:v>
                </c:pt>
                <c:pt idx="695">
                  <c:v>71.459099999999992</c:v>
                </c:pt>
                <c:pt idx="696">
                  <c:v>71.527799999999999</c:v>
                </c:pt>
                <c:pt idx="697">
                  <c:v>71.596400000000003</c:v>
                </c:pt>
                <c:pt idx="698">
                  <c:v>71.664900000000003</c:v>
                </c:pt>
                <c:pt idx="699">
                  <c:v>71.7333</c:v>
                </c:pt>
                <c:pt idx="700">
                  <c:v>71.801500000000004</c:v>
                </c:pt>
                <c:pt idx="701">
                  <c:v>71.869600000000005</c:v>
                </c:pt>
                <c:pt idx="702">
                  <c:v>71.937699999999992</c:v>
                </c:pt>
                <c:pt idx="703">
                  <c:v>72.005600000000001</c:v>
                </c:pt>
                <c:pt idx="704">
                  <c:v>72.073399999999992</c:v>
                </c:pt>
                <c:pt idx="705">
                  <c:v>72.140999999999991</c:v>
                </c:pt>
                <c:pt idx="706">
                  <c:v>72.208600000000004</c:v>
                </c:pt>
                <c:pt idx="707">
                  <c:v>72.27600000000001</c:v>
                </c:pt>
                <c:pt idx="708">
                  <c:v>72.343400000000003</c:v>
                </c:pt>
                <c:pt idx="709">
                  <c:v>72.410600000000002</c:v>
                </c:pt>
                <c:pt idx="710">
                  <c:v>72.477700000000013</c:v>
                </c:pt>
                <c:pt idx="711">
                  <c:v>72.544700000000006</c:v>
                </c:pt>
                <c:pt idx="712">
                  <c:v>72.611599999999996</c:v>
                </c:pt>
                <c:pt idx="713">
                  <c:v>72.678300000000007</c:v>
                </c:pt>
                <c:pt idx="714">
                  <c:v>72.745000000000005</c:v>
                </c:pt>
                <c:pt idx="715">
                  <c:v>72.811499999999995</c:v>
                </c:pt>
                <c:pt idx="716">
                  <c:v>72.877899999999997</c:v>
                </c:pt>
                <c:pt idx="717">
                  <c:v>72.944299999999998</c:v>
                </c:pt>
                <c:pt idx="718">
                  <c:v>73.010400000000004</c:v>
                </c:pt>
                <c:pt idx="719">
                  <c:v>73.076499999999996</c:v>
                </c:pt>
                <c:pt idx="720">
                  <c:v>73.142499999999998</c:v>
                </c:pt>
                <c:pt idx="721">
                  <c:v>73.208300000000008</c:v>
                </c:pt>
                <c:pt idx="722">
                  <c:v>73.274000000000001</c:v>
                </c:pt>
                <c:pt idx="723">
                  <c:v>73.339699999999993</c:v>
                </c:pt>
                <c:pt idx="724">
                  <c:v>73.405200000000008</c:v>
                </c:pt>
                <c:pt idx="725">
                  <c:v>73.470499999999987</c:v>
                </c:pt>
                <c:pt idx="726">
                  <c:v>73.535799999999995</c:v>
                </c:pt>
                <c:pt idx="727">
                  <c:v>73.600899999999996</c:v>
                </c:pt>
                <c:pt idx="728">
                  <c:v>73.665999999999997</c:v>
                </c:pt>
                <c:pt idx="729">
                  <c:v>73.730900000000005</c:v>
                </c:pt>
                <c:pt idx="730">
                  <c:v>73.795700000000011</c:v>
                </c:pt>
                <c:pt idx="731">
                  <c:v>73.860400000000013</c:v>
                </c:pt>
                <c:pt idx="732">
                  <c:v>73.924900000000008</c:v>
                </c:pt>
                <c:pt idx="733">
                  <c:v>73.989400000000003</c:v>
                </c:pt>
                <c:pt idx="734">
                  <c:v>74.053700000000006</c:v>
                </c:pt>
                <c:pt idx="735">
                  <c:v>74.117900000000006</c:v>
                </c:pt>
                <c:pt idx="736">
                  <c:v>74.182000000000002</c:v>
                </c:pt>
                <c:pt idx="737">
                  <c:v>74.246000000000009</c:v>
                </c:pt>
                <c:pt idx="738">
                  <c:v>74.309899999999999</c:v>
                </c:pt>
                <c:pt idx="739">
                  <c:v>74.373599999999996</c:v>
                </c:pt>
                <c:pt idx="740">
                  <c:v>74.437299999999993</c:v>
                </c:pt>
                <c:pt idx="741">
                  <c:v>74.500800000000012</c:v>
                </c:pt>
                <c:pt idx="742">
                  <c:v>74.5642</c:v>
                </c:pt>
                <c:pt idx="743">
                  <c:v>74.627399999999994</c:v>
                </c:pt>
                <c:pt idx="744">
                  <c:v>74.690599999999989</c:v>
                </c:pt>
                <c:pt idx="745">
                  <c:v>74.753600000000006</c:v>
                </c:pt>
                <c:pt idx="746">
                  <c:v>74.816599999999994</c:v>
                </c:pt>
                <c:pt idx="747">
                  <c:v>74.879400000000004</c:v>
                </c:pt>
                <c:pt idx="748">
                  <c:v>74.941999999999993</c:v>
                </c:pt>
                <c:pt idx="749">
                  <c:v>75.004600000000011</c:v>
                </c:pt>
                <c:pt idx="750">
                  <c:v>75.067099999999996</c:v>
                </c:pt>
                <c:pt idx="751">
                  <c:v>75.129400000000004</c:v>
                </c:pt>
                <c:pt idx="752">
                  <c:v>75.191599999999994</c:v>
                </c:pt>
                <c:pt idx="753">
                  <c:v>75.253700000000009</c:v>
                </c:pt>
                <c:pt idx="754">
                  <c:v>75.315699999999993</c:v>
                </c:pt>
                <c:pt idx="755">
                  <c:v>75.377499999999998</c:v>
                </c:pt>
                <c:pt idx="756">
                  <c:v>75.439300000000003</c:v>
                </c:pt>
                <c:pt idx="757">
                  <c:v>75.500900000000001</c:v>
                </c:pt>
                <c:pt idx="758">
                  <c:v>75.562399999999997</c:v>
                </c:pt>
                <c:pt idx="759">
                  <c:v>75.623800000000003</c:v>
                </c:pt>
                <c:pt idx="760">
                  <c:v>75.685000000000002</c:v>
                </c:pt>
                <c:pt idx="761">
                  <c:v>75.746200000000002</c:v>
                </c:pt>
                <c:pt idx="762">
                  <c:v>75.807200000000009</c:v>
                </c:pt>
                <c:pt idx="763">
                  <c:v>75.868099999999998</c:v>
                </c:pt>
                <c:pt idx="764">
                  <c:v>75.928899999999999</c:v>
                </c:pt>
                <c:pt idx="765">
                  <c:v>75.989500000000007</c:v>
                </c:pt>
                <c:pt idx="766">
                  <c:v>76.0501</c:v>
                </c:pt>
                <c:pt idx="767">
                  <c:v>76.110500000000002</c:v>
                </c:pt>
                <c:pt idx="768">
                  <c:v>76.1708</c:v>
                </c:pt>
                <c:pt idx="769">
                  <c:v>76.230999999999995</c:v>
                </c:pt>
                <c:pt idx="770">
                  <c:v>76.290999999999997</c:v>
                </c:pt>
                <c:pt idx="771">
                  <c:v>76.350999999999999</c:v>
                </c:pt>
                <c:pt idx="772">
                  <c:v>76.410799999999995</c:v>
                </c:pt>
                <c:pt idx="773">
                  <c:v>76.470500000000001</c:v>
                </c:pt>
                <c:pt idx="774">
                  <c:v>76.53</c:v>
                </c:pt>
                <c:pt idx="775">
                  <c:v>76.589500000000001</c:v>
                </c:pt>
                <c:pt idx="776">
                  <c:v>76.648800000000008</c:v>
                </c:pt>
                <c:pt idx="777">
                  <c:v>76.708100000000002</c:v>
                </c:pt>
                <c:pt idx="778">
                  <c:v>76.767099999999999</c:v>
                </c:pt>
                <c:pt idx="779">
                  <c:v>76.826099999999997</c:v>
                </c:pt>
                <c:pt idx="780">
                  <c:v>76.884999999999991</c:v>
                </c:pt>
                <c:pt idx="781">
                  <c:v>76.943700000000007</c:v>
                </c:pt>
                <c:pt idx="782">
                  <c:v>77.002299999999991</c:v>
                </c:pt>
                <c:pt idx="783">
                  <c:v>77.0608</c:v>
                </c:pt>
                <c:pt idx="784">
                  <c:v>77.119199999999992</c:v>
                </c:pt>
                <c:pt idx="785">
                  <c:v>77.177399999999992</c:v>
                </c:pt>
                <c:pt idx="786">
                  <c:v>77.235500000000002</c:v>
                </c:pt>
                <c:pt idx="787">
                  <c:v>77.293499999999995</c:v>
                </c:pt>
                <c:pt idx="788">
                  <c:v>77.351399999999998</c:v>
                </c:pt>
                <c:pt idx="789">
                  <c:v>77.409199999999998</c:v>
                </c:pt>
                <c:pt idx="790">
                  <c:v>77.466800000000006</c:v>
                </c:pt>
                <c:pt idx="791">
                  <c:v>77.524300000000011</c:v>
                </c:pt>
                <c:pt idx="792">
                  <c:v>77.581699999999998</c:v>
                </c:pt>
                <c:pt idx="793">
                  <c:v>77.638899999999992</c:v>
                </c:pt>
                <c:pt idx="794">
                  <c:v>77.696100000000001</c:v>
                </c:pt>
                <c:pt idx="795">
                  <c:v>77.753100000000003</c:v>
                </c:pt>
                <c:pt idx="796">
                  <c:v>77.81</c:v>
                </c:pt>
                <c:pt idx="797">
                  <c:v>77.866799999999998</c:v>
                </c:pt>
                <c:pt idx="798">
                  <c:v>77.923400000000001</c:v>
                </c:pt>
                <c:pt idx="799">
                  <c:v>77.97999999999999</c:v>
                </c:pt>
                <c:pt idx="800">
                  <c:v>78.0364</c:v>
                </c:pt>
                <c:pt idx="801">
                  <c:v>78.092600000000004</c:v>
                </c:pt>
                <c:pt idx="802">
                  <c:v>78.148800000000008</c:v>
                </c:pt>
                <c:pt idx="803">
                  <c:v>78.204800000000006</c:v>
                </c:pt>
                <c:pt idx="804">
                  <c:v>78.2607</c:v>
                </c:pt>
                <c:pt idx="805">
                  <c:v>78.316499999999991</c:v>
                </c:pt>
                <c:pt idx="806">
                  <c:v>78.372200000000007</c:v>
                </c:pt>
                <c:pt idx="807">
                  <c:v>78.427700000000002</c:v>
                </c:pt>
                <c:pt idx="808">
                  <c:v>78.483199999999997</c:v>
                </c:pt>
                <c:pt idx="809">
                  <c:v>78.538499999999999</c:v>
                </c:pt>
                <c:pt idx="810">
                  <c:v>78.593599999999995</c:v>
                </c:pt>
                <c:pt idx="811">
                  <c:v>78.648700000000005</c:v>
                </c:pt>
                <c:pt idx="812">
                  <c:v>78.703599999999994</c:v>
                </c:pt>
                <c:pt idx="813">
                  <c:v>78.758400000000009</c:v>
                </c:pt>
                <c:pt idx="814">
                  <c:v>78.813099999999991</c:v>
                </c:pt>
                <c:pt idx="815">
                  <c:v>78.867599999999996</c:v>
                </c:pt>
                <c:pt idx="816">
                  <c:v>78.922000000000011</c:v>
                </c:pt>
                <c:pt idx="817">
                  <c:v>78.976299999999995</c:v>
                </c:pt>
                <c:pt idx="818">
                  <c:v>79.030500000000004</c:v>
                </c:pt>
                <c:pt idx="819">
                  <c:v>79.084500000000006</c:v>
                </c:pt>
                <c:pt idx="820">
                  <c:v>79.138499999999993</c:v>
                </c:pt>
                <c:pt idx="821">
                  <c:v>79.192299999999989</c:v>
                </c:pt>
                <c:pt idx="822">
                  <c:v>79.245899999999992</c:v>
                </c:pt>
                <c:pt idx="823">
                  <c:v>79.299499999999995</c:v>
                </c:pt>
                <c:pt idx="824">
                  <c:v>79.352900000000005</c:v>
                </c:pt>
                <c:pt idx="825">
                  <c:v>79.406199999999998</c:v>
                </c:pt>
                <c:pt idx="826">
                  <c:v>79.459400000000002</c:v>
                </c:pt>
                <c:pt idx="827">
                  <c:v>79.5124</c:v>
                </c:pt>
                <c:pt idx="828">
                  <c:v>79.565399999999997</c:v>
                </c:pt>
                <c:pt idx="829">
                  <c:v>79.618099999999998</c:v>
                </c:pt>
                <c:pt idx="830">
                  <c:v>79.6708</c:v>
                </c:pt>
                <c:pt idx="831">
                  <c:v>79.723399999999998</c:v>
                </c:pt>
                <c:pt idx="832">
                  <c:v>79.77579999999999</c:v>
                </c:pt>
                <c:pt idx="833">
                  <c:v>79.828099999999992</c:v>
                </c:pt>
                <c:pt idx="834">
                  <c:v>79.880200000000002</c:v>
                </c:pt>
                <c:pt idx="835">
                  <c:v>79.932299999999998</c:v>
                </c:pt>
                <c:pt idx="836">
                  <c:v>79.984200000000001</c:v>
                </c:pt>
                <c:pt idx="837">
                  <c:v>80.036000000000001</c:v>
                </c:pt>
                <c:pt idx="838">
                  <c:v>80.087599999999995</c:v>
                </c:pt>
                <c:pt idx="839">
                  <c:v>80.139199999999988</c:v>
                </c:pt>
                <c:pt idx="840">
                  <c:v>80.190600000000003</c:v>
                </c:pt>
                <c:pt idx="841">
                  <c:v>80.241900000000001</c:v>
                </c:pt>
                <c:pt idx="842">
                  <c:v>80.293000000000006</c:v>
                </c:pt>
                <c:pt idx="843">
                  <c:v>80.344099999999997</c:v>
                </c:pt>
                <c:pt idx="844">
                  <c:v>80.394999999999996</c:v>
                </c:pt>
                <c:pt idx="845">
                  <c:v>80.445699999999988</c:v>
                </c:pt>
                <c:pt idx="846">
                  <c:v>80.496399999999994</c:v>
                </c:pt>
                <c:pt idx="847">
                  <c:v>80.546900000000008</c:v>
                </c:pt>
                <c:pt idx="848">
                  <c:v>80.59729999999999</c:v>
                </c:pt>
                <c:pt idx="849">
                  <c:v>80.647599999999997</c:v>
                </c:pt>
                <c:pt idx="850">
                  <c:v>80.697699999999998</c:v>
                </c:pt>
                <c:pt idx="851">
                  <c:v>80.747700000000009</c:v>
                </c:pt>
                <c:pt idx="852">
                  <c:v>80.797600000000003</c:v>
                </c:pt>
                <c:pt idx="853">
                  <c:v>80.84729999999999</c:v>
                </c:pt>
                <c:pt idx="854">
                  <c:v>80.896999999999991</c:v>
                </c:pt>
                <c:pt idx="855">
                  <c:v>80.9465</c:v>
                </c:pt>
                <c:pt idx="856">
                  <c:v>80.995800000000003</c:v>
                </c:pt>
                <c:pt idx="857">
                  <c:v>81.045099999999991</c:v>
                </c:pt>
                <c:pt idx="858">
                  <c:v>81.094200000000001</c:v>
                </c:pt>
                <c:pt idx="859">
                  <c:v>81.143199999999993</c:v>
                </c:pt>
                <c:pt idx="860">
                  <c:v>81.192099999999996</c:v>
                </c:pt>
                <c:pt idx="861">
                  <c:v>81.240800000000007</c:v>
                </c:pt>
                <c:pt idx="862">
                  <c:v>81.289400000000001</c:v>
                </c:pt>
                <c:pt idx="863">
                  <c:v>81.337900000000005</c:v>
                </c:pt>
                <c:pt idx="864">
                  <c:v>81.386200000000002</c:v>
                </c:pt>
                <c:pt idx="865">
                  <c:v>81.434400000000011</c:v>
                </c:pt>
                <c:pt idx="866">
                  <c:v>81.482500000000002</c:v>
                </c:pt>
                <c:pt idx="867">
                  <c:v>81.530500000000004</c:v>
                </c:pt>
                <c:pt idx="868">
                  <c:v>81.578300000000013</c:v>
                </c:pt>
                <c:pt idx="869">
                  <c:v>81.626000000000005</c:v>
                </c:pt>
                <c:pt idx="870">
                  <c:v>81.673599999999993</c:v>
                </c:pt>
                <c:pt idx="871">
                  <c:v>81.721000000000004</c:v>
                </c:pt>
                <c:pt idx="872">
                  <c:v>81.7684</c:v>
                </c:pt>
                <c:pt idx="873">
                  <c:v>81.8155</c:v>
                </c:pt>
                <c:pt idx="874">
                  <c:v>81.8626</c:v>
                </c:pt>
                <c:pt idx="875">
                  <c:v>81.909499999999994</c:v>
                </c:pt>
                <c:pt idx="876">
                  <c:v>81.956299999999999</c:v>
                </c:pt>
                <c:pt idx="877">
                  <c:v>82.003</c:v>
                </c:pt>
                <c:pt idx="878">
                  <c:v>82.049499999999995</c:v>
                </c:pt>
                <c:pt idx="879">
                  <c:v>82.096000000000004</c:v>
                </c:pt>
                <c:pt idx="880">
                  <c:v>82.142200000000003</c:v>
                </c:pt>
                <c:pt idx="881">
                  <c:v>82.188400000000001</c:v>
                </c:pt>
                <c:pt idx="882">
                  <c:v>82.234399999999994</c:v>
                </c:pt>
                <c:pt idx="883">
                  <c:v>82.280299999999997</c:v>
                </c:pt>
                <c:pt idx="884">
                  <c:v>82.326099999999997</c:v>
                </c:pt>
                <c:pt idx="885">
                  <c:v>82.371700000000004</c:v>
                </c:pt>
                <c:pt idx="886">
                  <c:v>82.417199999999994</c:v>
                </c:pt>
                <c:pt idx="887">
                  <c:v>82.462599999999995</c:v>
                </c:pt>
                <c:pt idx="888">
                  <c:v>82.507800000000003</c:v>
                </c:pt>
                <c:pt idx="889">
                  <c:v>82.552899999999994</c:v>
                </c:pt>
                <c:pt idx="890">
                  <c:v>82.597899999999996</c:v>
                </c:pt>
                <c:pt idx="891">
                  <c:v>82.642800000000008</c:v>
                </c:pt>
                <c:pt idx="892">
                  <c:v>82.6875</c:v>
                </c:pt>
                <c:pt idx="893">
                  <c:v>82.732100000000003</c:v>
                </c:pt>
                <c:pt idx="894">
                  <c:v>82.776499999999999</c:v>
                </c:pt>
                <c:pt idx="895">
                  <c:v>82.820900000000009</c:v>
                </c:pt>
                <c:pt idx="896">
                  <c:v>82.865099999999998</c:v>
                </c:pt>
                <c:pt idx="897">
                  <c:v>82.909099999999995</c:v>
                </c:pt>
                <c:pt idx="898">
                  <c:v>82.953100000000006</c:v>
                </c:pt>
                <c:pt idx="899">
                  <c:v>82.996899999999997</c:v>
                </c:pt>
                <c:pt idx="900">
                  <c:v>83.040500000000009</c:v>
                </c:pt>
                <c:pt idx="901">
                  <c:v>83.084099999999992</c:v>
                </c:pt>
                <c:pt idx="902">
                  <c:v>83.127499999999998</c:v>
                </c:pt>
                <c:pt idx="903">
                  <c:v>83.1708</c:v>
                </c:pt>
                <c:pt idx="904">
                  <c:v>83.213899999999995</c:v>
                </c:pt>
                <c:pt idx="905">
                  <c:v>83.256900000000002</c:v>
                </c:pt>
                <c:pt idx="906">
                  <c:v>83.299799999999991</c:v>
                </c:pt>
                <c:pt idx="907">
                  <c:v>83.342600000000004</c:v>
                </c:pt>
                <c:pt idx="908">
                  <c:v>83.385200000000012</c:v>
                </c:pt>
                <c:pt idx="909">
                  <c:v>83.427699999999987</c:v>
                </c:pt>
                <c:pt idx="910">
                  <c:v>83.470100000000002</c:v>
                </c:pt>
                <c:pt idx="911">
                  <c:v>83.512299999999996</c:v>
                </c:pt>
                <c:pt idx="912">
                  <c:v>83.554400000000001</c:v>
                </c:pt>
                <c:pt idx="913">
                  <c:v>83.596400000000003</c:v>
                </c:pt>
                <c:pt idx="914">
                  <c:v>83.638199999999998</c:v>
                </c:pt>
                <c:pt idx="915">
                  <c:v>83.679900000000004</c:v>
                </c:pt>
                <c:pt idx="916">
                  <c:v>83.721500000000006</c:v>
                </c:pt>
                <c:pt idx="917">
                  <c:v>83.762900000000002</c:v>
                </c:pt>
                <c:pt idx="918">
                  <c:v>83.804199999999994</c:v>
                </c:pt>
                <c:pt idx="919">
                  <c:v>83.845399999999998</c:v>
                </c:pt>
                <c:pt idx="920">
                  <c:v>83.886399999999995</c:v>
                </c:pt>
                <c:pt idx="921">
                  <c:v>83.927300000000002</c:v>
                </c:pt>
                <c:pt idx="922">
                  <c:v>83.968100000000007</c:v>
                </c:pt>
                <c:pt idx="923">
                  <c:v>84.008700000000005</c:v>
                </c:pt>
                <c:pt idx="924">
                  <c:v>84.049199999999999</c:v>
                </c:pt>
                <c:pt idx="925">
                  <c:v>84.089600000000004</c:v>
                </c:pt>
                <c:pt idx="926">
                  <c:v>84.129800000000003</c:v>
                </c:pt>
                <c:pt idx="927">
                  <c:v>84.17</c:v>
                </c:pt>
                <c:pt idx="928">
                  <c:v>84.209900000000005</c:v>
                </c:pt>
                <c:pt idx="929">
                  <c:v>84.249799999999993</c:v>
                </c:pt>
                <c:pt idx="930">
                  <c:v>84.289500000000004</c:v>
                </c:pt>
                <c:pt idx="931">
                  <c:v>84.329100000000011</c:v>
                </c:pt>
                <c:pt idx="932">
                  <c:v>84.368499999999997</c:v>
                </c:pt>
                <c:pt idx="933">
                  <c:v>84.407800000000009</c:v>
                </c:pt>
                <c:pt idx="934">
                  <c:v>84.446999999999989</c:v>
                </c:pt>
                <c:pt idx="935">
                  <c:v>84.486000000000004</c:v>
                </c:pt>
                <c:pt idx="936">
                  <c:v>84.525000000000006</c:v>
                </c:pt>
                <c:pt idx="937">
                  <c:v>84.563700000000011</c:v>
                </c:pt>
                <c:pt idx="938">
                  <c:v>84.602399999999989</c:v>
                </c:pt>
                <c:pt idx="939">
                  <c:v>84.640900000000002</c:v>
                </c:pt>
                <c:pt idx="940">
                  <c:v>84.679299999999998</c:v>
                </c:pt>
                <c:pt idx="941">
                  <c:v>84.717500000000001</c:v>
                </c:pt>
                <c:pt idx="942">
                  <c:v>84.755600000000001</c:v>
                </c:pt>
                <c:pt idx="943">
                  <c:v>84.793599999999998</c:v>
                </c:pt>
                <c:pt idx="944">
                  <c:v>84.831400000000002</c:v>
                </c:pt>
                <c:pt idx="945">
                  <c:v>84.869100000000003</c:v>
                </c:pt>
                <c:pt idx="946">
                  <c:v>84.906700000000001</c:v>
                </c:pt>
                <c:pt idx="947">
                  <c:v>84.944199999999995</c:v>
                </c:pt>
                <c:pt idx="948">
                  <c:v>84.981499999999997</c:v>
                </c:pt>
                <c:pt idx="949">
                  <c:v>85.018600000000006</c:v>
                </c:pt>
                <c:pt idx="950">
                  <c:v>85.055700000000002</c:v>
                </c:pt>
                <c:pt idx="951">
                  <c:v>85.092600000000004</c:v>
                </c:pt>
                <c:pt idx="952">
                  <c:v>85.129300000000001</c:v>
                </c:pt>
                <c:pt idx="953">
                  <c:v>85.166000000000011</c:v>
                </c:pt>
                <c:pt idx="954">
                  <c:v>85.202500000000001</c:v>
                </c:pt>
                <c:pt idx="955">
                  <c:v>85.238799999999998</c:v>
                </c:pt>
                <c:pt idx="956">
                  <c:v>85.275100000000009</c:v>
                </c:pt>
                <c:pt idx="957">
                  <c:v>85.311199999999999</c:v>
                </c:pt>
                <c:pt idx="958">
                  <c:v>85.347099999999998</c:v>
                </c:pt>
                <c:pt idx="959">
                  <c:v>85.382999999999996</c:v>
                </c:pt>
                <c:pt idx="960">
                  <c:v>85.418700000000001</c:v>
                </c:pt>
                <c:pt idx="961">
                  <c:v>85.4542</c:v>
                </c:pt>
                <c:pt idx="962">
                  <c:v>85.489599999999996</c:v>
                </c:pt>
                <c:pt idx="963">
                  <c:v>85.524900000000002</c:v>
                </c:pt>
                <c:pt idx="964">
                  <c:v>85.560100000000006</c:v>
                </c:pt>
                <c:pt idx="965">
                  <c:v>85.595099999999988</c:v>
                </c:pt>
                <c:pt idx="966">
                  <c:v>85.63</c:v>
                </c:pt>
                <c:pt idx="967">
                  <c:v>85.664699999999996</c:v>
                </c:pt>
                <c:pt idx="968">
                  <c:v>85.699300000000008</c:v>
                </c:pt>
                <c:pt idx="969">
                  <c:v>85.733800000000002</c:v>
                </c:pt>
                <c:pt idx="970">
                  <c:v>85.768100000000004</c:v>
                </c:pt>
                <c:pt idx="971">
                  <c:v>85.802300000000002</c:v>
                </c:pt>
                <c:pt idx="972">
                  <c:v>85.836399999999998</c:v>
                </c:pt>
                <c:pt idx="973">
                  <c:v>85.8703</c:v>
                </c:pt>
                <c:pt idx="974">
                  <c:v>85.9041</c:v>
                </c:pt>
                <c:pt idx="975">
                  <c:v>85.937799999999996</c:v>
                </c:pt>
                <c:pt idx="976">
                  <c:v>85.971299999999999</c:v>
                </c:pt>
                <c:pt idx="977">
                  <c:v>86.0047</c:v>
                </c:pt>
                <c:pt idx="978">
                  <c:v>86.037999999999997</c:v>
                </c:pt>
                <c:pt idx="979">
                  <c:v>86.071100000000001</c:v>
                </c:pt>
                <c:pt idx="980">
                  <c:v>86.104100000000003</c:v>
                </c:pt>
                <c:pt idx="981">
                  <c:v>86.136899999999997</c:v>
                </c:pt>
                <c:pt idx="982">
                  <c:v>86.169600000000003</c:v>
                </c:pt>
                <c:pt idx="983">
                  <c:v>86.202200000000005</c:v>
                </c:pt>
                <c:pt idx="984">
                  <c:v>86.234700000000004</c:v>
                </c:pt>
                <c:pt idx="985">
                  <c:v>86.266999999999996</c:v>
                </c:pt>
                <c:pt idx="986">
                  <c:v>86.29910000000001</c:v>
                </c:pt>
                <c:pt idx="987">
                  <c:v>86.331199999999995</c:v>
                </c:pt>
                <c:pt idx="988">
                  <c:v>86.363100000000003</c:v>
                </c:pt>
                <c:pt idx="989">
                  <c:v>86.394799999999989</c:v>
                </c:pt>
                <c:pt idx="990">
                  <c:v>86.426400000000001</c:v>
                </c:pt>
                <c:pt idx="991">
                  <c:v>86.457900000000009</c:v>
                </c:pt>
                <c:pt idx="992">
                  <c:v>86.4893</c:v>
                </c:pt>
                <c:pt idx="993">
                  <c:v>86.520499999999998</c:v>
                </c:pt>
                <c:pt idx="994">
                  <c:v>86.551600000000008</c:v>
                </c:pt>
                <c:pt idx="995">
                  <c:v>86.58250000000001</c:v>
                </c:pt>
                <c:pt idx="996">
                  <c:v>86.61330000000001</c:v>
                </c:pt>
                <c:pt idx="997">
                  <c:v>86.644000000000005</c:v>
                </c:pt>
                <c:pt idx="998">
                  <c:v>86.674499999999995</c:v>
                </c:pt>
                <c:pt idx="999">
                  <c:v>86.704899999999995</c:v>
                </c:pt>
                <c:pt idx="1000">
                  <c:v>86.735099999999989</c:v>
                </c:pt>
                <c:pt idx="1001">
                  <c:v>86.765200000000007</c:v>
                </c:pt>
                <c:pt idx="1002">
                  <c:v>86.795200000000008</c:v>
                </c:pt>
                <c:pt idx="1003">
                  <c:v>86.825100000000006</c:v>
                </c:pt>
                <c:pt idx="1004">
                  <c:v>86.854799999999997</c:v>
                </c:pt>
                <c:pt idx="1005">
                  <c:v>86.884299999999996</c:v>
                </c:pt>
                <c:pt idx="1006">
                  <c:v>86.913799999999995</c:v>
                </c:pt>
                <c:pt idx="1007">
                  <c:v>86.943100000000001</c:v>
                </c:pt>
                <c:pt idx="1008">
                  <c:v>86.972200000000001</c:v>
                </c:pt>
                <c:pt idx="1009">
                  <c:v>87.001300000000001</c:v>
                </c:pt>
                <c:pt idx="1010">
                  <c:v>87.030100000000004</c:v>
                </c:pt>
                <c:pt idx="1011">
                  <c:v>87.058899999999994</c:v>
                </c:pt>
                <c:pt idx="1012">
                  <c:v>87.087499999999991</c:v>
                </c:pt>
                <c:pt idx="1013">
                  <c:v>87.116</c:v>
                </c:pt>
                <c:pt idx="1014">
                  <c:v>87.144299999999987</c:v>
                </c:pt>
                <c:pt idx="1015">
                  <c:v>87.172499999999999</c:v>
                </c:pt>
                <c:pt idx="1016">
                  <c:v>87.200500000000005</c:v>
                </c:pt>
                <c:pt idx="1017">
                  <c:v>87.228499999999997</c:v>
                </c:pt>
                <c:pt idx="1018">
                  <c:v>87.256200000000007</c:v>
                </c:pt>
                <c:pt idx="1019">
                  <c:v>87.283900000000003</c:v>
                </c:pt>
                <c:pt idx="1020">
                  <c:v>87.311399999999992</c:v>
                </c:pt>
                <c:pt idx="1021">
                  <c:v>87.338799999999992</c:v>
                </c:pt>
                <c:pt idx="1022">
                  <c:v>87.366</c:v>
                </c:pt>
                <c:pt idx="1023">
                  <c:v>87.393100000000004</c:v>
                </c:pt>
                <c:pt idx="1024">
                  <c:v>87.42</c:v>
                </c:pt>
                <c:pt idx="1025">
                  <c:v>87.446899999999999</c:v>
                </c:pt>
                <c:pt idx="1026">
                  <c:v>87.473500000000001</c:v>
                </c:pt>
                <c:pt idx="1027">
                  <c:v>87.500100000000003</c:v>
                </c:pt>
                <c:pt idx="1028">
                  <c:v>87.526499999999999</c:v>
                </c:pt>
                <c:pt idx="1029">
                  <c:v>87.552700000000002</c:v>
                </c:pt>
                <c:pt idx="1030">
                  <c:v>87.578900000000004</c:v>
                </c:pt>
                <c:pt idx="1031">
                  <c:v>87.604900000000001</c:v>
                </c:pt>
                <c:pt idx="1032">
                  <c:v>87.630700000000004</c:v>
                </c:pt>
                <c:pt idx="1033">
                  <c:v>87.656399999999991</c:v>
                </c:pt>
                <c:pt idx="1034">
                  <c:v>87.682000000000002</c:v>
                </c:pt>
                <c:pt idx="1035">
                  <c:v>87.707400000000007</c:v>
                </c:pt>
                <c:pt idx="1036">
                  <c:v>87.732699999999994</c:v>
                </c:pt>
                <c:pt idx="1037">
                  <c:v>87.757900000000006</c:v>
                </c:pt>
                <c:pt idx="1038">
                  <c:v>87.782899999999998</c:v>
                </c:pt>
                <c:pt idx="1039">
                  <c:v>87.8078</c:v>
                </c:pt>
                <c:pt idx="1040">
                  <c:v>87.832499999999996</c:v>
                </c:pt>
                <c:pt idx="1041">
                  <c:v>87.857099999999988</c:v>
                </c:pt>
                <c:pt idx="1042">
                  <c:v>87.881600000000006</c:v>
                </c:pt>
                <c:pt idx="1043">
                  <c:v>87.905899999999988</c:v>
                </c:pt>
                <c:pt idx="1044">
                  <c:v>87.930099999999996</c:v>
                </c:pt>
                <c:pt idx="1045">
                  <c:v>87.954099999999997</c:v>
                </c:pt>
                <c:pt idx="1046">
                  <c:v>87.977999999999994</c:v>
                </c:pt>
                <c:pt idx="1047">
                  <c:v>88.001800000000003</c:v>
                </c:pt>
                <c:pt idx="1048">
                  <c:v>88.025400000000005</c:v>
                </c:pt>
                <c:pt idx="1049">
                  <c:v>88.048900000000003</c:v>
                </c:pt>
                <c:pt idx="1050">
                  <c:v>88.072300000000013</c:v>
                </c:pt>
                <c:pt idx="1051">
                  <c:v>88.095499999999987</c:v>
                </c:pt>
                <c:pt idx="1052">
                  <c:v>88.118600000000001</c:v>
                </c:pt>
                <c:pt idx="1053">
                  <c:v>88.141499999999994</c:v>
                </c:pt>
                <c:pt idx="1054">
                  <c:v>88.164299999999997</c:v>
                </c:pt>
                <c:pt idx="1055">
                  <c:v>88.186999999999998</c:v>
                </c:pt>
                <c:pt idx="1056">
                  <c:v>88.209499999999991</c:v>
                </c:pt>
                <c:pt idx="1057">
                  <c:v>88.231799999999993</c:v>
                </c:pt>
                <c:pt idx="1058">
                  <c:v>88.254100000000008</c:v>
                </c:pt>
                <c:pt idx="1059">
                  <c:v>88.276200000000003</c:v>
                </c:pt>
                <c:pt idx="1060">
                  <c:v>88.298100000000005</c:v>
                </c:pt>
                <c:pt idx="1061">
                  <c:v>88.32</c:v>
                </c:pt>
                <c:pt idx="1062">
                  <c:v>88.3416</c:v>
                </c:pt>
                <c:pt idx="1063">
                  <c:v>88.363200000000006</c:v>
                </c:pt>
                <c:pt idx="1064">
                  <c:v>88.384599999999992</c:v>
                </c:pt>
                <c:pt idx="1065">
                  <c:v>88.405900000000003</c:v>
                </c:pt>
                <c:pt idx="1066">
                  <c:v>88.427000000000007</c:v>
                </c:pt>
                <c:pt idx="1067">
                  <c:v>88.447999999999993</c:v>
                </c:pt>
                <c:pt idx="1068">
                  <c:v>88.468800000000002</c:v>
                </c:pt>
                <c:pt idx="1069">
                  <c:v>88.489499999999992</c:v>
                </c:pt>
                <c:pt idx="1070">
                  <c:v>88.510099999999994</c:v>
                </c:pt>
                <c:pt idx="1071">
                  <c:v>88.530500000000004</c:v>
                </c:pt>
                <c:pt idx="1072">
                  <c:v>88.550799999999995</c:v>
                </c:pt>
                <c:pt idx="1073">
                  <c:v>88.570899999999995</c:v>
                </c:pt>
                <c:pt idx="1074">
                  <c:v>88.590900000000005</c:v>
                </c:pt>
                <c:pt idx="1075">
                  <c:v>88.610799999999998</c:v>
                </c:pt>
                <c:pt idx="1076">
                  <c:v>88.630499999999998</c:v>
                </c:pt>
                <c:pt idx="1077">
                  <c:v>88.650099999999995</c:v>
                </c:pt>
                <c:pt idx="1078">
                  <c:v>88.669499999999999</c:v>
                </c:pt>
                <c:pt idx="1079">
                  <c:v>88.688800000000001</c:v>
                </c:pt>
                <c:pt idx="1080">
                  <c:v>88.707999999999998</c:v>
                </c:pt>
                <c:pt idx="1081">
                  <c:v>88.727000000000004</c:v>
                </c:pt>
                <c:pt idx="1082">
                  <c:v>88.745900000000006</c:v>
                </c:pt>
                <c:pt idx="1083">
                  <c:v>88.764700000000005</c:v>
                </c:pt>
                <c:pt idx="1084">
                  <c:v>88.783299999999997</c:v>
                </c:pt>
                <c:pt idx="1085">
                  <c:v>88.801699999999997</c:v>
                </c:pt>
                <c:pt idx="1086">
                  <c:v>88.820099999999996</c:v>
                </c:pt>
                <c:pt idx="1087">
                  <c:v>88.838200000000001</c:v>
                </c:pt>
                <c:pt idx="1088">
                  <c:v>88.856300000000005</c:v>
                </c:pt>
                <c:pt idx="1089">
                  <c:v>88.874200000000002</c:v>
                </c:pt>
                <c:pt idx="1090">
                  <c:v>88.891999999999996</c:v>
                </c:pt>
                <c:pt idx="1091">
                  <c:v>88.909600000000012</c:v>
                </c:pt>
                <c:pt idx="1092">
                  <c:v>88.927099999999996</c:v>
                </c:pt>
                <c:pt idx="1093">
                  <c:v>88.944400000000002</c:v>
                </c:pt>
                <c:pt idx="1094">
                  <c:v>88.961600000000004</c:v>
                </c:pt>
                <c:pt idx="1095">
                  <c:v>88.978699999999989</c:v>
                </c:pt>
                <c:pt idx="1096">
                  <c:v>88.995599999999996</c:v>
                </c:pt>
                <c:pt idx="1097">
                  <c:v>89.0124</c:v>
                </c:pt>
                <c:pt idx="1098">
                  <c:v>89.028999999999996</c:v>
                </c:pt>
                <c:pt idx="1099">
                  <c:v>89.045500000000004</c:v>
                </c:pt>
                <c:pt idx="1100">
                  <c:v>89.061899999999994</c:v>
                </c:pt>
                <c:pt idx="1101">
                  <c:v>89.078099999999992</c:v>
                </c:pt>
                <c:pt idx="1102">
                  <c:v>89.094099999999997</c:v>
                </c:pt>
                <c:pt idx="1103">
                  <c:v>89.110100000000003</c:v>
                </c:pt>
                <c:pt idx="1104">
                  <c:v>89.125899999999987</c:v>
                </c:pt>
                <c:pt idx="1105">
                  <c:v>89.141499999999994</c:v>
                </c:pt>
                <c:pt idx="1106">
                  <c:v>89.156999999999996</c:v>
                </c:pt>
                <c:pt idx="1107">
                  <c:v>89.172399999999996</c:v>
                </c:pt>
                <c:pt idx="1108">
                  <c:v>89.187600000000003</c:v>
                </c:pt>
                <c:pt idx="1109">
                  <c:v>89.202699999999993</c:v>
                </c:pt>
                <c:pt idx="1110">
                  <c:v>89.217699999999994</c:v>
                </c:pt>
                <c:pt idx="1111">
                  <c:v>89.232500000000002</c:v>
                </c:pt>
                <c:pt idx="1112">
                  <c:v>89.247199999999992</c:v>
                </c:pt>
                <c:pt idx="1113">
                  <c:v>89.261700000000005</c:v>
                </c:pt>
                <c:pt idx="1114">
                  <c:v>89.2761</c:v>
                </c:pt>
                <c:pt idx="1115">
                  <c:v>89.290300000000002</c:v>
                </c:pt>
                <c:pt idx="1116">
                  <c:v>89.304400000000001</c:v>
                </c:pt>
                <c:pt idx="1117">
                  <c:v>89.318400000000011</c:v>
                </c:pt>
                <c:pt idx="1118">
                  <c:v>89.3322</c:v>
                </c:pt>
                <c:pt idx="1119">
                  <c:v>89.3459</c:v>
                </c:pt>
                <c:pt idx="1120">
                  <c:v>89.359400000000008</c:v>
                </c:pt>
                <c:pt idx="1121">
                  <c:v>89.372799999999998</c:v>
                </c:pt>
                <c:pt idx="1122">
                  <c:v>89.386099999999999</c:v>
                </c:pt>
                <c:pt idx="1123">
                  <c:v>89.399199999999993</c:v>
                </c:pt>
                <c:pt idx="1124">
                  <c:v>89.412199999999999</c:v>
                </c:pt>
                <c:pt idx="1125">
                  <c:v>89.425000000000011</c:v>
                </c:pt>
                <c:pt idx="1126">
                  <c:v>89.437699999999992</c:v>
                </c:pt>
                <c:pt idx="1127">
                  <c:v>89.450299999999999</c:v>
                </c:pt>
                <c:pt idx="1128">
                  <c:v>89.462700000000012</c:v>
                </c:pt>
                <c:pt idx="1129">
                  <c:v>89.474899999999991</c:v>
                </c:pt>
                <c:pt idx="1130">
                  <c:v>89.487099999999998</c:v>
                </c:pt>
                <c:pt idx="1131">
                  <c:v>89.499099999999999</c:v>
                </c:pt>
                <c:pt idx="1132">
                  <c:v>89.510900000000007</c:v>
                </c:pt>
                <c:pt idx="1133">
                  <c:v>89.522599999999997</c:v>
                </c:pt>
                <c:pt idx="1134">
                  <c:v>89.534199999999998</c:v>
                </c:pt>
                <c:pt idx="1135">
                  <c:v>89.545600000000007</c:v>
                </c:pt>
                <c:pt idx="1136">
                  <c:v>89.556899999999999</c:v>
                </c:pt>
                <c:pt idx="1137">
                  <c:v>89.567999999999998</c:v>
                </c:pt>
                <c:pt idx="1138">
                  <c:v>89.579000000000008</c:v>
                </c:pt>
                <c:pt idx="1139">
                  <c:v>89.5899</c:v>
                </c:pt>
                <c:pt idx="1140">
                  <c:v>89.6006</c:v>
                </c:pt>
                <c:pt idx="1141">
                  <c:v>89.611099999999993</c:v>
                </c:pt>
                <c:pt idx="1142">
                  <c:v>89.621600000000001</c:v>
                </c:pt>
                <c:pt idx="1143">
                  <c:v>89.631900000000002</c:v>
                </c:pt>
                <c:pt idx="1144">
                  <c:v>89.641999999999996</c:v>
                </c:pt>
                <c:pt idx="1145">
                  <c:v>89.652000000000001</c:v>
                </c:pt>
                <c:pt idx="1146">
                  <c:v>89.661900000000003</c:v>
                </c:pt>
                <c:pt idx="1147">
                  <c:v>89.671599999999998</c:v>
                </c:pt>
                <c:pt idx="1148">
                  <c:v>89.681200000000004</c:v>
                </c:pt>
                <c:pt idx="1149">
                  <c:v>89.690599999999989</c:v>
                </c:pt>
                <c:pt idx="1150">
                  <c:v>89.6999</c:v>
                </c:pt>
                <c:pt idx="1151">
                  <c:v>89.709100000000007</c:v>
                </c:pt>
                <c:pt idx="1152">
                  <c:v>89.718099999999993</c:v>
                </c:pt>
                <c:pt idx="1153">
                  <c:v>89.727000000000004</c:v>
                </c:pt>
                <c:pt idx="1154">
                  <c:v>89.735700000000008</c:v>
                </c:pt>
                <c:pt idx="1155">
                  <c:v>89.744299999999996</c:v>
                </c:pt>
                <c:pt idx="1156">
                  <c:v>89.752700000000004</c:v>
                </c:pt>
                <c:pt idx="1157">
                  <c:v>89.761099999999999</c:v>
                </c:pt>
                <c:pt idx="1158">
                  <c:v>89.769199999999998</c:v>
                </c:pt>
                <c:pt idx="1159">
                  <c:v>89.777200000000008</c:v>
                </c:pt>
                <c:pt idx="1160">
                  <c:v>89.7851</c:v>
                </c:pt>
                <c:pt idx="1161">
                  <c:v>89.792899999999989</c:v>
                </c:pt>
                <c:pt idx="1162">
                  <c:v>89.8005</c:v>
                </c:pt>
                <c:pt idx="1163">
                  <c:v>89.807899999999989</c:v>
                </c:pt>
                <c:pt idx="1164">
                  <c:v>89.815200000000004</c:v>
                </c:pt>
                <c:pt idx="1165">
                  <c:v>89.822400000000002</c:v>
                </c:pt>
                <c:pt idx="1166">
                  <c:v>89.829400000000007</c:v>
                </c:pt>
                <c:pt idx="1167">
                  <c:v>89.836299999999994</c:v>
                </c:pt>
                <c:pt idx="1168">
                  <c:v>89.843099999999993</c:v>
                </c:pt>
                <c:pt idx="1169">
                  <c:v>89.849699999999999</c:v>
                </c:pt>
                <c:pt idx="1170">
                  <c:v>89.856099999999998</c:v>
                </c:pt>
                <c:pt idx="1171">
                  <c:v>89.862499999999997</c:v>
                </c:pt>
                <c:pt idx="1172">
                  <c:v>89.868600000000001</c:v>
                </c:pt>
                <c:pt idx="1173">
                  <c:v>89.874700000000004</c:v>
                </c:pt>
                <c:pt idx="1174">
                  <c:v>89.880600000000001</c:v>
                </c:pt>
                <c:pt idx="1175">
                  <c:v>89.886300000000006</c:v>
                </c:pt>
                <c:pt idx="1176">
                  <c:v>89.891899999999993</c:v>
                </c:pt>
                <c:pt idx="1177">
                  <c:v>89.897400000000005</c:v>
                </c:pt>
                <c:pt idx="1178">
                  <c:v>89.902699999999996</c:v>
                </c:pt>
                <c:pt idx="1179">
                  <c:v>89.907899999999998</c:v>
                </c:pt>
                <c:pt idx="1180">
                  <c:v>89.913000000000011</c:v>
                </c:pt>
                <c:pt idx="1181">
                  <c:v>89.917899999999989</c:v>
                </c:pt>
                <c:pt idx="1182">
                  <c:v>89.922600000000003</c:v>
                </c:pt>
                <c:pt idx="1183">
                  <c:v>89.927199999999999</c:v>
                </c:pt>
                <c:pt idx="1184">
                  <c:v>89.931700000000006</c:v>
                </c:pt>
                <c:pt idx="1185">
                  <c:v>89.93610000000001</c:v>
                </c:pt>
                <c:pt idx="1186">
                  <c:v>89.940200000000004</c:v>
                </c:pt>
                <c:pt idx="1187">
                  <c:v>89.944299999999998</c:v>
                </c:pt>
                <c:pt idx="1188">
                  <c:v>89.9482</c:v>
                </c:pt>
                <c:pt idx="1189">
                  <c:v>89.951999999999998</c:v>
                </c:pt>
                <c:pt idx="1190">
                  <c:v>89.95559999999999</c:v>
                </c:pt>
                <c:pt idx="1191">
                  <c:v>89.959100000000007</c:v>
                </c:pt>
                <c:pt idx="1192">
                  <c:v>89.962400000000002</c:v>
                </c:pt>
                <c:pt idx="1193">
                  <c:v>89.965600000000009</c:v>
                </c:pt>
                <c:pt idx="1194">
                  <c:v>89.968699999999998</c:v>
                </c:pt>
                <c:pt idx="1195">
                  <c:v>89.971599999999995</c:v>
                </c:pt>
                <c:pt idx="1196">
                  <c:v>89.974299999999999</c:v>
                </c:pt>
                <c:pt idx="1197">
                  <c:v>89.977000000000004</c:v>
                </c:pt>
                <c:pt idx="1198">
                  <c:v>89.979500000000002</c:v>
                </c:pt>
                <c:pt idx="1199">
                  <c:v>89.981800000000007</c:v>
                </c:pt>
                <c:pt idx="1200">
                  <c:v>89.983999999999995</c:v>
                </c:pt>
                <c:pt idx="1201">
                  <c:v>89.986099999999993</c:v>
                </c:pt>
                <c:pt idx="1202">
                  <c:v>89.988</c:v>
                </c:pt>
                <c:pt idx="1203">
                  <c:v>89.989799999999988</c:v>
                </c:pt>
                <c:pt idx="1204">
                  <c:v>89.991399999999999</c:v>
                </c:pt>
                <c:pt idx="1205">
                  <c:v>89.992900000000006</c:v>
                </c:pt>
                <c:pt idx="1206">
                  <c:v>89.994199999999992</c:v>
                </c:pt>
                <c:pt idx="1207">
                  <c:v>89.995500000000007</c:v>
                </c:pt>
                <c:pt idx="1208">
                  <c:v>89.996499999999997</c:v>
                </c:pt>
                <c:pt idx="1209">
                  <c:v>89.997399999999999</c:v>
                </c:pt>
                <c:pt idx="1210">
                  <c:v>89.998199999999997</c:v>
                </c:pt>
                <c:pt idx="1211">
                  <c:v>89.998900000000006</c:v>
                </c:pt>
                <c:pt idx="1212">
                  <c:v>89.999399999999994</c:v>
                </c:pt>
                <c:pt idx="1213">
                  <c:v>89.999700000000004</c:v>
                </c:pt>
                <c:pt idx="1214">
                  <c:v>89.999899999999997</c:v>
                </c:pt>
                <c:pt idx="1215">
                  <c:v>90</c:v>
                </c:pt>
                <c:pt idx="1216">
                  <c:v>89.999899999999997</c:v>
                </c:pt>
                <c:pt idx="1217">
                  <c:v>89.999700000000004</c:v>
                </c:pt>
                <c:pt idx="1218">
                  <c:v>89.999399999999994</c:v>
                </c:pt>
                <c:pt idx="1219">
                  <c:v>89.998900000000006</c:v>
                </c:pt>
                <c:pt idx="1220">
                  <c:v>89.998199999999997</c:v>
                </c:pt>
                <c:pt idx="1221">
                  <c:v>89.997399999999999</c:v>
                </c:pt>
                <c:pt idx="1222">
                  <c:v>89.996499999999997</c:v>
                </c:pt>
                <c:pt idx="1223">
                  <c:v>89.995500000000007</c:v>
                </c:pt>
                <c:pt idx="1224">
                  <c:v>89.994199999999992</c:v>
                </c:pt>
                <c:pt idx="1225">
                  <c:v>89.992900000000006</c:v>
                </c:pt>
                <c:pt idx="1226">
                  <c:v>89.991399999999999</c:v>
                </c:pt>
                <c:pt idx="1227">
                  <c:v>89.989799999999988</c:v>
                </c:pt>
                <c:pt idx="1228">
                  <c:v>89.988</c:v>
                </c:pt>
                <c:pt idx="1229">
                  <c:v>89.986099999999993</c:v>
                </c:pt>
                <c:pt idx="1230">
                  <c:v>89.983999999999995</c:v>
                </c:pt>
                <c:pt idx="1231">
                  <c:v>89.981800000000007</c:v>
                </c:pt>
                <c:pt idx="1232">
                  <c:v>89.979500000000002</c:v>
                </c:pt>
                <c:pt idx="1233">
                  <c:v>89.977000000000004</c:v>
                </c:pt>
                <c:pt idx="1234">
                  <c:v>89.974299999999999</c:v>
                </c:pt>
                <c:pt idx="1235">
                  <c:v>89.971599999999995</c:v>
                </c:pt>
                <c:pt idx="1236">
                  <c:v>89.968699999999998</c:v>
                </c:pt>
                <c:pt idx="1237">
                  <c:v>89.965600000000009</c:v>
                </c:pt>
                <c:pt idx="1238">
                  <c:v>89.962400000000002</c:v>
                </c:pt>
                <c:pt idx="1239">
                  <c:v>89.959100000000007</c:v>
                </c:pt>
                <c:pt idx="1240">
                  <c:v>89.95559999999999</c:v>
                </c:pt>
                <c:pt idx="1241">
                  <c:v>89.951999999999998</c:v>
                </c:pt>
                <c:pt idx="1242">
                  <c:v>89.9482</c:v>
                </c:pt>
                <c:pt idx="1243">
                  <c:v>89.944299999999998</c:v>
                </c:pt>
                <c:pt idx="1244">
                  <c:v>89.940200000000004</c:v>
                </c:pt>
                <c:pt idx="1245">
                  <c:v>89.93610000000001</c:v>
                </c:pt>
                <c:pt idx="1246">
                  <c:v>89.931700000000006</c:v>
                </c:pt>
                <c:pt idx="1247">
                  <c:v>89.927199999999999</c:v>
                </c:pt>
                <c:pt idx="1248">
                  <c:v>89.922600000000003</c:v>
                </c:pt>
                <c:pt idx="1249">
                  <c:v>89.917899999999989</c:v>
                </c:pt>
                <c:pt idx="1250">
                  <c:v>89.913000000000011</c:v>
                </c:pt>
                <c:pt idx="1251">
                  <c:v>89.907899999999998</c:v>
                </c:pt>
                <c:pt idx="1252">
                  <c:v>89.902699999999996</c:v>
                </c:pt>
                <c:pt idx="1253">
                  <c:v>89.897400000000005</c:v>
                </c:pt>
                <c:pt idx="1254">
                  <c:v>89.891899999999993</c:v>
                </c:pt>
                <c:pt idx="1255">
                  <c:v>89.886300000000006</c:v>
                </c:pt>
                <c:pt idx="1256">
                  <c:v>89.880600000000001</c:v>
                </c:pt>
                <c:pt idx="1257">
                  <c:v>89.874700000000004</c:v>
                </c:pt>
                <c:pt idx="1258">
                  <c:v>89.868600000000001</c:v>
                </c:pt>
                <c:pt idx="1259">
                  <c:v>89.862499999999997</c:v>
                </c:pt>
                <c:pt idx="1260">
                  <c:v>89.856099999999998</c:v>
                </c:pt>
                <c:pt idx="1261">
                  <c:v>89.849699999999999</c:v>
                </c:pt>
                <c:pt idx="1262">
                  <c:v>89.843099999999993</c:v>
                </c:pt>
                <c:pt idx="1263">
                  <c:v>89.836299999999994</c:v>
                </c:pt>
                <c:pt idx="1264">
                  <c:v>89.829400000000007</c:v>
                </c:pt>
                <c:pt idx="1265">
                  <c:v>89.822400000000002</c:v>
                </c:pt>
                <c:pt idx="1266">
                  <c:v>89.815200000000004</c:v>
                </c:pt>
                <c:pt idx="1267">
                  <c:v>89.807899999999989</c:v>
                </c:pt>
                <c:pt idx="1268">
                  <c:v>89.8005</c:v>
                </c:pt>
                <c:pt idx="1269">
                  <c:v>89.792899999999989</c:v>
                </c:pt>
                <c:pt idx="1270">
                  <c:v>89.7851</c:v>
                </c:pt>
                <c:pt idx="1271">
                  <c:v>89.777200000000008</c:v>
                </c:pt>
                <c:pt idx="1272">
                  <c:v>89.769199999999998</c:v>
                </c:pt>
                <c:pt idx="1273">
                  <c:v>89.761099999999999</c:v>
                </c:pt>
                <c:pt idx="1274">
                  <c:v>89.752700000000004</c:v>
                </c:pt>
                <c:pt idx="1275">
                  <c:v>89.744299999999996</c:v>
                </c:pt>
                <c:pt idx="1276">
                  <c:v>89.735700000000008</c:v>
                </c:pt>
                <c:pt idx="1277">
                  <c:v>89.727000000000004</c:v>
                </c:pt>
                <c:pt idx="1278">
                  <c:v>89.718099999999993</c:v>
                </c:pt>
                <c:pt idx="1279">
                  <c:v>89.709100000000007</c:v>
                </c:pt>
                <c:pt idx="1280">
                  <c:v>89.6999</c:v>
                </c:pt>
                <c:pt idx="1281">
                  <c:v>89.690599999999989</c:v>
                </c:pt>
                <c:pt idx="1282">
                  <c:v>89.681200000000004</c:v>
                </c:pt>
                <c:pt idx="1283">
                  <c:v>89.671599999999998</c:v>
                </c:pt>
                <c:pt idx="1284">
                  <c:v>89.661900000000003</c:v>
                </c:pt>
                <c:pt idx="1285">
                  <c:v>89.652000000000001</c:v>
                </c:pt>
                <c:pt idx="1286">
                  <c:v>89.641999999999996</c:v>
                </c:pt>
                <c:pt idx="1287">
                  <c:v>89.631900000000002</c:v>
                </c:pt>
                <c:pt idx="1288">
                  <c:v>89.621600000000001</c:v>
                </c:pt>
                <c:pt idx="1289">
                  <c:v>89.611099999999993</c:v>
                </c:pt>
                <c:pt idx="1290">
                  <c:v>89.6006</c:v>
                </c:pt>
                <c:pt idx="1291">
                  <c:v>89.5899</c:v>
                </c:pt>
                <c:pt idx="1292">
                  <c:v>89.579000000000008</c:v>
                </c:pt>
                <c:pt idx="1293">
                  <c:v>89.567999999999998</c:v>
                </c:pt>
                <c:pt idx="1294">
                  <c:v>89.556899999999999</c:v>
                </c:pt>
                <c:pt idx="1295">
                  <c:v>89.545600000000007</c:v>
                </c:pt>
                <c:pt idx="1296">
                  <c:v>89.534199999999998</c:v>
                </c:pt>
                <c:pt idx="1297">
                  <c:v>89.522599999999997</c:v>
                </c:pt>
                <c:pt idx="1298">
                  <c:v>89.510900000000007</c:v>
                </c:pt>
                <c:pt idx="1299">
                  <c:v>89.499099999999999</c:v>
                </c:pt>
                <c:pt idx="1300">
                  <c:v>89.487099999999998</c:v>
                </c:pt>
                <c:pt idx="1301">
                  <c:v>89.474899999999991</c:v>
                </c:pt>
                <c:pt idx="1302">
                  <c:v>89.462700000000012</c:v>
                </c:pt>
                <c:pt idx="1303">
                  <c:v>89.450299999999999</c:v>
                </c:pt>
                <c:pt idx="1304">
                  <c:v>89.437699999999992</c:v>
                </c:pt>
                <c:pt idx="1305">
                  <c:v>89.425000000000011</c:v>
                </c:pt>
                <c:pt idx="1306">
                  <c:v>89.412199999999999</c:v>
                </c:pt>
                <c:pt idx="1307">
                  <c:v>89.399199999999993</c:v>
                </c:pt>
                <c:pt idx="1308">
                  <c:v>89.386099999999999</c:v>
                </c:pt>
                <c:pt idx="1309">
                  <c:v>89.372799999999998</c:v>
                </c:pt>
                <c:pt idx="1310">
                  <c:v>89.359400000000008</c:v>
                </c:pt>
                <c:pt idx="1311">
                  <c:v>89.3459</c:v>
                </c:pt>
                <c:pt idx="1312">
                  <c:v>89.3322</c:v>
                </c:pt>
                <c:pt idx="1313">
                  <c:v>89.318400000000011</c:v>
                </c:pt>
                <c:pt idx="1314">
                  <c:v>89.304400000000001</c:v>
                </c:pt>
                <c:pt idx="1315">
                  <c:v>89.290300000000002</c:v>
                </c:pt>
                <c:pt idx="1316">
                  <c:v>89.2761</c:v>
                </c:pt>
                <c:pt idx="1317">
                  <c:v>89.261700000000005</c:v>
                </c:pt>
                <c:pt idx="1318">
                  <c:v>89.247199999999992</c:v>
                </c:pt>
                <c:pt idx="1319">
                  <c:v>89.232500000000002</c:v>
                </c:pt>
                <c:pt idx="1320">
                  <c:v>89.217699999999994</c:v>
                </c:pt>
                <c:pt idx="1321">
                  <c:v>89.202699999999993</c:v>
                </c:pt>
                <c:pt idx="1322">
                  <c:v>89.187600000000003</c:v>
                </c:pt>
                <c:pt idx="1323">
                  <c:v>89.172399999999996</c:v>
                </c:pt>
                <c:pt idx="1324">
                  <c:v>89.156999999999996</c:v>
                </c:pt>
                <c:pt idx="1325">
                  <c:v>89.141499999999994</c:v>
                </c:pt>
                <c:pt idx="1326">
                  <c:v>89.125899999999987</c:v>
                </c:pt>
                <c:pt idx="1327">
                  <c:v>89.110100000000003</c:v>
                </c:pt>
                <c:pt idx="1328">
                  <c:v>89.094099999999997</c:v>
                </c:pt>
                <c:pt idx="1329">
                  <c:v>89.078099999999992</c:v>
                </c:pt>
                <c:pt idx="1330">
                  <c:v>89.061899999999994</c:v>
                </c:pt>
                <c:pt idx="1331">
                  <c:v>89.045500000000004</c:v>
                </c:pt>
                <c:pt idx="1332">
                  <c:v>89.028999999999996</c:v>
                </c:pt>
                <c:pt idx="1333">
                  <c:v>89.0124</c:v>
                </c:pt>
                <c:pt idx="1334">
                  <c:v>88.995599999999996</c:v>
                </c:pt>
                <c:pt idx="1335">
                  <c:v>88.978699999999989</c:v>
                </c:pt>
                <c:pt idx="1336">
                  <c:v>88.961600000000004</c:v>
                </c:pt>
                <c:pt idx="1337">
                  <c:v>88.944400000000002</c:v>
                </c:pt>
                <c:pt idx="1338">
                  <c:v>88.927099999999996</c:v>
                </c:pt>
                <c:pt idx="1339">
                  <c:v>88.909600000000012</c:v>
                </c:pt>
                <c:pt idx="1340">
                  <c:v>88.891999999999996</c:v>
                </c:pt>
                <c:pt idx="1341">
                  <c:v>88.874200000000002</c:v>
                </c:pt>
                <c:pt idx="1342">
                  <c:v>88.856300000000005</c:v>
                </c:pt>
                <c:pt idx="1343">
                  <c:v>88.838200000000001</c:v>
                </c:pt>
                <c:pt idx="1344">
                  <c:v>88.820099999999996</c:v>
                </c:pt>
                <c:pt idx="1345">
                  <c:v>88.801699999999997</c:v>
                </c:pt>
                <c:pt idx="1346">
                  <c:v>88.783299999999997</c:v>
                </c:pt>
                <c:pt idx="1347">
                  <c:v>88.764700000000005</c:v>
                </c:pt>
                <c:pt idx="1348">
                  <c:v>88.745900000000006</c:v>
                </c:pt>
                <c:pt idx="1349">
                  <c:v>88.727000000000004</c:v>
                </c:pt>
                <c:pt idx="1350">
                  <c:v>88.707999999999998</c:v>
                </c:pt>
                <c:pt idx="1351">
                  <c:v>88.688800000000001</c:v>
                </c:pt>
                <c:pt idx="1352">
                  <c:v>88.669499999999999</c:v>
                </c:pt>
                <c:pt idx="1353">
                  <c:v>88.650099999999995</c:v>
                </c:pt>
                <c:pt idx="1354">
                  <c:v>88.630499999999998</c:v>
                </c:pt>
                <c:pt idx="1355">
                  <c:v>88.610799999999998</c:v>
                </c:pt>
                <c:pt idx="1356">
                  <c:v>88.590900000000005</c:v>
                </c:pt>
                <c:pt idx="1357">
                  <c:v>88.570899999999995</c:v>
                </c:pt>
                <c:pt idx="1358">
                  <c:v>88.550799999999995</c:v>
                </c:pt>
                <c:pt idx="1359">
                  <c:v>88.530500000000004</c:v>
                </c:pt>
                <c:pt idx="1360">
                  <c:v>88.510099999999994</c:v>
                </c:pt>
                <c:pt idx="1361">
                  <c:v>88.489499999999992</c:v>
                </c:pt>
                <c:pt idx="1362">
                  <c:v>88.468800000000002</c:v>
                </c:pt>
                <c:pt idx="1363">
                  <c:v>88.447999999999993</c:v>
                </c:pt>
                <c:pt idx="1364">
                  <c:v>88.427000000000007</c:v>
                </c:pt>
                <c:pt idx="1365">
                  <c:v>88.405900000000003</c:v>
                </c:pt>
                <c:pt idx="1366">
                  <c:v>88.384599999999992</c:v>
                </c:pt>
                <c:pt idx="1367">
                  <c:v>88.363200000000006</c:v>
                </c:pt>
                <c:pt idx="1368">
                  <c:v>88.3416</c:v>
                </c:pt>
                <c:pt idx="1369">
                  <c:v>88.32</c:v>
                </c:pt>
                <c:pt idx="1370">
                  <c:v>88.298100000000005</c:v>
                </c:pt>
                <c:pt idx="1371">
                  <c:v>88.276200000000003</c:v>
                </c:pt>
                <c:pt idx="1372">
                  <c:v>88.254100000000008</c:v>
                </c:pt>
                <c:pt idx="1373">
                  <c:v>88.231799999999993</c:v>
                </c:pt>
                <c:pt idx="1374">
                  <c:v>88.209499999999991</c:v>
                </c:pt>
                <c:pt idx="1375">
                  <c:v>88.186999999999998</c:v>
                </c:pt>
                <c:pt idx="1376">
                  <c:v>88.164299999999997</c:v>
                </c:pt>
                <c:pt idx="1377">
                  <c:v>88.141499999999994</c:v>
                </c:pt>
                <c:pt idx="1378">
                  <c:v>88.118600000000001</c:v>
                </c:pt>
                <c:pt idx="1379">
                  <c:v>88.095499999999987</c:v>
                </c:pt>
                <c:pt idx="1380">
                  <c:v>88.072300000000013</c:v>
                </c:pt>
                <c:pt idx="1381">
                  <c:v>88.048900000000003</c:v>
                </c:pt>
                <c:pt idx="1382">
                  <c:v>88.025400000000005</c:v>
                </c:pt>
                <c:pt idx="1383">
                  <c:v>88.001800000000003</c:v>
                </c:pt>
                <c:pt idx="1384">
                  <c:v>87.977999999999994</c:v>
                </c:pt>
                <c:pt idx="1385">
                  <c:v>87.954099999999997</c:v>
                </c:pt>
                <c:pt idx="1386">
                  <c:v>87.930099999999996</c:v>
                </c:pt>
                <c:pt idx="1387">
                  <c:v>87.905899999999988</c:v>
                </c:pt>
                <c:pt idx="1388">
                  <c:v>87.881600000000006</c:v>
                </c:pt>
                <c:pt idx="1389">
                  <c:v>87.857099999999988</c:v>
                </c:pt>
                <c:pt idx="1390">
                  <c:v>87.832499999999996</c:v>
                </c:pt>
                <c:pt idx="1391">
                  <c:v>87.8078</c:v>
                </c:pt>
                <c:pt idx="1392">
                  <c:v>87.782899999999998</c:v>
                </c:pt>
                <c:pt idx="1393">
                  <c:v>87.757900000000006</c:v>
                </c:pt>
                <c:pt idx="1394">
                  <c:v>87.732699999999994</c:v>
                </c:pt>
                <c:pt idx="1395">
                  <c:v>87.707400000000007</c:v>
                </c:pt>
                <c:pt idx="1396">
                  <c:v>87.682000000000002</c:v>
                </c:pt>
                <c:pt idx="1397">
                  <c:v>87.656399999999991</c:v>
                </c:pt>
                <c:pt idx="1398">
                  <c:v>87.630700000000004</c:v>
                </c:pt>
                <c:pt idx="1399">
                  <c:v>87.604900000000001</c:v>
                </c:pt>
                <c:pt idx="1400">
                  <c:v>87.578900000000004</c:v>
                </c:pt>
                <c:pt idx="1401">
                  <c:v>87.552700000000002</c:v>
                </c:pt>
                <c:pt idx="1402">
                  <c:v>87.526499999999999</c:v>
                </c:pt>
                <c:pt idx="1403">
                  <c:v>87.500100000000003</c:v>
                </c:pt>
                <c:pt idx="1404">
                  <c:v>87.473500000000001</c:v>
                </c:pt>
                <c:pt idx="1405">
                  <c:v>87.446899999999999</c:v>
                </c:pt>
                <c:pt idx="1406">
                  <c:v>87.42</c:v>
                </c:pt>
                <c:pt idx="1407">
                  <c:v>87.393100000000004</c:v>
                </c:pt>
                <c:pt idx="1408">
                  <c:v>87.366</c:v>
                </c:pt>
                <c:pt idx="1409">
                  <c:v>87.338799999999992</c:v>
                </c:pt>
                <c:pt idx="1410">
                  <c:v>87.311399999999992</c:v>
                </c:pt>
                <c:pt idx="1411">
                  <c:v>87.283900000000003</c:v>
                </c:pt>
                <c:pt idx="1412">
                  <c:v>87.256200000000007</c:v>
                </c:pt>
                <c:pt idx="1413">
                  <c:v>87.228499999999997</c:v>
                </c:pt>
                <c:pt idx="1414">
                  <c:v>87.200500000000005</c:v>
                </c:pt>
                <c:pt idx="1415">
                  <c:v>87.172499999999999</c:v>
                </c:pt>
                <c:pt idx="1416">
                  <c:v>87.144299999999987</c:v>
                </c:pt>
                <c:pt idx="1417">
                  <c:v>87.116</c:v>
                </c:pt>
                <c:pt idx="1418">
                  <c:v>87.087499999999991</c:v>
                </c:pt>
                <c:pt idx="1419">
                  <c:v>87.058899999999994</c:v>
                </c:pt>
                <c:pt idx="1420">
                  <c:v>87.030100000000004</c:v>
                </c:pt>
                <c:pt idx="1421">
                  <c:v>87.001300000000001</c:v>
                </c:pt>
                <c:pt idx="1422">
                  <c:v>86.972200000000001</c:v>
                </c:pt>
                <c:pt idx="1423">
                  <c:v>86.943100000000001</c:v>
                </c:pt>
                <c:pt idx="1424">
                  <c:v>86.913799999999995</c:v>
                </c:pt>
                <c:pt idx="1425">
                  <c:v>86.884299999999996</c:v>
                </c:pt>
                <c:pt idx="1426">
                  <c:v>86.854799999999997</c:v>
                </c:pt>
                <c:pt idx="1427">
                  <c:v>86.825100000000006</c:v>
                </c:pt>
                <c:pt idx="1428">
                  <c:v>86.795200000000008</c:v>
                </c:pt>
                <c:pt idx="1429">
                  <c:v>86.765200000000007</c:v>
                </c:pt>
                <c:pt idx="1430">
                  <c:v>86.735099999999989</c:v>
                </c:pt>
                <c:pt idx="1431">
                  <c:v>86.704899999999995</c:v>
                </c:pt>
                <c:pt idx="1432">
                  <c:v>86.674499999999995</c:v>
                </c:pt>
                <c:pt idx="1433">
                  <c:v>86.644000000000005</c:v>
                </c:pt>
                <c:pt idx="1434">
                  <c:v>86.61330000000001</c:v>
                </c:pt>
                <c:pt idx="1435">
                  <c:v>86.58250000000001</c:v>
                </c:pt>
                <c:pt idx="1436">
                  <c:v>86.551600000000008</c:v>
                </c:pt>
                <c:pt idx="1437">
                  <c:v>86.520499999999998</c:v>
                </c:pt>
                <c:pt idx="1438">
                  <c:v>86.4893</c:v>
                </c:pt>
                <c:pt idx="1439">
                  <c:v>86.457900000000009</c:v>
                </c:pt>
                <c:pt idx="1440">
                  <c:v>86.426400000000001</c:v>
                </c:pt>
                <c:pt idx="1441">
                  <c:v>86.394799999999989</c:v>
                </c:pt>
                <c:pt idx="1442">
                  <c:v>86.363100000000003</c:v>
                </c:pt>
                <c:pt idx="1443">
                  <c:v>86.331199999999995</c:v>
                </c:pt>
                <c:pt idx="1444">
                  <c:v>86.29910000000001</c:v>
                </c:pt>
                <c:pt idx="1445">
                  <c:v>86.266999999999996</c:v>
                </c:pt>
                <c:pt idx="1446">
                  <c:v>86.234700000000004</c:v>
                </c:pt>
                <c:pt idx="1447">
                  <c:v>86.202200000000005</c:v>
                </c:pt>
                <c:pt idx="1448">
                  <c:v>86.169600000000003</c:v>
                </c:pt>
                <c:pt idx="1449">
                  <c:v>86.136899999999997</c:v>
                </c:pt>
                <c:pt idx="1450">
                  <c:v>86.104100000000003</c:v>
                </c:pt>
                <c:pt idx="1451">
                  <c:v>86.071100000000001</c:v>
                </c:pt>
                <c:pt idx="1452">
                  <c:v>86.037999999999997</c:v>
                </c:pt>
                <c:pt idx="1453">
                  <c:v>86.0047</c:v>
                </c:pt>
                <c:pt idx="1454">
                  <c:v>85.971299999999999</c:v>
                </c:pt>
                <c:pt idx="1455">
                  <c:v>85.937799999999996</c:v>
                </c:pt>
                <c:pt idx="1456">
                  <c:v>85.9041</c:v>
                </c:pt>
                <c:pt idx="1457">
                  <c:v>85.8703</c:v>
                </c:pt>
                <c:pt idx="1458">
                  <c:v>85.836399999999998</c:v>
                </c:pt>
                <c:pt idx="1459">
                  <c:v>85.802300000000002</c:v>
                </c:pt>
                <c:pt idx="1460">
                  <c:v>85.768100000000004</c:v>
                </c:pt>
                <c:pt idx="1461">
                  <c:v>85.733800000000002</c:v>
                </c:pt>
                <c:pt idx="1462">
                  <c:v>85.699300000000008</c:v>
                </c:pt>
                <c:pt idx="1463">
                  <c:v>85.664699999999996</c:v>
                </c:pt>
                <c:pt idx="1464">
                  <c:v>85.63</c:v>
                </c:pt>
                <c:pt idx="1465">
                  <c:v>85.595099999999988</c:v>
                </c:pt>
                <c:pt idx="1466">
                  <c:v>85.560100000000006</c:v>
                </c:pt>
                <c:pt idx="1467">
                  <c:v>85.524900000000002</c:v>
                </c:pt>
                <c:pt idx="1468">
                  <c:v>85.489599999999996</c:v>
                </c:pt>
                <c:pt idx="1469">
                  <c:v>85.4542</c:v>
                </c:pt>
                <c:pt idx="1470">
                  <c:v>85.418700000000001</c:v>
                </c:pt>
                <c:pt idx="1471">
                  <c:v>85.382999999999996</c:v>
                </c:pt>
                <c:pt idx="1472">
                  <c:v>85.347099999999998</c:v>
                </c:pt>
                <c:pt idx="1473">
                  <c:v>85.311199999999999</c:v>
                </c:pt>
                <c:pt idx="1474">
                  <c:v>85.275100000000009</c:v>
                </c:pt>
                <c:pt idx="1475">
                  <c:v>85.238799999999998</c:v>
                </c:pt>
                <c:pt idx="1476">
                  <c:v>85.202500000000001</c:v>
                </c:pt>
                <c:pt idx="1477">
                  <c:v>85.166000000000011</c:v>
                </c:pt>
                <c:pt idx="1478">
                  <c:v>85.129300000000001</c:v>
                </c:pt>
                <c:pt idx="1479">
                  <c:v>85.092600000000004</c:v>
                </c:pt>
                <c:pt idx="1480">
                  <c:v>85.055700000000002</c:v>
                </c:pt>
                <c:pt idx="1481">
                  <c:v>85.018600000000006</c:v>
                </c:pt>
                <c:pt idx="1482">
                  <c:v>84.981499999999997</c:v>
                </c:pt>
                <c:pt idx="1483">
                  <c:v>84.944199999999995</c:v>
                </c:pt>
                <c:pt idx="1484">
                  <c:v>84.906700000000001</c:v>
                </c:pt>
                <c:pt idx="1485">
                  <c:v>84.869100000000003</c:v>
                </c:pt>
                <c:pt idx="1486">
                  <c:v>84.831400000000002</c:v>
                </c:pt>
                <c:pt idx="1487">
                  <c:v>84.793599999999998</c:v>
                </c:pt>
                <c:pt idx="1488">
                  <c:v>84.755600000000001</c:v>
                </c:pt>
                <c:pt idx="1489">
                  <c:v>84.717500000000001</c:v>
                </c:pt>
                <c:pt idx="1490">
                  <c:v>84.679299999999998</c:v>
                </c:pt>
                <c:pt idx="1491">
                  <c:v>84.640900000000002</c:v>
                </c:pt>
                <c:pt idx="1492">
                  <c:v>84.602399999999989</c:v>
                </c:pt>
                <c:pt idx="1493">
                  <c:v>84.563700000000011</c:v>
                </c:pt>
                <c:pt idx="1494">
                  <c:v>84.525000000000006</c:v>
                </c:pt>
                <c:pt idx="1495">
                  <c:v>84.486000000000004</c:v>
                </c:pt>
                <c:pt idx="1496">
                  <c:v>84.446999999999989</c:v>
                </c:pt>
                <c:pt idx="1497">
                  <c:v>84.407800000000009</c:v>
                </c:pt>
                <c:pt idx="1498">
                  <c:v>84.368499999999997</c:v>
                </c:pt>
                <c:pt idx="1499">
                  <c:v>84.329100000000011</c:v>
                </c:pt>
                <c:pt idx="1500">
                  <c:v>84.289500000000004</c:v>
                </c:pt>
                <c:pt idx="1501">
                  <c:v>84.249799999999993</c:v>
                </c:pt>
                <c:pt idx="1502">
                  <c:v>84.209900000000005</c:v>
                </c:pt>
                <c:pt idx="1503">
                  <c:v>84.17</c:v>
                </c:pt>
                <c:pt idx="1504">
                  <c:v>84.129800000000003</c:v>
                </c:pt>
                <c:pt idx="1505">
                  <c:v>84.089600000000004</c:v>
                </c:pt>
                <c:pt idx="1506">
                  <c:v>84.049199999999999</c:v>
                </c:pt>
                <c:pt idx="1507">
                  <c:v>84.008700000000005</c:v>
                </c:pt>
                <c:pt idx="1508">
                  <c:v>83.968100000000007</c:v>
                </c:pt>
                <c:pt idx="1509">
                  <c:v>83.927300000000002</c:v>
                </c:pt>
                <c:pt idx="1510">
                  <c:v>83.886399999999995</c:v>
                </c:pt>
                <c:pt idx="1511">
                  <c:v>83.845399999999998</c:v>
                </c:pt>
                <c:pt idx="1512">
                  <c:v>83.804199999999994</c:v>
                </c:pt>
                <c:pt idx="1513">
                  <c:v>83.762900000000002</c:v>
                </c:pt>
                <c:pt idx="1514">
                  <c:v>83.721500000000006</c:v>
                </c:pt>
                <c:pt idx="1515">
                  <c:v>83.679900000000004</c:v>
                </c:pt>
                <c:pt idx="1516">
                  <c:v>83.638199999999998</c:v>
                </c:pt>
                <c:pt idx="1517">
                  <c:v>83.596400000000003</c:v>
                </c:pt>
                <c:pt idx="1518">
                  <c:v>83.554400000000001</c:v>
                </c:pt>
                <c:pt idx="1519">
                  <c:v>83.512299999999996</c:v>
                </c:pt>
                <c:pt idx="1520">
                  <c:v>83.470100000000002</c:v>
                </c:pt>
                <c:pt idx="1521">
                  <c:v>83.427699999999987</c:v>
                </c:pt>
                <c:pt idx="1522">
                  <c:v>83.385200000000012</c:v>
                </c:pt>
                <c:pt idx="1523">
                  <c:v>83.342600000000004</c:v>
                </c:pt>
                <c:pt idx="1524">
                  <c:v>83.299799999999991</c:v>
                </c:pt>
                <c:pt idx="1525">
                  <c:v>83.256900000000002</c:v>
                </c:pt>
                <c:pt idx="1526">
                  <c:v>83.213899999999995</c:v>
                </c:pt>
                <c:pt idx="1527">
                  <c:v>83.1708</c:v>
                </c:pt>
                <c:pt idx="1528">
                  <c:v>83.127499999999998</c:v>
                </c:pt>
                <c:pt idx="1529">
                  <c:v>83.084099999999992</c:v>
                </c:pt>
                <c:pt idx="1530">
                  <c:v>83.040500000000009</c:v>
                </c:pt>
                <c:pt idx="1531">
                  <c:v>82.996899999999997</c:v>
                </c:pt>
                <c:pt idx="1532">
                  <c:v>82.953100000000006</c:v>
                </c:pt>
                <c:pt idx="1533">
                  <c:v>82.909099999999995</c:v>
                </c:pt>
                <c:pt idx="1534">
                  <c:v>82.865099999999998</c:v>
                </c:pt>
                <c:pt idx="1535">
                  <c:v>82.820900000000009</c:v>
                </c:pt>
                <c:pt idx="1536">
                  <c:v>82.776499999999999</c:v>
                </c:pt>
                <c:pt idx="1537">
                  <c:v>82.732100000000003</c:v>
                </c:pt>
                <c:pt idx="1538">
                  <c:v>82.6875</c:v>
                </c:pt>
                <c:pt idx="1539">
                  <c:v>82.642800000000008</c:v>
                </c:pt>
                <c:pt idx="1540">
                  <c:v>82.597899999999996</c:v>
                </c:pt>
                <c:pt idx="1541">
                  <c:v>82.552899999999994</c:v>
                </c:pt>
                <c:pt idx="1542">
                  <c:v>82.507800000000003</c:v>
                </c:pt>
                <c:pt idx="1543">
                  <c:v>82.462599999999995</c:v>
                </c:pt>
                <c:pt idx="1544">
                  <c:v>82.417199999999994</c:v>
                </c:pt>
                <c:pt idx="1545">
                  <c:v>82.371700000000004</c:v>
                </c:pt>
                <c:pt idx="1546">
                  <c:v>82.326099999999997</c:v>
                </c:pt>
                <c:pt idx="1547">
                  <c:v>82.280299999999997</c:v>
                </c:pt>
                <c:pt idx="1548">
                  <c:v>82.234399999999994</c:v>
                </c:pt>
                <c:pt idx="1549">
                  <c:v>82.188400000000001</c:v>
                </c:pt>
                <c:pt idx="1550">
                  <c:v>82.142200000000003</c:v>
                </c:pt>
                <c:pt idx="1551">
                  <c:v>82.096000000000004</c:v>
                </c:pt>
                <c:pt idx="1552">
                  <c:v>82.049499999999995</c:v>
                </c:pt>
                <c:pt idx="1553">
                  <c:v>82.003</c:v>
                </c:pt>
                <c:pt idx="1554">
                  <c:v>81.956299999999999</c:v>
                </c:pt>
                <c:pt idx="1555">
                  <c:v>81.909499999999994</c:v>
                </c:pt>
                <c:pt idx="1556">
                  <c:v>81.8626</c:v>
                </c:pt>
                <c:pt idx="1557">
                  <c:v>81.8155</c:v>
                </c:pt>
                <c:pt idx="1558">
                  <c:v>81.7684</c:v>
                </c:pt>
                <c:pt idx="1559">
                  <c:v>81.721000000000004</c:v>
                </c:pt>
                <c:pt idx="1560">
                  <c:v>81.673599999999993</c:v>
                </c:pt>
                <c:pt idx="1561">
                  <c:v>81.626000000000005</c:v>
                </c:pt>
                <c:pt idx="1562">
                  <c:v>81.578300000000013</c:v>
                </c:pt>
                <c:pt idx="1563">
                  <c:v>81.530500000000004</c:v>
                </c:pt>
                <c:pt idx="1564">
                  <c:v>81.482500000000002</c:v>
                </c:pt>
                <c:pt idx="1565">
                  <c:v>81.434400000000011</c:v>
                </c:pt>
                <c:pt idx="1566">
                  <c:v>81.362100000000012</c:v>
                </c:pt>
                <c:pt idx="1567">
                  <c:v>81.289400000000001</c:v>
                </c:pt>
                <c:pt idx="1568">
                  <c:v>81.216399999999993</c:v>
                </c:pt>
                <c:pt idx="1569">
                  <c:v>81.143199999999993</c:v>
                </c:pt>
                <c:pt idx="1570">
                  <c:v>81.069699999999997</c:v>
                </c:pt>
                <c:pt idx="1571">
                  <c:v>80.995800000000003</c:v>
                </c:pt>
                <c:pt idx="1572">
                  <c:v>80.921700000000001</c:v>
                </c:pt>
                <c:pt idx="1573">
                  <c:v>80.84729999999999</c:v>
                </c:pt>
                <c:pt idx="1574">
                  <c:v>80.7727</c:v>
                </c:pt>
                <c:pt idx="1575">
                  <c:v>80.697699999999998</c:v>
                </c:pt>
                <c:pt idx="1576">
                  <c:v>80.622399999999999</c:v>
                </c:pt>
                <c:pt idx="1577">
                  <c:v>80.546900000000008</c:v>
                </c:pt>
                <c:pt idx="1578">
                  <c:v>80.471100000000007</c:v>
                </c:pt>
                <c:pt idx="1579">
                  <c:v>80.394999999999996</c:v>
                </c:pt>
                <c:pt idx="1580">
                  <c:v>80.318600000000004</c:v>
                </c:pt>
                <c:pt idx="1581">
                  <c:v>80.241900000000001</c:v>
                </c:pt>
                <c:pt idx="1582">
                  <c:v>80.164900000000003</c:v>
                </c:pt>
                <c:pt idx="1583">
                  <c:v>80.087599999999995</c:v>
                </c:pt>
                <c:pt idx="1584">
                  <c:v>80.010099999999994</c:v>
                </c:pt>
                <c:pt idx="1585">
                  <c:v>79.932299999999998</c:v>
                </c:pt>
                <c:pt idx="1586">
                  <c:v>79.854200000000006</c:v>
                </c:pt>
                <c:pt idx="1587">
                  <c:v>79.77579999999999</c:v>
                </c:pt>
                <c:pt idx="1588">
                  <c:v>79.697100000000006</c:v>
                </c:pt>
                <c:pt idx="1589">
                  <c:v>79.618099999999998</c:v>
                </c:pt>
                <c:pt idx="1590">
                  <c:v>79.538899999999998</c:v>
                </c:pt>
                <c:pt idx="1591">
                  <c:v>79.459400000000002</c:v>
                </c:pt>
                <c:pt idx="1592">
                  <c:v>79.379599999999996</c:v>
                </c:pt>
                <c:pt idx="1593">
                  <c:v>79.299499999999995</c:v>
                </c:pt>
                <c:pt idx="1594">
                  <c:v>79.219099999999997</c:v>
                </c:pt>
                <c:pt idx="1595">
                  <c:v>79.138499999999993</c:v>
                </c:pt>
                <c:pt idx="1596">
                  <c:v>79.057500000000005</c:v>
                </c:pt>
                <c:pt idx="1597">
                  <c:v>78.976299999999995</c:v>
                </c:pt>
                <c:pt idx="1598">
                  <c:v>78.894800000000004</c:v>
                </c:pt>
                <c:pt idx="1599">
                  <c:v>78.813099999999991</c:v>
                </c:pt>
                <c:pt idx="1600">
                  <c:v>78.730999999999995</c:v>
                </c:pt>
                <c:pt idx="1601">
                  <c:v>78.648700000000005</c:v>
                </c:pt>
                <c:pt idx="1602">
                  <c:v>78.566100000000006</c:v>
                </c:pt>
                <c:pt idx="1603">
                  <c:v>78.483199999999997</c:v>
                </c:pt>
                <c:pt idx="1604">
                  <c:v>78.399999999999991</c:v>
                </c:pt>
                <c:pt idx="1605">
                  <c:v>78.316499999999991</c:v>
                </c:pt>
                <c:pt idx="1606">
                  <c:v>78.232800000000012</c:v>
                </c:pt>
                <c:pt idx="1607">
                  <c:v>78.148800000000008</c:v>
                </c:pt>
                <c:pt idx="1608">
                  <c:v>78.064499999999995</c:v>
                </c:pt>
                <c:pt idx="1609">
                  <c:v>77.97999999999999</c:v>
                </c:pt>
                <c:pt idx="1610">
                  <c:v>77.895099999999999</c:v>
                </c:pt>
                <c:pt idx="1611">
                  <c:v>77.81</c:v>
                </c:pt>
                <c:pt idx="1612">
                  <c:v>77.724600000000009</c:v>
                </c:pt>
                <c:pt idx="1613">
                  <c:v>77.638899999999992</c:v>
                </c:pt>
                <c:pt idx="1614">
                  <c:v>77.552999999999997</c:v>
                </c:pt>
                <c:pt idx="1615">
                  <c:v>77.466800000000006</c:v>
                </c:pt>
                <c:pt idx="1616">
                  <c:v>77.380300000000005</c:v>
                </c:pt>
                <c:pt idx="1617">
                  <c:v>77.293499999999995</c:v>
                </c:pt>
                <c:pt idx="1618">
                  <c:v>77.206499999999991</c:v>
                </c:pt>
                <c:pt idx="1619">
                  <c:v>77.119199999999992</c:v>
                </c:pt>
                <c:pt idx="1620">
                  <c:v>77.031600000000012</c:v>
                </c:pt>
                <c:pt idx="1621">
                  <c:v>76.943700000000007</c:v>
                </c:pt>
                <c:pt idx="1622">
                  <c:v>76.855599999999995</c:v>
                </c:pt>
                <c:pt idx="1623">
                  <c:v>76.767099999999999</c:v>
                </c:pt>
                <c:pt idx="1624">
                  <c:v>76.6785</c:v>
                </c:pt>
                <c:pt idx="1625">
                  <c:v>76.589500000000001</c:v>
                </c:pt>
                <c:pt idx="1626">
                  <c:v>76.500299999999996</c:v>
                </c:pt>
                <c:pt idx="1627">
                  <c:v>76.410799999999995</c:v>
                </c:pt>
                <c:pt idx="1628">
                  <c:v>76.320999999999998</c:v>
                </c:pt>
                <c:pt idx="1629">
                  <c:v>76.230999999999995</c:v>
                </c:pt>
                <c:pt idx="1630">
                  <c:v>76.140600000000006</c:v>
                </c:pt>
                <c:pt idx="1631">
                  <c:v>76.0501</c:v>
                </c:pt>
                <c:pt idx="1632">
                  <c:v>75.95920000000001</c:v>
                </c:pt>
                <c:pt idx="1633">
                  <c:v>75.868099999999998</c:v>
                </c:pt>
                <c:pt idx="1634">
                  <c:v>75.776700000000005</c:v>
                </c:pt>
                <c:pt idx="1635">
                  <c:v>75.685000000000002</c:v>
                </c:pt>
                <c:pt idx="1636">
                  <c:v>75.593099999999993</c:v>
                </c:pt>
                <c:pt idx="1637">
                  <c:v>75.500900000000001</c:v>
                </c:pt>
                <c:pt idx="1638">
                  <c:v>75.4084</c:v>
                </c:pt>
                <c:pt idx="1639">
                  <c:v>75.315699999999993</c:v>
                </c:pt>
                <c:pt idx="1640">
                  <c:v>75.222700000000003</c:v>
                </c:pt>
                <c:pt idx="1641">
                  <c:v>75.129400000000004</c:v>
                </c:pt>
                <c:pt idx="1642">
                  <c:v>75.035799999999995</c:v>
                </c:pt>
                <c:pt idx="1643">
                  <c:v>74.941999999999993</c:v>
                </c:pt>
                <c:pt idx="1644">
                  <c:v>74.847999999999999</c:v>
                </c:pt>
                <c:pt idx="1645">
                  <c:v>74.753600000000006</c:v>
                </c:pt>
                <c:pt idx="1646">
                  <c:v>74.659000000000006</c:v>
                </c:pt>
                <c:pt idx="1647">
                  <c:v>74.5642</c:v>
                </c:pt>
                <c:pt idx="1648">
                  <c:v>74.468999999999994</c:v>
                </c:pt>
                <c:pt idx="1649">
                  <c:v>74.373599999999996</c:v>
                </c:pt>
                <c:pt idx="1650">
                  <c:v>74.277999999999992</c:v>
                </c:pt>
                <c:pt idx="1651">
                  <c:v>74.182000000000002</c:v>
                </c:pt>
                <c:pt idx="1652">
                  <c:v>74.085799999999992</c:v>
                </c:pt>
                <c:pt idx="1653">
                  <c:v>73.989400000000003</c:v>
                </c:pt>
                <c:pt idx="1654">
                  <c:v>73.892700000000005</c:v>
                </c:pt>
                <c:pt idx="1655">
                  <c:v>73.795700000000011</c:v>
                </c:pt>
                <c:pt idx="1656">
                  <c:v>73.698399999999992</c:v>
                </c:pt>
                <c:pt idx="1657">
                  <c:v>73.600899999999996</c:v>
                </c:pt>
                <c:pt idx="1658">
                  <c:v>73.503200000000007</c:v>
                </c:pt>
                <c:pt idx="1659">
                  <c:v>73.405200000000008</c:v>
                </c:pt>
                <c:pt idx="1660">
                  <c:v>73.306899999999999</c:v>
                </c:pt>
                <c:pt idx="1661">
                  <c:v>73.208300000000008</c:v>
                </c:pt>
                <c:pt idx="1662">
                  <c:v>73.109499999999997</c:v>
                </c:pt>
                <c:pt idx="1663">
                  <c:v>73.010400000000004</c:v>
                </c:pt>
                <c:pt idx="1664">
                  <c:v>72.911100000000005</c:v>
                </c:pt>
                <c:pt idx="1665">
                  <c:v>72.811499999999995</c:v>
                </c:pt>
                <c:pt idx="1666">
                  <c:v>72.711700000000008</c:v>
                </c:pt>
                <c:pt idx="1667">
                  <c:v>72.611599999999996</c:v>
                </c:pt>
                <c:pt idx="1668">
                  <c:v>72.511200000000002</c:v>
                </c:pt>
                <c:pt idx="1669">
                  <c:v>72.410600000000002</c:v>
                </c:pt>
                <c:pt idx="1670">
                  <c:v>72.309700000000007</c:v>
                </c:pt>
                <c:pt idx="1671">
                  <c:v>72.208600000000004</c:v>
                </c:pt>
                <c:pt idx="1672">
                  <c:v>72.107199999999992</c:v>
                </c:pt>
                <c:pt idx="1673">
                  <c:v>72.005600000000001</c:v>
                </c:pt>
                <c:pt idx="1674">
                  <c:v>71.903700000000001</c:v>
                </c:pt>
                <c:pt idx="1675">
                  <c:v>71.801500000000004</c:v>
                </c:pt>
                <c:pt idx="1676">
                  <c:v>71.699100000000001</c:v>
                </c:pt>
                <c:pt idx="1677">
                  <c:v>71.596400000000003</c:v>
                </c:pt>
                <c:pt idx="1678">
                  <c:v>71.493499999999997</c:v>
                </c:pt>
                <c:pt idx="1679">
                  <c:v>71.390300000000011</c:v>
                </c:pt>
                <c:pt idx="1680">
                  <c:v>71.286900000000003</c:v>
                </c:pt>
                <c:pt idx="1681">
                  <c:v>71.183199999999999</c:v>
                </c:pt>
                <c:pt idx="1682">
                  <c:v>71.079300000000003</c:v>
                </c:pt>
                <c:pt idx="1683">
                  <c:v>70.975099999999998</c:v>
                </c:pt>
                <c:pt idx="1684">
                  <c:v>70.870699999999999</c:v>
                </c:pt>
                <c:pt idx="1685">
                  <c:v>70.765999999999991</c:v>
                </c:pt>
                <c:pt idx="1686">
                  <c:v>70.661000000000001</c:v>
                </c:pt>
                <c:pt idx="1687">
                  <c:v>70.555800000000005</c:v>
                </c:pt>
                <c:pt idx="1688">
                  <c:v>70.450400000000002</c:v>
                </c:pt>
                <c:pt idx="1689">
                  <c:v>70.344700000000003</c:v>
                </c:pt>
                <c:pt idx="1690">
                  <c:v>70.238699999999994</c:v>
                </c:pt>
                <c:pt idx="1691">
                  <c:v>70.132500000000007</c:v>
                </c:pt>
                <c:pt idx="1692">
                  <c:v>70.0261</c:v>
                </c:pt>
                <c:pt idx="1693">
                  <c:v>69.91940000000001</c:v>
                </c:pt>
                <c:pt idx="1694">
                  <c:v>69.8125</c:v>
                </c:pt>
                <c:pt idx="1695">
                  <c:v>69.705299999999994</c:v>
                </c:pt>
                <c:pt idx="1696">
                  <c:v>69.597800000000007</c:v>
                </c:pt>
                <c:pt idx="1697">
                  <c:v>69.490200000000002</c:v>
                </c:pt>
                <c:pt idx="1698">
                  <c:v>69.382200000000012</c:v>
                </c:pt>
                <c:pt idx="1699">
                  <c:v>69.274000000000001</c:v>
                </c:pt>
                <c:pt idx="1700">
                  <c:v>69.165599999999998</c:v>
                </c:pt>
                <c:pt idx="1701">
                  <c:v>69.056999999999988</c:v>
                </c:pt>
                <c:pt idx="1702">
                  <c:v>68.947999999999993</c:v>
                </c:pt>
                <c:pt idx="1703">
                  <c:v>68.838899999999995</c:v>
                </c:pt>
                <c:pt idx="1704">
                  <c:v>68.729500000000002</c:v>
                </c:pt>
                <c:pt idx="1705">
                  <c:v>68.619799999999998</c:v>
                </c:pt>
                <c:pt idx="1706">
                  <c:v>68.509900000000002</c:v>
                </c:pt>
                <c:pt idx="1707">
                  <c:v>68.399799999999999</c:v>
                </c:pt>
                <c:pt idx="1708">
                  <c:v>68.289400000000001</c:v>
                </c:pt>
                <c:pt idx="1709">
                  <c:v>68.178799999999995</c:v>
                </c:pt>
                <c:pt idx="1710">
                  <c:v>68.067899999999995</c:v>
                </c:pt>
                <c:pt idx="1711">
                  <c:v>67.956800000000001</c:v>
                </c:pt>
                <c:pt idx="1712">
                  <c:v>67.845500000000001</c:v>
                </c:pt>
                <c:pt idx="1713">
                  <c:v>67.733900000000006</c:v>
                </c:pt>
                <c:pt idx="1714">
                  <c:v>67.622100000000003</c:v>
                </c:pt>
                <c:pt idx="1715">
                  <c:v>67.510000000000005</c:v>
                </c:pt>
                <c:pt idx="1716">
                  <c:v>67.3977</c:v>
                </c:pt>
                <c:pt idx="1717">
                  <c:v>67.2851</c:v>
                </c:pt>
                <c:pt idx="1718">
                  <c:v>67.172399999999996</c:v>
                </c:pt>
                <c:pt idx="1719">
                  <c:v>67.059300000000007</c:v>
                </c:pt>
                <c:pt idx="1720">
                  <c:v>66.946100000000001</c:v>
                </c:pt>
                <c:pt idx="1721">
                  <c:v>66.832599999999999</c:v>
                </c:pt>
                <c:pt idx="1722">
                  <c:v>66.718800000000002</c:v>
                </c:pt>
                <c:pt idx="1723">
                  <c:v>66.604800000000012</c:v>
                </c:pt>
                <c:pt idx="1724">
                  <c:v>66.490600000000001</c:v>
                </c:pt>
                <c:pt idx="1725">
                  <c:v>66.376199999999997</c:v>
                </c:pt>
                <c:pt idx="1726">
                  <c:v>66.261499999999998</c:v>
                </c:pt>
                <c:pt idx="1727">
                  <c:v>66.146600000000007</c:v>
                </c:pt>
                <c:pt idx="1728">
                  <c:v>66.031400000000005</c:v>
                </c:pt>
                <c:pt idx="1729">
                  <c:v>65.915999999999997</c:v>
                </c:pt>
                <c:pt idx="1730">
                  <c:v>65.800399999999996</c:v>
                </c:pt>
                <c:pt idx="1731">
                  <c:v>65.6845</c:v>
                </c:pt>
                <c:pt idx="1732">
                  <c:v>65.5685</c:v>
                </c:pt>
                <c:pt idx="1733">
                  <c:v>65.452100000000002</c:v>
                </c:pt>
                <c:pt idx="1734">
                  <c:v>65.335599999999999</c:v>
                </c:pt>
                <c:pt idx="1735">
                  <c:v>65.218799999999987</c:v>
                </c:pt>
                <c:pt idx="1736">
                  <c:v>65.101799999999997</c:v>
                </c:pt>
                <c:pt idx="1737">
                  <c:v>64.984499999999997</c:v>
                </c:pt>
                <c:pt idx="1738">
                  <c:v>64.86699999999999</c:v>
                </c:pt>
                <c:pt idx="1739">
                  <c:v>64.749299999999991</c:v>
                </c:pt>
                <c:pt idx="1740">
                  <c:v>64.631399999999999</c:v>
                </c:pt>
                <c:pt idx="1741">
                  <c:v>64.513200000000012</c:v>
                </c:pt>
                <c:pt idx="1742">
                  <c:v>64.394800000000004</c:v>
                </c:pt>
                <c:pt idx="1743">
                  <c:v>64.276200000000003</c:v>
                </c:pt>
                <c:pt idx="1744">
                  <c:v>64.157300000000006</c:v>
                </c:pt>
                <c:pt idx="1745">
                  <c:v>64.038200000000003</c:v>
                </c:pt>
                <c:pt idx="1746">
                  <c:v>63.918900000000001</c:v>
                </c:pt>
                <c:pt idx="1747">
                  <c:v>63.799400000000006</c:v>
                </c:pt>
                <c:pt idx="1748">
                  <c:v>63.679600000000001</c:v>
                </c:pt>
                <c:pt idx="1749">
                  <c:v>63.559599999999996</c:v>
                </c:pt>
                <c:pt idx="1750">
                  <c:v>63.439400000000006</c:v>
                </c:pt>
                <c:pt idx="1751">
                  <c:v>63.318899999999999</c:v>
                </c:pt>
                <c:pt idx="1752">
                  <c:v>63.198199999999993</c:v>
                </c:pt>
                <c:pt idx="1753">
                  <c:v>63.077400000000004</c:v>
                </c:pt>
                <c:pt idx="1754">
                  <c:v>62.956200000000003</c:v>
                </c:pt>
                <c:pt idx="1755">
                  <c:v>62.834899999999998</c:v>
                </c:pt>
                <c:pt idx="1756">
                  <c:v>62.713299999999997</c:v>
                </c:pt>
                <c:pt idx="1757">
                  <c:v>62.591499999999996</c:v>
                </c:pt>
                <c:pt idx="1758">
                  <c:v>62.469499999999996</c:v>
                </c:pt>
                <c:pt idx="1759">
                  <c:v>62.347300000000004</c:v>
                </c:pt>
                <c:pt idx="1760">
                  <c:v>62.224799999999995</c:v>
                </c:pt>
                <c:pt idx="1761">
                  <c:v>62.102200000000003</c:v>
                </c:pt>
                <c:pt idx="1762">
                  <c:v>61.979300000000002</c:v>
                </c:pt>
                <c:pt idx="1763">
                  <c:v>61.856099999999998</c:v>
                </c:pt>
                <c:pt idx="1764">
                  <c:v>61.732799999999997</c:v>
                </c:pt>
                <c:pt idx="1765">
                  <c:v>61.609200000000001</c:v>
                </c:pt>
                <c:pt idx="1766">
                  <c:v>61.485500000000002</c:v>
                </c:pt>
                <c:pt idx="1767">
                  <c:v>61.361499999999999</c:v>
                </c:pt>
                <c:pt idx="1768">
                  <c:v>61.237300000000005</c:v>
                </c:pt>
                <c:pt idx="1769">
                  <c:v>61.1128</c:v>
                </c:pt>
                <c:pt idx="1770">
                  <c:v>60.988199999999999</c:v>
                </c:pt>
                <c:pt idx="1771">
                  <c:v>60.863300000000002</c:v>
                </c:pt>
                <c:pt idx="1772">
                  <c:v>60.738199999999999</c:v>
                </c:pt>
                <c:pt idx="1773">
                  <c:v>60.612899999999996</c:v>
                </c:pt>
                <c:pt idx="1774">
                  <c:v>60.487399999999994</c:v>
                </c:pt>
                <c:pt idx="1775">
                  <c:v>60.361699999999999</c:v>
                </c:pt>
                <c:pt idx="1776">
                  <c:v>60.235799999999998</c:v>
                </c:pt>
                <c:pt idx="1777">
                  <c:v>60.1096</c:v>
                </c:pt>
                <c:pt idx="1778">
                  <c:v>59.983200000000004</c:v>
                </c:pt>
                <c:pt idx="1779">
                  <c:v>59.856699999999996</c:v>
                </c:pt>
                <c:pt idx="1780">
                  <c:v>59.729900000000001</c:v>
                </c:pt>
                <c:pt idx="1781">
                  <c:v>59.602899999999998</c:v>
                </c:pt>
                <c:pt idx="1782">
                  <c:v>59.4756</c:v>
                </c:pt>
                <c:pt idx="1783">
                  <c:v>59.348199999999999</c:v>
                </c:pt>
                <c:pt idx="1784">
                  <c:v>59.220599999999997</c:v>
                </c:pt>
                <c:pt idx="1785">
                  <c:v>59.092700000000001</c:v>
                </c:pt>
                <c:pt idx="1786">
                  <c:v>58.964700000000001</c:v>
                </c:pt>
                <c:pt idx="1787">
                  <c:v>58.836399999999998</c:v>
                </c:pt>
                <c:pt idx="1788">
                  <c:v>58.707900000000002</c:v>
                </c:pt>
                <c:pt idx="1789">
                  <c:v>58.5792</c:v>
                </c:pt>
                <c:pt idx="1790">
                  <c:v>58.450299999999999</c:v>
                </c:pt>
                <c:pt idx="1791">
                  <c:v>58.321199999999997</c:v>
                </c:pt>
                <c:pt idx="1792">
                  <c:v>58.191899999999997</c:v>
                </c:pt>
                <c:pt idx="1793">
                  <c:v>58.062399999999997</c:v>
                </c:pt>
                <c:pt idx="1794">
                  <c:v>57.932699999999997</c:v>
                </c:pt>
                <c:pt idx="1795">
                  <c:v>57.802700000000002</c:v>
                </c:pt>
                <c:pt idx="1796">
                  <c:v>57.672599999999996</c:v>
                </c:pt>
                <c:pt idx="1797">
                  <c:v>57.542299999999997</c:v>
                </c:pt>
                <c:pt idx="1798">
                  <c:v>57.411700000000003</c:v>
                </c:pt>
                <c:pt idx="1799">
                  <c:v>57.280999999999999</c:v>
                </c:pt>
                <c:pt idx="1800">
                  <c:v>57.15</c:v>
                </c:pt>
                <c:pt idx="1801">
                  <c:v>57.018899999999995</c:v>
                </c:pt>
                <c:pt idx="1802">
                  <c:v>56.887500000000003</c:v>
                </c:pt>
                <c:pt idx="1803">
                  <c:v>56.755899999999997</c:v>
                </c:pt>
                <c:pt idx="1804">
                  <c:v>56.624200000000002</c:v>
                </c:pt>
                <c:pt idx="1805">
                  <c:v>56.492199999999997</c:v>
                </c:pt>
                <c:pt idx="1806">
                  <c:v>56.360100000000003</c:v>
                </c:pt>
                <c:pt idx="1807">
                  <c:v>56.227699999999999</c:v>
                </c:pt>
                <c:pt idx="1808">
                  <c:v>56.095100000000002</c:v>
                </c:pt>
                <c:pt idx="1809">
                  <c:v>55.962400000000002</c:v>
                </c:pt>
                <c:pt idx="1810">
                  <c:v>55.8294</c:v>
                </c:pt>
                <c:pt idx="1811">
                  <c:v>55.696200000000005</c:v>
                </c:pt>
                <c:pt idx="1812">
                  <c:v>55.562899999999999</c:v>
                </c:pt>
                <c:pt idx="1813">
                  <c:v>55.429299999999998</c:v>
                </c:pt>
                <c:pt idx="1814">
                  <c:v>55.2956</c:v>
                </c:pt>
                <c:pt idx="1815">
                  <c:v>55.1616</c:v>
                </c:pt>
                <c:pt idx="1816">
                  <c:v>55.027500000000003</c:v>
                </c:pt>
                <c:pt idx="1817">
                  <c:v>54.8932</c:v>
                </c:pt>
                <c:pt idx="1818">
                  <c:v>54.758599999999994</c:v>
                </c:pt>
                <c:pt idx="1819">
                  <c:v>54.623900000000006</c:v>
                </c:pt>
                <c:pt idx="1820">
                  <c:v>54.489000000000004</c:v>
                </c:pt>
                <c:pt idx="1821">
                  <c:v>54.3538</c:v>
                </c:pt>
                <c:pt idx="1822">
                  <c:v>54.218500000000006</c:v>
                </c:pt>
                <c:pt idx="1823">
                  <c:v>54.082999999999998</c:v>
                </c:pt>
                <c:pt idx="1824">
                  <c:v>53.947299999999998</c:v>
                </c:pt>
                <c:pt idx="1825">
                  <c:v>53.811399999999999</c:v>
                </c:pt>
                <c:pt idx="1826">
                  <c:v>53.675399999999996</c:v>
                </c:pt>
                <c:pt idx="1827">
                  <c:v>53.539099999999998</c:v>
                </c:pt>
                <c:pt idx="1828">
                  <c:v>53.4026</c:v>
                </c:pt>
                <c:pt idx="1829">
                  <c:v>53.265999999999998</c:v>
                </c:pt>
                <c:pt idx="1830">
                  <c:v>53.129200000000004</c:v>
                </c:pt>
                <c:pt idx="1831">
                  <c:v>52.992100000000001</c:v>
                </c:pt>
                <c:pt idx="1832">
                  <c:v>52.854900000000001</c:v>
                </c:pt>
                <c:pt idx="1833">
                  <c:v>52.717500000000001</c:v>
                </c:pt>
                <c:pt idx="1834">
                  <c:v>52.579900000000002</c:v>
                </c:pt>
                <c:pt idx="1835">
                  <c:v>52.442099999999996</c:v>
                </c:pt>
                <c:pt idx="1836">
                  <c:v>52.304200000000002</c:v>
                </c:pt>
                <c:pt idx="1837">
                  <c:v>52.165999999999997</c:v>
                </c:pt>
                <c:pt idx="1838">
                  <c:v>52.027700000000003</c:v>
                </c:pt>
                <c:pt idx="1839">
                  <c:v>51.889200000000002</c:v>
                </c:pt>
                <c:pt idx="1840">
                  <c:v>51.750499999999995</c:v>
                </c:pt>
                <c:pt idx="1841">
                  <c:v>51.611600000000003</c:v>
                </c:pt>
                <c:pt idx="1842">
                  <c:v>51.472499999999997</c:v>
                </c:pt>
                <c:pt idx="1843">
                  <c:v>51.333300000000001</c:v>
                </c:pt>
                <c:pt idx="1844">
                  <c:v>51.193799999999996</c:v>
                </c:pt>
                <c:pt idx="1845">
                  <c:v>51.054200000000002</c:v>
                </c:pt>
                <c:pt idx="1846">
                  <c:v>50.914400000000001</c:v>
                </c:pt>
                <c:pt idx="1847">
                  <c:v>50.7744</c:v>
                </c:pt>
                <c:pt idx="1848">
                  <c:v>50.634300000000003</c:v>
                </c:pt>
                <c:pt idx="1849">
                  <c:v>50.493900000000004</c:v>
                </c:pt>
                <c:pt idx="1850">
                  <c:v>50.353400000000001</c:v>
                </c:pt>
                <c:pt idx="1851">
                  <c:v>50.212699999999998</c:v>
                </c:pt>
                <c:pt idx="1852">
                  <c:v>50.071799999999996</c:v>
                </c:pt>
                <c:pt idx="1853">
                  <c:v>49.930799999999998</c:v>
                </c:pt>
                <c:pt idx="1854">
                  <c:v>49.789500000000004</c:v>
                </c:pt>
                <c:pt idx="1855">
                  <c:v>49.648099999999999</c:v>
                </c:pt>
                <c:pt idx="1856">
                  <c:v>49.506500000000003</c:v>
                </c:pt>
                <c:pt idx="1857">
                  <c:v>49.364800000000002</c:v>
                </c:pt>
                <c:pt idx="1858">
                  <c:v>49.222799999999999</c:v>
                </c:pt>
                <c:pt idx="1859">
                  <c:v>49.0807</c:v>
                </c:pt>
                <c:pt idx="1860">
                  <c:v>48.938400000000001</c:v>
                </c:pt>
                <c:pt idx="1861">
                  <c:v>48.795999999999999</c:v>
                </c:pt>
                <c:pt idx="1862">
                  <c:v>48.653299999999994</c:v>
                </c:pt>
                <c:pt idx="1863">
                  <c:v>48.5105</c:v>
                </c:pt>
                <c:pt idx="1864">
                  <c:v>48.367599999999996</c:v>
                </c:pt>
                <c:pt idx="1865">
                  <c:v>48.224400000000003</c:v>
                </c:pt>
                <c:pt idx="1866">
                  <c:v>48.081099999999999</c:v>
                </c:pt>
                <c:pt idx="1867">
                  <c:v>47.937599999999996</c:v>
                </c:pt>
                <c:pt idx="1868">
                  <c:v>47.793900000000001</c:v>
                </c:pt>
                <c:pt idx="1869">
                  <c:v>47.650100000000002</c:v>
                </c:pt>
                <c:pt idx="1870">
                  <c:v>47.506100000000004</c:v>
                </c:pt>
                <c:pt idx="1871">
                  <c:v>47.361899999999999</c:v>
                </c:pt>
                <c:pt idx="1872">
                  <c:v>47.217599999999997</c:v>
                </c:pt>
                <c:pt idx="1873">
                  <c:v>47.073099999999997</c:v>
                </c:pt>
                <c:pt idx="1874">
                  <c:v>46.928400000000003</c:v>
                </c:pt>
                <c:pt idx="1875">
                  <c:v>46.7836</c:v>
                </c:pt>
                <c:pt idx="1876">
                  <c:v>46.638600000000004</c:v>
                </c:pt>
                <c:pt idx="1877">
                  <c:v>46.493399999999994</c:v>
                </c:pt>
                <c:pt idx="1878">
                  <c:v>46.347999999999999</c:v>
                </c:pt>
                <c:pt idx="1879">
                  <c:v>46.202500000000001</c:v>
                </c:pt>
                <c:pt idx="1880">
                  <c:v>46.056899999999999</c:v>
                </c:pt>
                <c:pt idx="1881">
                  <c:v>45.911000000000001</c:v>
                </c:pt>
                <c:pt idx="1882">
                  <c:v>45.765000000000001</c:v>
                </c:pt>
                <c:pt idx="1883">
                  <c:v>45.618899999999996</c:v>
                </c:pt>
                <c:pt idx="1884">
                  <c:v>45.4726</c:v>
                </c:pt>
                <c:pt idx="1885">
                  <c:v>45.326100000000004</c:v>
                </c:pt>
                <c:pt idx="1886">
                  <c:v>45.179400000000001</c:v>
                </c:pt>
                <c:pt idx="1887">
                  <c:v>45.032600000000002</c:v>
                </c:pt>
                <c:pt idx="1888">
                  <c:v>44.8857</c:v>
                </c:pt>
                <c:pt idx="1889">
                  <c:v>44.738600000000005</c:v>
                </c:pt>
                <c:pt idx="1890">
                  <c:v>44.591300000000004</c:v>
                </c:pt>
                <c:pt idx="1891">
                  <c:v>44.443799999999996</c:v>
                </c:pt>
                <c:pt idx="1892">
                  <c:v>44.296199999999999</c:v>
                </c:pt>
                <c:pt idx="1893">
                  <c:v>44.148499999999999</c:v>
                </c:pt>
                <c:pt idx="1894">
                  <c:v>44.000599999999999</c:v>
                </c:pt>
                <c:pt idx="1895">
                  <c:v>43.852499999999999</c:v>
                </c:pt>
                <c:pt idx="1896">
                  <c:v>43.704300000000003</c:v>
                </c:pt>
                <c:pt idx="1897">
                  <c:v>43.555900000000001</c:v>
                </c:pt>
                <c:pt idx="1898">
                  <c:v>43.407399999999996</c:v>
                </c:pt>
                <c:pt idx="1899">
                  <c:v>43.258699999999997</c:v>
                </c:pt>
                <c:pt idx="1900">
                  <c:v>43.1098</c:v>
                </c:pt>
                <c:pt idx="1901">
                  <c:v>42.960900000000002</c:v>
                </c:pt>
                <c:pt idx="1902">
                  <c:v>42.811700000000002</c:v>
                </c:pt>
                <c:pt idx="1903">
                  <c:v>42.662400000000005</c:v>
                </c:pt>
                <c:pt idx="1904">
                  <c:v>42.513000000000005</c:v>
                </c:pt>
                <c:pt idx="1905">
                  <c:v>42.363400000000006</c:v>
                </c:pt>
                <c:pt idx="1906">
                  <c:v>42.2136</c:v>
                </c:pt>
                <c:pt idx="1907">
                  <c:v>42.063700000000004</c:v>
                </c:pt>
                <c:pt idx="1908">
                  <c:v>41.913600000000002</c:v>
                </c:pt>
                <c:pt idx="1909">
                  <c:v>41.763399999999997</c:v>
                </c:pt>
                <c:pt idx="1910">
                  <c:v>41.613100000000003</c:v>
                </c:pt>
                <c:pt idx="1911">
                  <c:v>41.462600000000002</c:v>
                </c:pt>
                <c:pt idx="1912">
                  <c:v>41.312000000000005</c:v>
                </c:pt>
                <c:pt idx="1913">
                  <c:v>41.161200000000001</c:v>
                </c:pt>
                <c:pt idx="1914">
                  <c:v>41.010199999999998</c:v>
                </c:pt>
                <c:pt idx="1915">
                  <c:v>40.859100000000005</c:v>
                </c:pt>
                <c:pt idx="1916">
                  <c:v>40.707899999999995</c:v>
                </c:pt>
                <c:pt idx="1917">
                  <c:v>40.5565</c:v>
                </c:pt>
                <c:pt idx="1918">
                  <c:v>40.405000000000001</c:v>
                </c:pt>
                <c:pt idx="1919">
                  <c:v>40.253399999999999</c:v>
                </c:pt>
                <c:pt idx="1920">
                  <c:v>40.101599999999998</c:v>
                </c:pt>
                <c:pt idx="1921">
                  <c:v>39.949600000000004</c:v>
                </c:pt>
                <c:pt idx="1922">
                  <c:v>39.797499999999999</c:v>
                </c:pt>
                <c:pt idx="1923">
                  <c:v>39.645299999999999</c:v>
                </c:pt>
                <c:pt idx="1924">
                  <c:v>39.492899999999999</c:v>
                </c:pt>
                <c:pt idx="1925">
                  <c:v>39.340399999999995</c:v>
                </c:pt>
                <c:pt idx="1926">
                  <c:v>39.187800000000003</c:v>
                </c:pt>
                <c:pt idx="1927">
                  <c:v>39.035000000000004</c:v>
                </c:pt>
                <c:pt idx="1928">
                  <c:v>38.882100000000001</c:v>
                </c:pt>
                <c:pt idx="1929">
                  <c:v>38.728999999999999</c:v>
                </c:pt>
                <c:pt idx="1930">
                  <c:v>38.575800000000001</c:v>
                </c:pt>
                <c:pt idx="1931">
                  <c:v>38.422400000000003</c:v>
                </c:pt>
                <c:pt idx="1932">
                  <c:v>38.268999999999998</c:v>
                </c:pt>
                <c:pt idx="1933">
                  <c:v>38.115299999999998</c:v>
                </c:pt>
                <c:pt idx="1934">
                  <c:v>37.961599999999997</c:v>
                </c:pt>
                <c:pt idx="1935">
                  <c:v>37.807699999999997</c:v>
                </c:pt>
                <c:pt idx="1936">
                  <c:v>37.653700000000001</c:v>
                </c:pt>
                <c:pt idx="1937">
                  <c:v>37.499499999999998</c:v>
                </c:pt>
                <c:pt idx="1938">
                  <c:v>37.345299999999995</c:v>
                </c:pt>
                <c:pt idx="1939">
                  <c:v>37.190800000000003</c:v>
                </c:pt>
                <c:pt idx="1940">
                  <c:v>37.036300000000004</c:v>
                </c:pt>
                <c:pt idx="1941">
                  <c:v>36.881599999999999</c:v>
                </c:pt>
                <c:pt idx="1942">
                  <c:v>36.726799999999997</c:v>
                </c:pt>
                <c:pt idx="1943">
                  <c:v>36.571899999999999</c:v>
                </c:pt>
                <c:pt idx="1944">
                  <c:v>36.416800000000002</c:v>
                </c:pt>
                <c:pt idx="1945">
                  <c:v>36.261600000000001</c:v>
                </c:pt>
                <c:pt idx="1946">
                  <c:v>36.106200000000001</c:v>
                </c:pt>
                <c:pt idx="1947">
                  <c:v>35.950800000000001</c:v>
                </c:pt>
                <c:pt idx="1948">
                  <c:v>35.795200000000001</c:v>
                </c:pt>
                <c:pt idx="1949">
                  <c:v>35.639499999999998</c:v>
                </c:pt>
                <c:pt idx="1950">
                  <c:v>35.483599999999996</c:v>
                </c:pt>
                <c:pt idx="1951">
                  <c:v>35.3277</c:v>
                </c:pt>
                <c:pt idx="1952">
                  <c:v>35.171599999999998</c:v>
                </c:pt>
                <c:pt idx="1953">
                  <c:v>35.0154</c:v>
                </c:pt>
                <c:pt idx="1954">
                  <c:v>34.859000000000002</c:v>
                </c:pt>
                <c:pt idx="1955">
                  <c:v>34.702599999999997</c:v>
                </c:pt>
                <c:pt idx="1956">
                  <c:v>34.545999999999999</c:v>
                </c:pt>
                <c:pt idx="1957">
                  <c:v>34.389299999999999</c:v>
                </c:pt>
                <c:pt idx="1958">
                  <c:v>34.232400000000005</c:v>
                </c:pt>
                <c:pt idx="1959">
                  <c:v>34.075499999999998</c:v>
                </c:pt>
                <c:pt idx="1960">
                  <c:v>33.918399999999998</c:v>
                </c:pt>
                <c:pt idx="1961">
                  <c:v>33.761199999999995</c:v>
                </c:pt>
                <c:pt idx="1962">
                  <c:v>33.603899999999996</c:v>
                </c:pt>
                <c:pt idx="1963">
                  <c:v>33.446400000000004</c:v>
                </c:pt>
                <c:pt idx="1964">
                  <c:v>33.288900000000005</c:v>
                </c:pt>
                <c:pt idx="1965">
                  <c:v>33.1312</c:v>
                </c:pt>
                <c:pt idx="1966">
                  <c:v>32.973399999999998</c:v>
                </c:pt>
                <c:pt idx="1967">
                  <c:v>32.8155</c:v>
                </c:pt>
                <c:pt idx="1968">
                  <c:v>32.657499999999999</c:v>
                </c:pt>
                <c:pt idx="1969">
                  <c:v>32.499300000000005</c:v>
                </c:pt>
                <c:pt idx="1970">
                  <c:v>32.341099999999997</c:v>
                </c:pt>
                <c:pt idx="1971">
                  <c:v>32.182700000000004</c:v>
                </c:pt>
                <c:pt idx="1972">
                  <c:v>32.0242</c:v>
                </c:pt>
                <c:pt idx="1973">
                  <c:v>31.865600000000001</c:v>
                </c:pt>
                <c:pt idx="1974">
                  <c:v>31.706900000000005</c:v>
                </c:pt>
                <c:pt idx="1975">
                  <c:v>31.548100000000002</c:v>
                </c:pt>
                <c:pt idx="1976">
                  <c:v>31.389199999999999</c:v>
                </c:pt>
                <c:pt idx="1977">
                  <c:v>31.2301</c:v>
                </c:pt>
                <c:pt idx="1978">
                  <c:v>31.070899999999998</c:v>
                </c:pt>
                <c:pt idx="1979">
                  <c:v>30.9117</c:v>
                </c:pt>
                <c:pt idx="1980">
                  <c:v>30.752299999999998</c:v>
                </c:pt>
                <c:pt idx="1981">
                  <c:v>30.5928</c:v>
                </c:pt>
                <c:pt idx="1982">
                  <c:v>30.433199999999999</c:v>
                </c:pt>
                <c:pt idx="1983">
                  <c:v>30.273499999999999</c:v>
                </c:pt>
                <c:pt idx="1984">
                  <c:v>30.113700000000001</c:v>
                </c:pt>
                <c:pt idx="1985">
                  <c:v>29.953799999999998</c:v>
                </c:pt>
                <c:pt idx="1986">
                  <c:v>29.793699999999998</c:v>
                </c:pt>
                <c:pt idx="1987">
                  <c:v>29.633600000000001</c:v>
                </c:pt>
                <c:pt idx="1988">
                  <c:v>29.473400000000002</c:v>
                </c:pt>
                <c:pt idx="1989">
                  <c:v>29.312999999999999</c:v>
                </c:pt>
                <c:pt idx="1990">
                  <c:v>29.1526</c:v>
                </c:pt>
                <c:pt idx="1991">
                  <c:v>28.992000000000001</c:v>
                </c:pt>
                <c:pt idx="1992">
                  <c:v>28.831399999999999</c:v>
                </c:pt>
                <c:pt idx="1993">
                  <c:v>28.6706</c:v>
                </c:pt>
                <c:pt idx="1994">
                  <c:v>28.509699999999999</c:v>
                </c:pt>
                <c:pt idx="1995">
                  <c:v>28.348800000000001</c:v>
                </c:pt>
                <c:pt idx="1996">
                  <c:v>28.1877</c:v>
                </c:pt>
                <c:pt idx="1997">
                  <c:v>28.026599999999998</c:v>
                </c:pt>
                <c:pt idx="1998">
                  <c:v>27.865299999999998</c:v>
                </c:pt>
                <c:pt idx="1999">
                  <c:v>27.703900000000001</c:v>
                </c:pt>
                <c:pt idx="2000">
                  <c:v>27.5425</c:v>
                </c:pt>
                <c:pt idx="2001">
                  <c:v>27.3809</c:v>
                </c:pt>
                <c:pt idx="2002">
                  <c:v>27.219299999999997</c:v>
                </c:pt>
                <c:pt idx="2003">
                  <c:v>27.057500000000001</c:v>
                </c:pt>
                <c:pt idx="2004">
                  <c:v>26.895700000000001</c:v>
                </c:pt>
                <c:pt idx="2005">
                  <c:v>26.733699999999999</c:v>
                </c:pt>
                <c:pt idx="2006">
                  <c:v>26.5717</c:v>
                </c:pt>
                <c:pt idx="2007">
                  <c:v>26.409599999999998</c:v>
                </c:pt>
                <c:pt idx="2008">
                  <c:v>26.247399999999999</c:v>
                </c:pt>
                <c:pt idx="2009">
                  <c:v>26.085000000000001</c:v>
                </c:pt>
                <c:pt idx="2010">
                  <c:v>25.922599999999999</c:v>
                </c:pt>
                <c:pt idx="2011">
                  <c:v>25.760100000000001</c:v>
                </c:pt>
                <c:pt idx="2012">
                  <c:v>25.5975</c:v>
                </c:pt>
                <c:pt idx="2013">
                  <c:v>25.434799999999999</c:v>
                </c:pt>
                <c:pt idx="2014">
                  <c:v>25.272099999999998</c:v>
                </c:pt>
                <c:pt idx="2015">
                  <c:v>25.109200000000001</c:v>
                </c:pt>
                <c:pt idx="2016">
                  <c:v>24.946200000000001</c:v>
                </c:pt>
                <c:pt idx="2017">
                  <c:v>24.783199999999997</c:v>
                </c:pt>
                <c:pt idx="2018">
                  <c:v>24.620099999999997</c:v>
                </c:pt>
                <c:pt idx="2019">
                  <c:v>24.456900000000001</c:v>
                </c:pt>
                <c:pt idx="2020">
                  <c:v>24.293499999999998</c:v>
                </c:pt>
                <c:pt idx="2021">
                  <c:v>24.130200000000002</c:v>
                </c:pt>
                <c:pt idx="2022">
                  <c:v>23.966699999999999</c:v>
                </c:pt>
                <c:pt idx="2023">
                  <c:v>23.803100000000001</c:v>
                </c:pt>
                <c:pt idx="2024">
                  <c:v>23.639500000000002</c:v>
                </c:pt>
                <c:pt idx="2025">
                  <c:v>23.4757</c:v>
                </c:pt>
                <c:pt idx="2026">
                  <c:v>23.311900000000001</c:v>
                </c:pt>
                <c:pt idx="2027">
                  <c:v>23.148</c:v>
                </c:pt>
                <c:pt idx="2028">
                  <c:v>22.984000000000002</c:v>
                </c:pt>
                <c:pt idx="2029">
                  <c:v>22.82</c:v>
                </c:pt>
                <c:pt idx="2030">
                  <c:v>22.655799999999999</c:v>
                </c:pt>
                <c:pt idx="2031">
                  <c:v>22.491600000000002</c:v>
                </c:pt>
                <c:pt idx="2032">
                  <c:v>22.327300000000001</c:v>
                </c:pt>
                <c:pt idx="2033">
                  <c:v>22.1629</c:v>
                </c:pt>
                <c:pt idx="2034">
                  <c:v>21.9985</c:v>
                </c:pt>
                <c:pt idx="2035">
                  <c:v>21.8339</c:v>
                </c:pt>
                <c:pt idx="2036">
                  <c:v>21.6693</c:v>
                </c:pt>
                <c:pt idx="2037">
                  <c:v>21.5046</c:v>
                </c:pt>
                <c:pt idx="2038">
                  <c:v>21.3399</c:v>
                </c:pt>
                <c:pt idx="2039">
                  <c:v>21.175000000000001</c:v>
                </c:pt>
                <c:pt idx="2040">
                  <c:v>21.010100000000001</c:v>
                </c:pt>
                <c:pt idx="2041">
                  <c:v>20.845099999999999</c:v>
                </c:pt>
                <c:pt idx="2042">
                  <c:v>20.68</c:v>
                </c:pt>
                <c:pt idx="2043">
                  <c:v>20.514900000000001</c:v>
                </c:pt>
                <c:pt idx="2044">
                  <c:v>20.349699999999999</c:v>
                </c:pt>
                <c:pt idx="2045">
                  <c:v>20.1844</c:v>
                </c:pt>
                <c:pt idx="2046">
                  <c:v>20.018999999999998</c:v>
                </c:pt>
                <c:pt idx="2047">
                  <c:v>19.8536</c:v>
                </c:pt>
                <c:pt idx="2048">
                  <c:v>19.688099999999999</c:v>
                </c:pt>
                <c:pt idx="2049">
                  <c:v>19.522500000000001</c:v>
                </c:pt>
                <c:pt idx="2050">
                  <c:v>19.3569</c:v>
                </c:pt>
                <c:pt idx="2051">
                  <c:v>19.191199999999998</c:v>
                </c:pt>
                <c:pt idx="2052">
                  <c:v>19.025400000000001</c:v>
                </c:pt>
                <c:pt idx="2053">
                  <c:v>18.859500000000001</c:v>
                </c:pt>
                <c:pt idx="2054">
                  <c:v>18.6936</c:v>
                </c:pt>
                <c:pt idx="2055">
                  <c:v>18.527600000000003</c:v>
                </c:pt>
                <c:pt idx="2056">
                  <c:v>18.361599999999999</c:v>
                </c:pt>
                <c:pt idx="2057">
                  <c:v>18.195499999999999</c:v>
                </c:pt>
                <c:pt idx="2058">
                  <c:v>18.029300000000003</c:v>
                </c:pt>
                <c:pt idx="2059">
                  <c:v>17.863099999999999</c:v>
                </c:pt>
                <c:pt idx="2060">
                  <c:v>17.6968</c:v>
                </c:pt>
                <c:pt idx="2061">
                  <c:v>17.5304</c:v>
                </c:pt>
                <c:pt idx="2062">
                  <c:v>17.364000000000001</c:v>
                </c:pt>
                <c:pt idx="2063">
                  <c:v>17.197500000000002</c:v>
                </c:pt>
                <c:pt idx="2064">
                  <c:v>17.030900000000003</c:v>
                </c:pt>
                <c:pt idx="2065">
                  <c:v>16.8643</c:v>
                </c:pt>
                <c:pt idx="2066">
                  <c:v>16.697600000000001</c:v>
                </c:pt>
                <c:pt idx="2067">
                  <c:v>16.530900000000003</c:v>
                </c:pt>
                <c:pt idx="2068">
                  <c:v>16.364100000000001</c:v>
                </c:pt>
                <c:pt idx="2069">
                  <c:v>16.197300000000002</c:v>
                </c:pt>
                <c:pt idx="2070">
                  <c:v>16.0304</c:v>
                </c:pt>
                <c:pt idx="2071">
                  <c:v>15.8634</c:v>
                </c:pt>
                <c:pt idx="2072">
                  <c:v>15.696399999999999</c:v>
                </c:pt>
                <c:pt idx="2073">
                  <c:v>15.529299999999999</c:v>
                </c:pt>
                <c:pt idx="2074">
                  <c:v>15.3622</c:v>
                </c:pt>
                <c:pt idx="2075">
                  <c:v>15.195</c:v>
                </c:pt>
                <c:pt idx="2076">
                  <c:v>15.027799999999999</c:v>
                </c:pt>
                <c:pt idx="2077">
                  <c:v>14.8605</c:v>
                </c:pt>
                <c:pt idx="2078">
                  <c:v>14.693100000000001</c:v>
                </c:pt>
                <c:pt idx="2079">
                  <c:v>14.525700000000001</c:v>
                </c:pt>
                <c:pt idx="2080">
                  <c:v>14.3583</c:v>
                </c:pt>
                <c:pt idx="2081">
                  <c:v>14.190799999999999</c:v>
                </c:pt>
                <c:pt idx="2082">
                  <c:v>14.023199999999999</c:v>
                </c:pt>
                <c:pt idx="2083">
                  <c:v>13.855599999999999</c:v>
                </c:pt>
                <c:pt idx="2084">
                  <c:v>13.688000000000001</c:v>
                </c:pt>
                <c:pt idx="2085">
                  <c:v>13.520300000000001</c:v>
                </c:pt>
                <c:pt idx="2086">
                  <c:v>13.352599999999999</c:v>
                </c:pt>
                <c:pt idx="2087">
                  <c:v>13.184799999999999</c:v>
                </c:pt>
                <c:pt idx="2088">
                  <c:v>13.0169</c:v>
                </c:pt>
                <c:pt idx="2089">
                  <c:v>12.849</c:v>
                </c:pt>
                <c:pt idx="2090">
                  <c:v>12.681100000000001</c:v>
                </c:pt>
                <c:pt idx="2091">
                  <c:v>12.5131</c:v>
                </c:pt>
                <c:pt idx="2092">
                  <c:v>12.345099999999999</c:v>
                </c:pt>
                <c:pt idx="2093">
                  <c:v>12.177099999999999</c:v>
                </c:pt>
                <c:pt idx="2094">
                  <c:v>12.008899999999999</c:v>
                </c:pt>
                <c:pt idx="2095">
                  <c:v>11.8408</c:v>
                </c:pt>
                <c:pt idx="2096">
                  <c:v>11.672599999999999</c:v>
                </c:pt>
                <c:pt idx="2097">
                  <c:v>11.5044</c:v>
                </c:pt>
                <c:pt idx="2098">
                  <c:v>11.3361</c:v>
                </c:pt>
                <c:pt idx="2099">
                  <c:v>11.1678</c:v>
                </c:pt>
                <c:pt idx="2100">
                  <c:v>10.9994</c:v>
                </c:pt>
                <c:pt idx="2101">
                  <c:v>10.831</c:v>
                </c:pt>
                <c:pt idx="2102">
                  <c:v>10.662599999999999</c:v>
                </c:pt>
                <c:pt idx="2103">
                  <c:v>10.4941</c:v>
                </c:pt>
                <c:pt idx="2104">
                  <c:v>10.325600000000001</c:v>
                </c:pt>
                <c:pt idx="2105">
                  <c:v>10.1571</c:v>
                </c:pt>
                <c:pt idx="2106">
                  <c:v>9.9884899999999988</c:v>
                </c:pt>
                <c:pt idx="2107">
                  <c:v>9.8198799999999995</c:v>
                </c:pt>
                <c:pt idx="2108">
                  <c:v>9.65123</c:v>
                </c:pt>
                <c:pt idx="2109">
                  <c:v>9.4825400000000002</c:v>
                </c:pt>
                <c:pt idx="2110">
                  <c:v>9.3138300000000012</c:v>
                </c:pt>
                <c:pt idx="2111">
                  <c:v>9.1450700000000005</c:v>
                </c:pt>
                <c:pt idx="2112">
                  <c:v>8.9762899999999988</c:v>
                </c:pt>
                <c:pt idx="2113">
                  <c:v>8.8074700000000004</c:v>
                </c:pt>
                <c:pt idx="2114">
                  <c:v>8.6386299999999991</c:v>
                </c:pt>
                <c:pt idx="2115">
                  <c:v>8.4697499999999994</c:v>
                </c:pt>
                <c:pt idx="2116">
                  <c:v>8.3008400000000009</c:v>
                </c:pt>
                <c:pt idx="2117">
                  <c:v>8.1318999999999999</c:v>
                </c:pt>
                <c:pt idx="2118">
                  <c:v>7.9629399999999997</c:v>
                </c:pt>
                <c:pt idx="2119">
                  <c:v>7.7939400000000001</c:v>
                </c:pt>
                <c:pt idx="2120">
                  <c:v>7.6249200000000004</c:v>
                </c:pt>
                <c:pt idx="2121">
                  <c:v>7.45587</c:v>
                </c:pt>
                <c:pt idx="2122">
                  <c:v>7.2867899999999999</c:v>
                </c:pt>
                <c:pt idx="2123">
                  <c:v>7.1176900000000005</c:v>
                </c:pt>
                <c:pt idx="2124">
                  <c:v>6.9485600000000005</c:v>
                </c:pt>
                <c:pt idx="2125">
                  <c:v>6.7794099999999995</c:v>
                </c:pt>
                <c:pt idx="2126">
                  <c:v>6.6102400000000001</c:v>
                </c:pt>
                <c:pt idx="2127">
                  <c:v>6.4410400000000001</c:v>
                </c:pt>
                <c:pt idx="2128">
                  <c:v>6.2718100000000003</c:v>
                </c:pt>
                <c:pt idx="2129">
                  <c:v>6.1025700000000001</c:v>
                </c:pt>
                <c:pt idx="2130">
                  <c:v>5.9333</c:v>
                </c:pt>
                <c:pt idx="2131">
                  <c:v>5.7640199999999995</c:v>
                </c:pt>
                <c:pt idx="2132">
                  <c:v>5.5947100000000001</c:v>
                </c:pt>
                <c:pt idx="2133">
                  <c:v>5.4253799999999996</c:v>
                </c:pt>
                <c:pt idx="2134">
                  <c:v>5.25603</c:v>
                </c:pt>
                <c:pt idx="2135">
                  <c:v>5.0866699999999998</c:v>
                </c:pt>
                <c:pt idx="2136">
                  <c:v>4.9172799999999999</c:v>
                </c:pt>
                <c:pt idx="2137">
                  <c:v>4.7478800000000003</c:v>
                </c:pt>
                <c:pt idx="2138">
                  <c:v>4.5784600000000006</c:v>
                </c:pt>
                <c:pt idx="2139">
                  <c:v>4.4090300000000004</c:v>
                </c:pt>
                <c:pt idx="2140">
                  <c:v>4.2395800000000001</c:v>
                </c:pt>
                <c:pt idx="2141">
                  <c:v>4.0701200000000002</c:v>
                </c:pt>
                <c:pt idx="2142">
                  <c:v>3.9006400000000001</c:v>
                </c:pt>
                <c:pt idx="2143">
                  <c:v>3.7311399999999999</c:v>
                </c:pt>
                <c:pt idx="2144">
                  <c:v>3.5616400000000001</c:v>
                </c:pt>
                <c:pt idx="2145">
                  <c:v>3.3921200000000002</c:v>
                </c:pt>
                <c:pt idx="2146">
                  <c:v>3.2225899999999998</c:v>
                </c:pt>
                <c:pt idx="2147">
                  <c:v>3.0530399999999998</c:v>
                </c:pt>
                <c:pt idx="2148">
                  <c:v>2.8834899999999997</c:v>
                </c:pt>
                <c:pt idx="2149">
                  <c:v>2.7139199999999999</c:v>
                </c:pt>
                <c:pt idx="2150">
                  <c:v>2.5443500000000001</c:v>
                </c:pt>
                <c:pt idx="2151">
                  <c:v>2.3747699999999998</c:v>
                </c:pt>
                <c:pt idx="2152">
                  <c:v>2.2051800000000004</c:v>
                </c:pt>
                <c:pt idx="2153">
                  <c:v>2.0355799999999999</c:v>
                </c:pt>
                <c:pt idx="2154">
                  <c:v>1.8659699999999999</c:v>
                </c:pt>
                <c:pt idx="2155">
                  <c:v>1.6963600000000001</c:v>
                </c:pt>
                <c:pt idx="2156">
                  <c:v>1.52674</c:v>
                </c:pt>
                <c:pt idx="2157">
                  <c:v>1.3571200000000001</c:v>
                </c:pt>
                <c:pt idx="2158">
                  <c:v>1.1874899999999999</c:v>
                </c:pt>
                <c:pt idx="2159">
                  <c:v>1.0178500000000001</c:v>
                </c:pt>
                <c:pt idx="2160">
                  <c:v>0.848217</c:v>
                </c:pt>
                <c:pt idx="2161">
                  <c:v>0.67857800000000001</c:v>
                </c:pt>
                <c:pt idx="2162">
                  <c:v>0.50893499999999992</c:v>
                </c:pt>
                <c:pt idx="2163">
                  <c:v>0.33929099999999995</c:v>
                </c:pt>
                <c:pt idx="2164">
                  <c:v>0.16964599999999999</c:v>
                </c:pt>
                <c:pt idx="2165">
                  <c:v>7.9246899999999998E-12</c:v>
                </c:pt>
              </c:numCache>
            </c:numRef>
          </c:xVal>
          <c:yVal>
            <c:numRef>
              <c:f>[1]Element1!$Q$1:$Q$2166</c:f>
              <c:numCache>
                <c:formatCode>General</c:formatCode>
                <c:ptCount val="2166"/>
                <c:pt idx="0">
                  <c:v>4.4219899999999998E-3</c:v>
                </c:pt>
                <c:pt idx="1">
                  <c:v>1.3763899999999999E-2</c:v>
                </c:pt>
                <c:pt idx="2">
                  <c:v>2.31056E-2</c:v>
                </c:pt>
                <c:pt idx="3">
                  <c:v>3.1471300000000001E-2</c:v>
                </c:pt>
                <c:pt idx="4">
                  <c:v>4.4363899999999998E-2</c:v>
                </c:pt>
                <c:pt idx="5">
                  <c:v>5.7256300000000003E-2</c:v>
                </c:pt>
                <c:pt idx="6">
                  <c:v>6.5851099999999996E-2</c:v>
                </c:pt>
                <c:pt idx="7">
                  <c:v>7.4445899999999995E-2</c:v>
                </c:pt>
                <c:pt idx="8">
                  <c:v>8.3040499999999989E-2</c:v>
                </c:pt>
                <c:pt idx="9">
                  <c:v>9.1635099999999997E-2</c:v>
                </c:pt>
                <c:pt idx="10">
                  <c:v>0.100229</c:v>
                </c:pt>
                <c:pt idx="11">
                  <c:v>0.108824</c:v>
                </c:pt>
                <c:pt idx="12">
                  <c:v>0.11741800000000001</c:v>
                </c:pt>
                <c:pt idx="13">
                  <c:v>0.12601200000000001</c:v>
                </c:pt>
                <c:pt idx="14">
                  <c:v>0.134605</c:v>
                </c:pt>
                <c:pt idx="15">
                  <c:v>0.14319900000000002</c:v>
                </c:pt>
                <c:pt idx="16">
                  <c:v>0.15179200000000001</c:v>
                </c:pt>
                <c:pt idx="17">
                  <c:v>0.160385</c:v>
                </c:pt>
                <c:pt idx="18">
                  <c:v>0.16897800000000002</c:v>
                </c:pt>
                <c:pt idx="19">
                  <c:v>0.17757100000000001</c:v>
                </c:pt>
                <c:pt idx="20">
                  <c:v>0.18616300000000002</c:v>
                </c:pt>
                <c:pt idx="21">
                  <c:v>0.19475499999999998</c:v>
                </c:pt>
                <c:pt idx="22">
                  <c:v>0.203347</c:v>
                </c:pt>
                <c:pt idx="23">
                  <c:v>0.21193799999999999</c:v>
                </c:pt>
                <c:pt idx="24">
                  <c:v>0.220529</c:v>
                </c:pt>
                <c:pt idx="25">
                  <c:v>0.22912000000000002</c:v>
                </c:pt>
                <c:pt idx="26">
                  <c:v>0.23771100000000001</c:v>
                </c:pt>
                <c:pt idx="27">
                  <c:v>0.24630099999999999</c:v>
                </c:pt>
                <c:pt idx="28">
                  <c:v>0.25489000000000001</c:v>
                </c:pt>
                <c:pt idx="29">
                  <c:v>0.26347999999999999</c:v>
                </c:pt>
                <c:pt idx="30">
                  <c:v>0.27206799999999998</c:v>
                </c:pt>
                <c:pt idx="31">
                  <c:v>0.28065699999999999</c:v>
                </c:pt>
                <c:pt idx="32">
                  <c:v>0.28924500000000003</c:v>
                </c:pt>
                <c:pt idx="33">
                  <c:v>0.29783300000000001</c:v>
                </c:pt>
                <c:pt idx="34">
                  <c:v>0.30642000000000003</c:v>
                </c:pt>
                <c:pt idx="35">
                  <c:v>0.31500599999999995</c:v>
                </c:pt>
                <c:pt idx="36">
                  <c:v>0.32359300000000002</c:v>
                </c:pt>
                <c:pt idx="37">
                  <c:v>0.33217799999999997</c:v>
                </c:pt>
                <c:pt idx="38">
                  <c:v>0.34076400000000001</c:v>
                </c:pt>
                <c:pt idx="39">
                  <c:v>0.34934799999999999</c:v>
                </c:pt>
                <c:pt idx="40">
                  <c:v>0.35793200000000003</c:v>
                </c:pt>
                <c:pt idx="41">
                  <c:v>0.36651600000000001</c:v>
                </c:pt>
                <c:pt idx="42">
                  <c:v>0.37509900000000002</c:v>
                </c:pt>
                <c:pt idx="43">
                  <c:v>0.38368099999999999</c:v>
                </c:pt>
                <c:pt idx="44">
                  <c:v>0.39226299999999997</c:v>
                </c:pt>
                <c:pt idx="45">
                  <c:v>0.40084399999999998</c:v>
                </c:pt>
                <c:pt idx="46">
                  <c:v>0.40942500000000004</c:v>
                </c:pt>
                <c:pt idx="47">
                  <c:v>0.41800500000000002</c:v>
                </c:pt>
                <c:pt idx="48">
                  <c:v>0.42658400000000002</c:v>
                </c:pt>
                <c:pt idx="49">
                  <c:v>0.43516300000000002</c:v>
                </c:pt>
                <c:pt idx="50">
                  <c:v>0.443741</c:v>
                </c:pt>
                <c:pt idx="51">
                  <c:v>0.45231900000000003</c:v>
                </c:pt>
                <c:pt idx="52">
                  <c:v>0.460895</c:v>
                </c:pt>
                <c:pt idx="53">
                  <c:v>0.46947100000000003</c:v>
                </c:pt>
                <c:pt idx="54">
                  <c:v>0.47804599999999997</c:v>
                </c:pt>
                <c:pt idx="55">
                  <c:v>0.48662099999999997</c:v>
                </c:pt>
                <c:pt idx="56">
                  <c:v>0.495195</c:v>
                </c:pt>
                <c:pt idx="57">
                  <c:v>0.50376799999999999</c:v>
                </c:pt>
                <c:pt idx="58">
                  <c:v>0.51234000000000002</c:v>
                </c:pt>
                <c:pt idx="59">
                  <c:v>0.5209109999999999</c:v>
                </c:pt>
                <c:pt idx="60">
                  <c:v>0.52948200000000001</c:v>
                </c:pt>
                <c:pt idx="61">
                  <c:v>0.53805199999999997</c:v>
                </c:pt>
                <c:pt idx="62">
                  <c:v>0.54661999999999999</c:v>
                </c:pt>
                <c:pt idx="63">
                  <c:v>0.55518899999999993</c:v>
                </c:pt>
                <c:pt idx="64">
                  <c:v>0.56375599999999992</c:v>
                </c:pt>
                <c:pt idx="65">
                  <c:v>0.572322</c:v>
                </c:pt>
                <c:pt idx="66">
                  <c:v>0.58088800000000007</c:v>
                </c:pt>
                <c:pt idx="67">
                  <c:v>0.58945199999999998</c:v>
                </c:pt>
                <c:pt idx="68">
                  <c:v>0.59801599999999999</c:v>
                </c:pt>
                <c:pt idx="69">
                  <c:v>0.60657899999999998</c:v>
                </c:pt>
                <c:pt idx="70">
                  <c:v>0.61514000000000002</c:v>
                </c:pt>
                <c:pt idx="71">
                  <c:v>0.62370100000000006</c:v>
                </c:pt>
                <c:pt idx="72">
                  <c:v>0.63226099999999996</c:v>
                </c:pt>
                <c:pt idx="73">
                  <c:v>0.64082000000000006</c:v>
                </c:pt>
                <c:pt idx="74">
                  <c:v>0.64937800000000001</c:v>
                </c:pt>
                <c:pt idx="75">
                  <c:v>0.65793499999999994</c:v>
                </c:pt>
                <c:pt idx="76">
                  <c:v>0.66649099999999994</c:v>
                </c:pt>
                <c:pt idx="77">
                  <c:v>0.67504600000000003</c:v>
                </c:pt>
                <c:pt idx="78">
                  <c:v>0.68359999999999999</c:v>
                </c:pt>
                <c:pt idx="79">
                  <c:v>0.69215199999999999</c:v>
                </c:pt>
                <c:pt idx="80">
                  <c:v>0.70070399999999999</c:v>
                </c:pt>
                <c:pt idx="81">
                  <c:v>0.70925499999999997</c:v>
                </c:pt>
                <c:pt idx="82">
                  <c:v>0.717804</c:v>
                </c:pt>
                <c:pt idx="83">
                  <c:v>0.72635299999999992</c:v>
                </c:pt>
                <c:pt idx="84">
                  <c:v>0.7349</c:v>
                </c:pt>
                <c:pt idx="85">
                  <c:v>0.74344600000000005</c:v>
                </c:pt>
                <c:pt idx="86">
                  <c:v>0.75199099999999997</c:v>
                </c:pt>
                <c:pt idx="87">
                  <c:v>0.76053499999999996</c:v>
                </c:pt>
                <c:pt idx="88">
                  <c:v>0.76907700000000001</c:v>
                </c:pt>
                <c:pt idx="89">
                  <c:v>0.77761900000000006</c:v>
                </c:pt>
                <c:pt idx="90">
                  <c:v>0.78615899999999994</c:v>
                </c:pt>
                <c:pt idx="91">
                  <c:v>0.79469800000000002</c:v>
                </c:pt>
                <c:pt idx="92">
                  <c:v>0.80323599999999995</c:v>
                </c:pt>
                <c:pt idx="93">
                  <c:v>0.81177300000000008</c:v>
                </c:pt>
                <c:pt idx="94">
                  <c:v>0.82030800000000004</c:v>
                </c:pt>
                <c:pt idx="95">
                  <c:v>0.82884199999999997</c:v>
                </c:pt>
                <c:pt idx="96">
                  <c:v>0.83737499999999998</c:v>
                </c:pt>
                <c:pt idx="97">
                  <c:v>0.84590599999999994</c:v>
                </c:pt>
                <c:pt idx="98">
                  <c:v>0.85443600000000008</c:v>
                </c:pt>
                <c:pt idx="99">
                  <c:v>0.86722900000000003</c:v>
                </c:pt>
                <c:pt idx="100">
                  <c:v>0.88001800000000008</c:v>
                </c:pt>
                <c:pt idx="101">
                  <c:v>0.89280499999999996</c:v>
                </c:pt>
                <c:pt idx="102">
                  <c:v>0.90558900000000009</c:v>
                </c:pt>
                <c:pt idx="103">
                  <c:v>0.91836899999999999</c:v>
                </c:pt>
                <c:pt idx="104">
                  <c:v>0.93114599999999992</c:v>
                </c:pt>
                <c:pt idx="105">
                  <c:v>0.94391999999999998</c:v>
                </c:pt>
                <c:pt idx="106">
                  <c:v>0.95669000000000004</c:v>
                </c:pt>
                <c:pt idx="107">
                  <c:v>0.96945799999999993</c:v>
                </c:pt>
                <c:pt idx="108">
                  <c:v>0.98222100000000001</c:v>
                </c:pt>
                <c:pt idx="109">
                  <c:v>0.99498199999999992</c:v>
                </c:pt>
                <c:pt idx="110">
                  <c:v>1.0077400000000001</c:v>
                </c:pt>
                <c:pt idx="111">
                  <c:v>1.0204900000000001</c:v>
                </c:pt>
                <c:pt idx="112">
                  <c:v>1.0332399999999999</c:v>
                </c:pt>
                <c:pt idx="113">
                  <c:v>1.04599</c:v>
                </c:pt>
                <c:pt idx="114">
                  <c:v>1.0587299999999999</c:v>
                </c:pt>
                <c:pt idx="115">
                  <c:v>1.0714699999999999</c:v>
                </c:pt>
                <c:pt idx="116">
                  <c:v>1.0842000000000001</c:v>
                </c:pt>
                <c:pt idx="117">
                  <c:v>1.09694</c:v>
                </c:pt>
                <c:pt idx="118">
                  <c:v>1.1096600000000001</c:v>
                </c:pt>
                <c:pt idx="119">
                  <c:v>1.12239</c:v>
                </c:pt>
                <c:pt idx="120">
                  <c:v>1.1351099999999998</c:v>
                </c:pt>
                <c:pt idx="121">
                  <c:v>1.1478199999999998</c:v>
                </c:pt>
                <c:pt idx="122">
                  <c:v>1.1605300000000001</c:v>
                </c:pt>
                <c:pt idx="123">
                  <c:v>1.1732400000000001</c:v>
                </c:pt>
                <c:pt idx="124">
                  <c:v>1.1859500000000001</c:v>
                </c:pt>
                <c:pt idx="125">
                  <c:v>1.1986400000000001</c:v>
                </c:pt>
                <c:pt idx="126">
                  <c:v>1.2112799999999999</c:v>
                </c:pt>
                <c:pt idx="127">
                  <c:v>1.2239100000000001</c:v>
                </c:pt>
                <c:pt idx="128">
                  <c:v>1.23654</c:v>
                </c:pt>
                <c:pt idx="129">
                  <c:v>1.24916</c:v>
                </c:pt>
                <c:pt idx="130">
                  <c:v>1.2617799999999999</c:v>
                </c:pt>
                <c:pt idx="131">
                  <c:v>1.2743900000000001</c:v>
                </c:pt>
                <c:pt idx="132">
                  <c:v>1.2869999999999999</c:v>
                </c:pt>
                <c:pt idx="133">
                  <c:v>1.2995999999999999</c:v>
                </c:pt>
                <c:pt idx="134">
                  <c:v>1.3122</c:v>
                </c:pt>
                <c:pt idx="135">
                  <c:v>1.3248</c:v>
                </c:pt>
                <c:pt idx="136">
                  <c:v>1.3373900000000001</c:v>
                </c:pt>
                <c:pt idx="137">
                  <c:v>1.34998</c:v>
                </c:pt>
                <c:pt idx="138">
                  <c:v>1.3625699999999998</c:v>
                </c:pt>
                <c:pt idx="139">
                  <c:v>1.37514</c:v>
                </c:pt>
                <c:pt idx="140">
                  <c:v>1.3877200000000001</c:v>
                </c:pt>
                <c:pt idx="141">
                  <c:v>1.40029</c:v>
                </c:pt>
                <c:pt idx="142">
                  <c:v>1.4128499999999999</c:v>
                </c:pt>
                <c:pt idx="143">
                  <c:v>1.4254100000000001</c:v>
                </c:pt>
                <c:pt idx="144">
                  <c:v>1.43797</c:v>
                </c:pt>
                <c:pt idx="145">
                  <c:v>1.45052</c:v>
                </c:pt>
                <c:pt idx="146">
                  <c:v>1.4630699999999999</c:v>
                </c:pt>
                <c:pt idx="147">
                  <c:v>1.4756099999999999</c:v>
                </c:pt>
                <c:pt idx="148">
                  <c:v>1.4881500000000001</c:v>
                </c:pt>
                <c:pt idx="149">
                  <c:v>1.50068</c:v>
                </c:pt>
                <c:pt idx="150">
                  <c:v>1.5132000000000001</c:v>
                </c:pt>
                <c:pt idx="151">
                  <c:v>1.52573</c:v>
                </c:pt>
                <c:pt idx="152">
                  <c:v>1.5382400000000001</c:v>
                </c:pt>
                <c:pt idx="153">
                  <c:v>1.5507500000000001</c:v>
                </c:pt>
                <c:pt idx="154">
                  <c:v>1.5632600000000001</c:v>
                </c:pt>
                <c:pt idx="155">
                  <c:v>1.57576</c:v>
                </c:pt>
                <c:pt idx="156">
                  <c:v>1.58826</c:v>
                </c:pt>
                <c:pt idx="157">
                  <c:v>1.6007499999999999</c:v>
                </c:pt>
                <c:pt idx="158">
                  <c:v>1.6132299999999999</c:v>
                </c:pt>
                <c:pt idx="159">
                  <c:v>1.62571</c:v>
                </c:pt>
                <c:pt idx="160">
                  <c:v>1.63819</c:v>
                </c:pt>
                <c:pt idx="161">
                  <c:v>1.6506500000000002</c:v>
                </c:pt>
                <c:pt idx="162">
                  <c:v>1.6631199999999999</c:v>
                </c:pt>
                <c:pt idx="163">
                  <c:v>1.6755799999999998</c:v>
                </c:pt>
                <c:pt idx="164">
                  <c:v>1.6880299999999999</c:v>
                </c:pt>
                <c:pt idx="165">
                  <c:v>1.7004699999999999</c:v>
                </c:pt>
                <c:pt idx="166">
                  <c:v>1.7087699999999999</c:v>
                </c:pt>
                <c:pt idx="167">
                  <c:v>1.71706</c:v>
                </c:pt>
                <c:pt idx="168">
                  <c:v>1.7253499999999999</c:v>
                </c:pt>
                <c:pt idx="169">
                  <c:v>1.7336400000000001</c:v>
                </c:pt>
                <c:pt idx="170">
                  <c:v>1.7419200000000001</c:v>
                </c:pt>
                <c:pt idx="171">
                  <c:v>1.7502</c:v>
                </c:pt>
                <c:pt idx="172">
                  <c:v>1.75848</c:v>
                </c:pt>
                <c:pt idx="173">
                  <c:v>1.7667599999999999</c:v>
                </c:pt>
                <c:pt idx="174">
                  <c:v>1.7750299999999999</c:v>
                </c:pt>
                <c:pt idx="175">
                  <c:v>1.7832999999999999</c:v>
                </c:pt>
                <c:pt idx="176">
                  <c:v>1.7915699999999999</c:v>
                </c:pt>
                <c:pt idx="177">
                  <c:v>1.7998399999999999</c:v>
                </c:pt>
                <c:pt idx="178">
                  <c:v>1.8080999999999998</c:v>
                </c:pt>
                <c:pt idx="179">
                  <c:v>1.81636</c:v>
                </c:pt>
                <c:pt idx="180">
                  <c:v>1.8246199999999999</c:v>
                </c:pt>
                <c:pt idx="181">
                  <c:v>1.83287</c:v>
                </c:pt>
                <c:pt idx="182">
                  <c:v>1.8411199999999999</c:v>
                </c:pt>
                <c:pt idx="183">
                  <c:v>1.84937</c:v>
                </c:pt>
                <c:pt idx="184">
                  <c:v>1.8576199999999998</c:v>
                </c:pt>
                <c:pt idx="185">
                  <c:v>1.8658599999999999</c:v>
                </c:pt>
                <c:pt idx="186">
                  <c:v>1.8741099999999999</c:v>
                </c:pt>
                <c:pt idx="187">
                  <c:v>1.8823399999999999</c:v>
                </c:pt>
                <c:pt idx="188">
                  <c:v>1.8905799999999999</c:v>
                </c:pt>
                <c:pt idx="189">
                  <c:v>1.8988099999999999</c:v>
                </c:pt>
                <c:pt idx="190">
                  <c:v>1.9070400000000001</c:v>
                </c:pt>
                <c:pt idx="191">
                  <c:v>1.91527</c:v>
                </c:pt>
                <c:pt idx="192">
                  <c:v>1.9234899999999999</c:v>
                </c:pt>
                <c:pt idx="193">
                  <c:v>1.93171</c:v>
                </c:pt>
                <c:pt idx="194">
                  <c:v>1.9399300000000002</c:v>
                </c:pt>
                <c:pt idx="195">
                  <c:v>1.94815</c:v>
                </c:pt>
                <c:pt idx="196">
                  <c:v>1.9563599999999999</c:v>
                </c:pt>
                <c:pt idx="197">
                  <c:v>1.9645699999999999</c:v>
                </c:pt>
                <c:pt idx="198">
                  <c:v>1.9727699999999999</c:v>
                </c:pt>
                <c:pt idx="199">
                  <c:v>1.98098</c:v>
                </c:pt>
                <c:pt idx="200">
                  <c:v>1.9891800000000002</c:v>
                </c:pt>
                <c:pt idx="201">
                  <c:v>1.9973800000000002</c:v>
                </c:pt>
                <c:pt idx="202">
                  <c:v>2.0055700000000001</c:v>
                </c:pt>
                <c:pt idx="203">
                  <c:v>2.01376</c:v>
                </c:pt>
                <c:pt idx="204">
                  <c:v>2.0219499999999999</c:v>
                </c:pt>
                <c:pt idx="205">
                  <c:v>2.0301300000000002</c:v>
                </c:pt>
                <c:pt idx="206">
                  <c:v>2.0383200000000001</c:v>
                </c:pt>
                <c:pt idx="207">
                  <c:v>2.0465</c:v>
                </c:pt>
                <c:pt idx="208">
                  <c:v>2.0546700000000002</c:v>
                </c:pt>
                <c:pt idx="209">
                  <c:v>2.0628500000000001</c:v>
                </c:pt>
                <c:pt idx="210">
                  <c:v>2.0710199999999999</c:v>
                </c:pt>
                <c:pt idx="211">
                  <c:v>2.07918</c:v>
                </c:pt>
                <c:pt idx="212">
                  <c:v>2.0873499999999998</c:v>
                </c:pt>
                <c:pt idx="213">
                  <c:v>2.0955100000000004</c:v>
                </c:pt>
                <c:pt idx="214">
                  <c:v>2.1036599999999996</c:v>
                </c:pt>
                <c:pt idx="215">
                  <c:v>2.1118200000000003</c:v>
                </c:pt>
                <c:pt idx="216">
                  <c:v>2.1199699999999999</c:v>
                </c:pt>
                <c:pt idx="217">
                  <c:v>2.12812</c:v>
                </c:pt>
                <c:pt idx="218">
                  <c:v>2.13626</c:v>
                </c:pt>
                <c:pt idx="219">
                  <c:v>2.1444000000000001</c:v>
                </c:pt>
                <c:pt idx="220">
                  <c:v>2.1525400000000001</c:v>
                </c:pt>
                <c:pt idx="221">
                  <c:v>2.1606700000000001</c:v>
                </c:pt>
                <c:pt idx="222">
                  <c:v>2.1688100000000001</c:v>
                </c:pt>
                <c:pt idx="223">
                  <c:v>2.17693</c:v>
                </c:pt>
                <c:pt idx="224">
                  <c:v>2.18506</c:v>
                </c:pt>
                <c:pt idx="225">
                  <c:v>2.1931799999999999</c:v>
                </c:pt>
                <c:pt idx="226">
                  <c:v>2.2013000000000003</c:v>
                </c:pt>
                <c:pt idx="227">
                  <c:v>2.2094099999999997</c:v>
                </c:pt>
                <c:pt idx="228">
                  <c:v>2.21753</c:v>
                </c:pt>
                <c:pt idx="229">
                  <c:v>2.2256300000000002</c:v>
                </c:pt>
                <c:pt idx="230">
                  <c:v>2.2337399999999996</c:v>
                </c:pt>
                <c:pt idx="231">
                  <c:v>2.2418400000000003</c:v>
                </c:pt>
                <c:pt idx="232">
                  <c:v>2.2499400000000001</c:v>
                </c:pt>
                <c:pt idx="233">
                  <c:v>2.2580300000000002</c:v>
                </c:pt>
                <c:pt idx="234">
                  <c:v>2.2661199999999999</c:v>
                </c:pt>
                <c:pt idx="235">
                  <c:v>2.2742100000000001</c:v>
                </c:pt>
                <c:pt idx="236">
                  <c:v>2.2823000000000002</c:v>
                </c:pt>
                <c:pt idx="237">
                  <c:v>2.2903800000000003</c:v>
                </c:pt>
                <c:pt idx="238">
                  <c:v>2.2984599999999999</c:v>
                </c:pt>
                <c:pt idx="239">
                  <c:v>2.3065300000000004</c:v>
                </c:pt>
                <c:pt idx="240">
                  <c:v>2.3146</c:v>
                </c:pt>
                <c:pt idx="241">
                  <c:v>2.32267</c:v>
                </c:pt>
                <c:pt idx="242">
                  <c:v>2.33073</c:v>
                </c:pt>
                <c:pt idx="243">
                  <c:v>2.3387899999999999</c:v>
                </c:pt>
                <c:pt idx="244">
                  <c:v>2.3468499999999999</c:v>
                </c:pt>
                <c:pt idx="245">
                  <c:v>2.3549000000000002</c:v>
                </c:pt>
                <c:pt idx="246">
                  <c:v>2.3629499999999997</c:v>
                </c:pt>
                <c:pt idx="247">
                  <c:v>2.3709799999999999</c:v>
                </c:pt>
                <c:pt idx="248">
                  <c:v>2.3790200000000001</c:v>
                </c:pt>
                <c:pt idx="249">
                  <c:v>2.3870500000000003</c:v>
                </c:pt>
                <c:pt idx="250">
                  <c:v>2.3950800000000001</c:v>
                </c:pt>
                <c:pt idx="251">
                  <c:v>2.4030999999999998</c:v>
                </c:pt>
                <c:pt idx="252">
                  <c:v>2.4111100000000003</c:v>
                </c:pt>
                <c:pt idx="253">
                  <c:v>2.4191199999999999</c:v>
                </c:pt>
                <c:pt idx="254">
                  <c:v>2.4271199999999999</c:v>
                </c:pt>
                <c:pt idx="255">
                  <c:v>2.4351100000000003</c:v>
                </c:pt>
                <c:pt idx="256">
                  <c:v>2.4431100000000003</c:v>
                </c:pt>
                <c:pt idx="257">
                  <c:v>2.4510999999999998</c:v>
                </c:pt>
                <c:pt idx="258">
                  <c:v>2.4590799999999997</c:v>
                </c:pt>
                <c:pt idx="259">
                  <c:v>2.46706</c:v>
                </c:pt>
                <c:pt idx="260">
                  <c:v>2.4750399999999999</c:v>
                </c:pt>
                <c:pt idx="261">
                  <c:v>2.4830199999999998</c:v>
                </c:pt>
                <c:pt idx="262">
                  <c:v>2.4909899999999996</c:v>
                </c:pt>
                <c:pt idx="263">
                  <c:v>2.4989499999999998</c:v>
                </c:pt>
                <c:pt idx="264">
                  <c:v>2.50691</c:v>
                </c:pt>
                <c:pt idx="265">
                  <c:v>2.5148699999999997</c:v>
                </c:pt>
                <c:pt idx="266">
                  <c:v>2.5228299999999999</c:v>
                </c:pt>
                <c:pt idx="267">
                  <c:v>2.53078</c:v>
                </c:pt>
                <c:pt idx="268">
                  <c:v>2.5387300000000002</c:v>
                </c:pt>
                <c:pt idx="269">
                  <c:v>2.5466700000000002</c:v>
                </c:pt>
                <c:pt idx="270">
                  <c:v>2.5546100000000003</c:v>
                </c:pt>
                <c:pt idx="271">
                  <c:v>2.5625200000000001</c:v>
                </c:pt>
                <c:pt idx="272">
                  <c:v>2.5704199999999999</c:v>
                </c:pt>
                <c:pt idx="273">
                  <c:v>2.5783100000000001</c:v>
                </c:pt>
                <c:pt idx="274">
                  <c:v>2.5861900000000002</c:v>
                </c:pt>
                <c:pt idx="275">
                  <c:v>2.5940799999999999</c:v>
                </c:pt>
                <c:pt idx="276">
                  <c:v>2.60195</c:v>
                </c:pt>
                <c:pt idx="277">
                  <c:v>2.60982</c:v>
                </c:pt>
                <c:pt idx="278">
                  <c:v>2.6176399999999997</c:v>
                </c:pt>
                <c:pt idx="279">
                  <c:v>2.6254400000000002</c:v>
                </c:pt>
                <c:pt idx="280">
                  <c:v>2.6332399999999998</c:v>
                </c:pt>
                <c:pt idx="281">
                  <c:v>2.6410399999999998</c:v>
                </c:pt>
                <c:pt idx="282">
                  <c:v>2.6488299999999998</c:v>
                </c:pt>
                <c:pt idx="283">
                  <c:v>2.6566199999999998</c:v>
                </c:pt>
                <c:pt idx="284">
                  <c:v>2.66439</c:v>
                </c:pt>
                <c:pt idx="285">
                  <c:v>2.6721599999999999</c:v>
                </c:pt>
                <c:pt idx="286">
                  <c:v>2.6799299999999997</c:v>
                </c:pt>
                <c:pt idx="287">
                  <c:v>2.6876899999999999</c:v>
                </c:pt>
                <c:pt idx="288">
                  <c:v>2.6954499999999997</c:v>
                </c:pt>
                <c:pt idx="289">
                  <c:v>2.7031999999999998</c:v>
                </c:pt>
                <c:pt idx="290">
                  <c:v>2.71095</c:v>
                </c:pt>
                <c:pt idx="291">
                  <c:v>2.7186900000000001</c:v>
                </c:pt>
                <c:pt idx="292">
                  <c:v>2.7264400000000002</c:v>
                </c:pt>
                <c:pt idx="293">
                  <c:v>2.7341599999999997</c:v>
                </c:pt>
                <c:pt idx="294">
                  <c:v>2.74187</c:v>
                </c:pt>
                <c:pt idx="295">
                  <c:v>2.7495799999999999</c:v>
                </c:pt>
                <c:pt idx="296">
                  <c:v>2.7572899999999998</c:v>
                </c:pt>
                <c:pt idx="297">
                  <c:v>2.7650000000000001</c:v>
                </c:pt>
                <c:pt idx="298">
                  <c:v>2.7726799999999998</c:v>
                </c:pt>
                <c:pt idx="299">
                  <c:v>2.7803499999999999</c:v>
                </c:pt>
                <c:pt idx="300">
                  <c:v>2.7880100000000003</c:v>
                </c:pt>
                <c:pt idx="301">
                  <c:v>2.7956699999999999</c:v>
                </c:pt>
                <c:pt idx="302">
                  <c:v>2.8033200000000003</c:v>
                </c:pt>
                <c:pt idx="303">
                  <c:v>2.8109699999999997</c:v>
                </c:pt>
                <c:pt idx="304">
                  <c:v>2.8186199999999997</c:v>
                </c:pt>
                <c:pt idx="305">
                  <c:v>2.8262600000000004</c:v>
                </c:pt>
                <c:pt idx="306">
                  <c:v>2.8338800000000002</c:v>
                </c:pt>
                <c:pt idx="307">
                  <c:v>2.8414800000000002</c:v>
                </c:pt>
                <c:pt idx="308">
                  <c:v>2.8490799999999998</c:v>
                </c:pt>
                <c:pt idx="309">
                  <c:v>2.8566700000000003</c:v>
                </c:pt>
                <c:pt idx="310">
                  <c:v>2.8642600000000003</c:v>
                </c:pt>
                <c:pt idx="311">
                  <c:v>2.8718400000000002</c:v>
                </c:pt>
                <c:pt idx="312">
                  <c:v>2.8794200000000001</c:v>
                </c:pt>
                <c:pt idx="313">
                  <c:v>2.8869899999999999</c:v>
                </c:pt>
                <c:pt idx="314">
                  <c:v>2.89452</c:v>
                </c:pt>
                <c:pt idx="315">
                  <c:v>2.90204</c:v>
                </c:pt>
                <c:pt idx="316">
                  <c:v>2.9095599999999999</c:v>
                </c:pt>
                <c:pt idx="317">
                  <c:v>2.9170700000000003</c:v>
                </c:pt>
                <c:pt idx="318">
                  <c:v>2.9245700000000001</c:v>
                </c:pt>
                <c:pt idx="319">
                  <c:v>2.93207</c:v>
                </c:pt>
                <c:pt idx="320">
                  <c:v>2.9395700000000002</c:v>
                </c:pt>
                <c:pt idx="321">
                  <c:v>2.94706</c:v>
                </c:pt>
                <c:pt idx="322">
                  <c:v>2.9545500000000002</c:v>
                </c:pt>
                <c:pt idx="323">
                  <c:v>2.9620300000000004</c:v>
                </c:pt>
                <c:pt idx="324">
                  <c:v>2.9694400000000001</c:v>
                </c:pt>
                <c:pt idx="325">
                  <c:v>2.9768300000000001</c:v>
                </c:pt>
                <c:pt idx="326">
                  <c:v>2.9842199999999997</c:v>
                </c:pt>
                <c:pt idx="327">
                  <c:v>2.99159</c:v>
                </c:pt>
                <c:pt idx="328">
                  <c:v>2.9989499999999998</c:v>
                </c:pt>
                <c:pt idx="329">
                  <c:v>3.00631</c:v>
                </c:pt>
                <c:pt idx="330">
                  <c:v>3.01362</c:v>
                </c:pt>
                <c:pt idx="331">
                  <c:v>3.0208499999999998</c:v>
                </c:pt>
                <c:pt idx="332">
                  <c:v>3.0280500000000004</c:v>
                </c:pt>
                <c:pt idx="333">
                  <c:v>3.0352100000000002</c:v>
                </c:pt>
                <c:pt idx="334">
                  <c:v>3.04236</c:v>
                </c:pt>
                <c:pt idx="335">
                  <c:v>3.0495000000000001</c:v>
                </c:pt>
                <c:pt idx="336">
                  <c:v>3.0566399999999998</c:v>
                </c:pt>
                <c:pt idx="337">
                  <c:v>3.0637500000000002</c:v>
                </c:pt>
                <c:pt idx="338">
                  <c:v>3.0708099999999998</c:v>
                </c:pt>
                <c:pt idx="339">
                  <c:v>3.0778699999999999</c:v>
                </c:pt>
                <c:pt idx="340">
                  <c:v>3.0849099999999998</c:v>
                </c:pt>
                <c:pt idx="341">
                  <c:v>3.0919599999999998</c:v>
                </c:pt>
                <c:pt idx="342">
                  <c:v>3.0990000000000002</c:v>
                </c:pt>
                <c:pt idx="343">
                  <c:v>3.1060400000000001</c:v>
                </c:pt>
                <c:pt idx="344">
                  <c:v>3.11307</c:v>
                </c:pt>
                <c:pt idx="345">
                  <c:v>3.1200900000000003</c:v>
                </c:pt>
                <c:pt idx="346">
                  <c:v>3.1271199999999997</c:v>
                </c:pt>
                <c:pt idx="347">
                  <c:v>3.1341300000000003</c:v>
                </c:pt>
                <c:pt idx="348">
                  <c:v>3.1411500000000001</c:v>
                </c:pt>
                <c:pt idx="349">
                  <c:v>3.1481599999999998</c:v>
                </c:pt>
                <c:pt idx="350">
                  <c:v>3.15516</c:v>
                </c:pt>
                <c:pt idx="351">
                  <c:v>3.1621599999999996</c:v>
                </c:pt>
                <c:pt idx="352">
                  <c:v>3.1691599999999998</c:v>
                </c:pt>
                <c:pt idx="353">
                  <c:v>3.1761500000000003</c:v>
                </c:pt>
                <c:pt idx="354">
                  <c:v>3.1831300000000002</c:v>
                </c:pt>
                <c:pt idx="355">
                  <c:v>3.1901100000000002</c:v>
                </c:pt>
                <c:pt idx="356">
                  <c:v>3.1970900000000002</c:v>
                </c:pt>
                <c:pt idx="357">
                  <c:v>3.20404</c:v>
                </c:pt>
                <c:pt idx="358">
                  <c:v>3.2109899999999998</c:v>
                </c:pt>
                <c:pt idx="359">
                  <c:v>3.21793</c:v>
                </c:pt>
                <c:pt idx="360">
                  <c:v>3.2248600000000001</c:v>
                </c:pt>
                <c:pt idx="361">
                  <c:v>3.2317900000000002</c:v>
                </c:pt>
                <c:pt idx="362">
                  <c:v>3.2386399999999997</c:v>
                </c:pt>
                <c:pt idx="363">
                  <c:v>3.2454800000000001</c:v>
                </c:pt>
                <c:pt idx="364">
                  <c:v>3.2523200000000001</c:v>
                </c:pt>
                <c:pt idx="365">
                  <c:v>3.2591600000000001</c:v>
                </c:pt>
                <c:pt idx="366">
                  <c:v>3.2659799999999999</c:v>
                </c:pt>
                <c:pt idx="367">
                  <c:v>3.2728000000000002</c:v>
                </c:pt>
                <c:pt idx="368">
                  <c:v>3.2795799999999997</c:v>
                </c:pt>
                <c:pt idx="369">
                  <c:v>3.28627</c:v>
                </c:pt>
                <c:pt idx="370">
                  <c:v>3.2928800000000003</c:v>
                </c:pt>
                <c:pt idx="371">
                  <c:v>3.2993800000000002</c:v>
                </c:pt>
                <c:pt idx="372">
                  <c:v>3.3058800000000002</c:v>
                </c:pt>
                <c:pt idx="373">
                  <c:v>3.3123400000000003</c:v>
                </c:pt>
                <c:pt idx="374">
                  <c:v>3.3187399999999996</c:v>
                </c:pt>
                <c:pt idx="375">
                  <c:v>3.3250100000000002</c:v>
                </c:pt>
                <c:pt idx="376">
                  <c:v>3.3312399999999998</c:v>
                </c:pt>
                <c:pt idx="377">
                  <c:v>3.3373600000000003</c:v>
                </c:pt>
                <c:pt idx="378">
                  <c:v>3.34348</c:v>
                </c:pt>
                <c:pt idx="379">
                  <c:v>3.3495999999999997</c:v>
                </c:pt>
                <c:pt idx="380">
                  <c:v>3.3557100000000002</c:v>
                </c:pt>
                <c:pt idx="381">
                  <c:v>3.3618200000000003</c:v>
                </c:pt>
                <c:pt idx="382">
                  <c:v>3.3679200000000002</c:v>
                </c:pt>
                <c:pt idx="383">
                  <c:v>3.37384</c:v>
                </c:pt>
                <c:pt idx="384">
                  <c:v>3.3797600000000001</c:v>
                </c:pt>
                <c:pt idx="385">
                  <c:v>3.3856799999999998</c:v>
                </c:pt>
                <c:pt idx="386">
                  <c:v>3.3915900000000003</c:v>
                </c:pt>
                <c:pt idx="387">
                  <c:v>3.3975</c:v>
                </c:pt>
                <c:pt idx="388">
                  <c:v>3.4034</c:v>
                </c:pt>
                <c:pt idx="389">
                  <c:v>3.4093</c:v>
                </c:pt>
                <c:pt idx="390">
                  <c:v>3.4152</c:v>
                </c:pt>
                <c:pt idx="391">
                  <c:v>3.42109</c:v>
                </c:pt>
                <c:pt idx="392">
                  <c:v>3.4269699999999998</c:v>
                </c:pt>
                <c:pt idx="393">
                  <c:v>3.4328499999999997</c:v>
                </c:pt>
                <c:pt idx="394">
                  <c:v>3.4387300000000001</c:v>
                </c:pt>
                <c:pt idx="395">
                  <c:v>3.4446099999999999</c:v>
                </c:pt>
                <c:pt idx="396">
                  <c:v>3.4504699999999997</c:v>
                </c:pt>
                <c:pt idx="397">
                  <c:v>3.45634</c:v>
                </c:pt>
                <c:pt idx="398">
                  <c:v>3.4621999999999997</c:v>
                </c:pt>
                <c:pt idx="399">
                  <c:v>3.4680500000000003</c:v>
                </c:pt>
                <c:pt idx="400">
                  <c:v>3.4739100000000001</c:v>
                </c:pt>
                <c:pt idx="401">
                  <c:v>3.4797500000000001</c:v>
                </c:pt>
                <c:pt idx="402">
                  <c:v>3.4855900000000002</c:v>
                </c:pt>
                <c:pt idx="403">
                  <c:v>3.4914000000000001</c:v>
                </c:pt>
                <c:pt idx="404">
                  <c:v>3.4971999999999999</c:v>
                </c:pt>
                <c:pt idx="405">
                  <c:v>3.5029400000000002</c:v>
                </c:pt>
                <c:pt idx="406">
                  <c:v>3.5086200000000001</c:v>
                </c:pt>
                <c:pt idx="407">
                  <c:v>3.5142800000000003</c:v>
                </c:pt>
                <c:pt idx="408">
                  <c:v>3.5199499999999997</c:v>
                </c:pt>
                <c:pt idx="409">
                  <c:v>3.5256099999999999</c:v>
                </c:pt>
                <c:pt idx="410">
                  <c:v>3.5312600000000001</c:v>
                </c:pt>
                <c:pt idx="411">
                  <c:v>3.53688</c:v>
                </c:pt>
                <c:pt idx="412">
                  <c:v>3.5423400000000003</c:v>
                </c:pt>
                <c:pt idx="413">
                  <c:v>3.54772</c:v>
                </c:pt>
                <c:pt idx="414">
                  <c:v>3.5531100000000002</c:v>
                </c:pt>
                <c:pt idx="415">
                  <c:v>3.5584799999999999</c:v>
                </c:pt>
                <c:pt idx="416">
                  <c:v>3.56386</c:v>
                </c:pt>
                <c:pt idx="417">
                  <c:v>3.5692300000000001</c:v>
                </c:pt>
                <c:pt idx="418">
                  <c:v>3.5745800000000001</c:v>
                </c:pt>
                <c:pt idx="419">
                  <c:v>3.57992</c:v>
                </c:pt>
                <c:pt idx="420">
                  <c:v>3.5852600000000003</c:v>
                </c:pt>
                <c:pt idx="421">
                  <c:v>3.5905900000000002</c:v>
                </c:pt>
                <c:pt idx="422">
                  <c:v>3.5958399999999999</c:v>
                </c:pt>
                <c:pt idx="423">
                  <c:v>3.6010300000000002</c:v>
                </c:pt>
                <c:pt idx="424">
                  <c:v>3.60622</c:v>
                </c:pt>
                <c:pt idx="425">
                  <c:v>3.6114000000000002</c:v>
                </c:pt>
                <c:pt idx="426">
                  <c:v>3.6165799999999999</c:v>
                </c:pt>
                <c:pt idx="427">
                  <c:v>3.62175</c:v>
                </c:pt>
                <c:pt idx="428">
                  <c:v>3.6269200000000001</c:v>
                </c:pt>
                <c:pt idx="429">
                  <c:v>3.6320900000000003</c:v>
                </c:pt>
                <c:pt idx="430">
                  <c:v>3.6372499999999999</c:v>
                </c:pt>
                <c:pt idx="431">
                  <c:v>3.6424000000000003</c:v>
                </c:pt>
                <c:pt idx="432">
                  <c:v>3.6475599999999999</c:v>
                </c:pt>
                <c:pt idx="433">
                  <c:v>3.6526999999999998</c:v>
                </c:pt>
                <c:pt idx="434">
                  <c:v>3.6578499999999998</c:v>
                </c:pt>
                <c:pt idx="435">
                  <c:v>3.6627299999999998</c:v>
                </c:pt>
                <c:pt idx="436">
                  <c:v>3.6675800000000001</c:v>
                </c:pt>
                <c:pt idx="437">
                  <c:v>3.6724200000000002</c:v>
                </c:pt>
                <c:pt idx="438">
                  <c:v>3.6772499999999999</c:v>
                </c:pt>
                <c:pt idx="439">
                  <c:v>3.6820900000000001</c:v>
                </c:pt>
                <c:pt idx="440">
                  <c:v>3.6869099999999997</c:v>
                </c:pt>
                <c:pt idx="441">
                  <c:v>3.6917399999999998</c:v>
                </c:pt>
                <c:pt idx="442">
                  <c:v>3.6965599999999998</c:v>
                </c:pt>
                <c:pt idx="443">
                  <c:v>3.7013699999999998</c:v>
                </c:pt>
                <c:pt idx="444">
                  <c:v>3.7061899999999999</c:v>
                </c:pt>
                <c:pt idx="445">
                  <c:v>3.7109899999999998</c:v>
                </c:pt>
                <c:pt idx="446">
                  <c:v>3.7156400000000001</c:v>
                </c:pt>
                <c:pt idx="447">
                  <c:v>3.72018</c:v>
                </c:pt>
                <c:pt idx="448">
                  <c:v>3.72471</c:v>
                </c:pt>
                <c:pt idx="449">
                  <c:v>3.7292399999999999</c:v>
                </c:pt>
                <c:pt idx="450">
                  <c:v>3.7337699999999998</c:v>
                </c:pt>
                <c:pt idx="451">
                  <c:v>3.7382900000000001</c:v>
                </c:pt>
                <c:pt idx="452">
                  <c:v>3.7428000000000003</c:v>
                </c:pt>
                <c:pt idx="453">
                  <c:v>3.7473200000000002</c:v>
                </c:pt>
                <c:pt idx="454">
                  <c:v>3.75183</c:v>
                </c:pt>
                <c:pt idx="455">
                  <c:v>3.7563299999999997</c:v>
                </c:pt>
                <c:pt idx="456">
                  <c:v>3.76084</c:v>
                </c:pt>
                <c:pt idx="457">
                  <c:v>3.7653300000000001</c:v>
                </c:pt>
                <c:pt idx="458">
                  <c:v>3.7698299999999998</c:v>
                </c:pt>
                <c:pt idx="459">
                  <c:v>3.7743200000000003</c:v>
                </c:pt>
                <c:pt idx="460">
                  <c:v>3.7787899999999999</c:v>
                </c:pt>
                <c:pt idx="461">
                  <c:v>3.7832499999999998</c:v>
                </c:pt>
                <c:pt idx="462">
                  <c:v>3.7876999999999996</c:v>
                </c:pt>
                <c:pt idx="463">
                  <c:v>3.7921499999999999</c:v>
                </c:pt>
                <c:pt idx="464">
                  <c:v>3.7965900000000001</c:v>
                </c:pt>
                <c:pt idx="465">
                  <c:v>3.8010300000000004</c:v>
                </c:pt>
                <c:pt idx="466">
                  <c:v>3.8054699999999997</c:v>
                </c:pt>
                <c:pt idx="467">
                  <c:v>3.8099000000000003</c:v>
                </c:pt>
                <c:pt idx="468">
                  <c:v>3.81433</c:v>
                </c:pt>
                <c:pt idx="469">
                  <c:v>3.8187500000000001</c:v>
                </c:pt>
                <c:pt idx="470">
                  <c:v>3.8231700000000002</c:v>
                </c:pt>
                <c:pt idx="471">
                  <c:v>3.8275900000000003</c:v>
                </c:pt>
                <c:pt idx="472">
                  <c:v>3.8319999999999999</c:v>
                </c:pt>
                <c:pt idx="473">
                  <c:v>3.8364099999999999</c:v>
                </c:pt>
                <c:pt idx="474">
                  <c:v>3.8408099999999998</c:v>
                </c:pt>
                <c:pt idx="475">
                  <c:v>3.8452100000000002</c:v>
                </c:pt>
                <c:pt idx="476">
                  <c:v>3.8496100000000002</c:v>
                </c:pt>
                <c:pt idx="477">
                  <c:v>3.8540000000000001</c:v>
                </c:pt>
                <c:pt idx="478">
                  <c:v>3.8583799999999999</c:v>
                </c:pt>
                <c:pt idx="479">
                  <c:v>3.8627699999999998</c:v>
                </c:pt>
                <c:pt idx="480">
                  <c:v>3.8671100000000003</c:v>
                </c:pt>
                <c:pt idx="481">
                  <c:v>3.8712800000000001</c:v>
                </c:pt>
                <c:pt idx="482">
                  <c:v>3.8754499999999998</c:v>
                </c:pt>
                <c:pt idx="483">
                  <c:v>3.87961</c:v>
                </c:pt>
                <c:pt idx="484">
                  <c:v>3.8837700000000002</c:v>
                </c:pt>
                <c:pt idx="485">
                  <c:v>3.8879299999999999</c:v>
                </c:pt>
                <c:pt idx="486">
                  <c:v>3.89208</c:v>
                </c:pt>
                <c:pt idx="487">
                  <c:v>3.89622</c:v>
                </c:pt>
                <c:pt idx="488">
                  <c:v>3.90035</c:v>
                </c:pt>
                <c:pt idx="489">
                  <c:v>3.9044699999999999</c:v>
                </c:pt>
                <c:pt idx="490">
                  <c:v>3.9085999999999999</c:v>
                </c:pt>
                <c:pt idx="491">
                  <c:v>3.9127199999999998</c:v>
                </c:pt>
                <c:pt idx="492">
                  <c:v>3.91683</c:v>
                </c:pt>
                <c:pt idx="493">
                  <c:v>3.9209399999999999</c:v>
                </c:pt>
                <c:pt idx="494">
                  <c:v>3.9250500000000001</c:v>
                </c:pt>
                <c:pt idx="495">
                  <c:v>3.9291499999999999</c:v>
                </c:pt>
                <c:pt idx="496">
                  <c:v>3.9331499999999999</c:v>
                </c:pt>
                <c:pt idx="497">
                  <c:v>3.9370799999999999</c:v>
                </c:pt>
                <c:pt idx="498">
                  <c:v>3.9409999999999998</c:v>
                </c:pt>
                <c:pt idx="499">
                  <c:v>3.9449099999999997</c:v>
                </c:pt>
                <c:pt idx="500">
                  <c:v>3.9488300000000001</c:v>
                </c:pt>
                <c:pt idx="501">
                  <c:v>3.9527299999999999</c:v>
                </c:pt>
                <c:pt idx="502">
                  <c:v>3.9566399999999997</c:v>
                </c:pt>
                <c:pt idx="503">
                  <c:v>3.9605399999999999</c:v>
                </c:pt>
                <c:pt idx="504">
                  <c:v>3.9644400000000002</c:v>
                </c:pt>
                <c:pt idx="505">
                  <c:v>3.9683299999999999</c:v>
                </c:pt>
                <c:pt idx="506">
                  <c:v>3.9722</c:v>
                </c:pt>
                <c:pt idx="507">
                  <c:v>3.97607</c:v>
                </c:pt>
                <c:pt idx="508">
                  <c:v>3.97993</c:v>
                </c:pt>
                <c:pt idx="509">
                  <c:v>3.9837899999999999</c:v>
                </c:pt>
                <c:pt idx="510">
                  <c:v>3.9876499999999999</c:v>
                </c:pt>
                <c:pt idx="511">
                  <c:v>3.9914999999999998</c:v>
                </c:pt>
                <c:pt idx="512">
                  <c:v>3.9953499999999997</c:v>
                </c:pt>
                <c:pt idx="513">
                  <c:v>3.9991999999999996</c:v>
                </c:pt>
                <c:pt idx="514">
                  <c:v>4.0030400000000004</c:v>
                </c:pt>
                <c:pt idx="515">
                  <c:v>4.0068799999999998</c:v>
                </c:pt>
                <c:pt idx="516">
                  <c:v>4.0107100000000004</c:v>
                </c:pt>
                <c:pt idx="517">
                  <c:v>4.0145400000000002</c:v>
                </c:pt>
                <c:pt idx="518">
                  <c:v>4.0183400000000002</c:v>
                </c:pt>
                <c:pt idx="519">
                  <c:v>4.0221499999999999</c:v>
                </c:pt>
                <c:pt idx="520">
                  <c:v>4.0259400000000003</c:v>
                </c:pt>
                <c:pt idx="521">
                  <c:v>4.0297399999999994</c:v>
                </c:pt>
                <c:pt idx="522">
                  <c:v>4.0335299999999998</c:v>
                </c:pt>
                <c:pt idx="523">
                  <c:v>4.0373099999999997</c:v>
                </c:pt>
                <c:pt idx="524">
                  <c:v>4.0410900000000005</c:v>
                </c:pt>
                <c:pt idx="525">
                  <c:v>4.0448699999999995</c:v>
                </c:pt>
                <c:pt idx="526">
                  <c:v>4.0486500000000003</c:v>
                </c:pt>
                <c:pt idx="527">
                  <c:v>4.0524199999999997</c:v>
                </c:pt>
                <c:pt idx="528">
                  <c:v>4.0561799999999995</c:v>
                </c:pt>
                <c:pt idx="529">
                  <c:v>4.0599499999999997</c:v>
                </c:pt>
                <c:pt idx="530">
                  <c:v>4.0637100000000004</c:v>
                </c:pt>
                <c:pt idx="531">
                  <c:v>4.0674599999999996</c:v>
                </c:pt>
                <c:pt idx="532">
                  <c:v>4.0712099999999998</c:v>
                </c:pt>
                <c:pt idx="533">
                  <c:v>4.0749599999999999</c:v>
                </c:pt>
                <c:pt idx="534">
                  <c:v>4.0786999999999995</c:v>
                </c:pt>
                <c:pt idx="535">
                  <c:v>4.0824400000000001</c:v>
                </c:pt>
                <c:pt idx="536">
                  <c:v>4.0861799999999997</c:v>
                </c:pt>
                <c:pt idx="537">
                  <c:v>4.0899099999999997</c:v>
                </c:pt>
                <c:pt idx="538">
                  <c:v>4.0936399999999997</c:v>
                </c:pt>
                <c:pt idx="539">
                  <c:v>4.0973600000000001</c:v>
                </c:pt>
                <c:pt idx="540">
                  <c:v>4.1010799999999996</c:v>
                </c:pt>
                <c:pt idx="541">
                  <c:v>4.1048</c:v>
                </c:pt>
                <c:pt idx="542">
                  <c:v>4.1085099999999999</c:v>
                </c:pt>
                <c:pt idx="543">
                  <c:v>4.1122200000000007</c:v>
                </c:pt>
                <c:pt idx="544">
                  <c:v>4.11592</c:v>
                </c:pt>
                <c:pt idx="545">
                  <c:v>4.1196200000000003</c:v>
                </c:pt>
                <c:pt idx="546">
                  <c:v>4.1233199999999997</c:v>
                </c:pt>
                <c:pt idx="547">
                  <c:v>4.1270100000000003</c:v>
                </c:pt>
                <c:pt idx="548">
                  <c:v>4.1307</c:v>
                </c:pt>
                <c:pt idx="549">
                  <c:v>4.1343800000000002</c:v>
                </c:pt>
                <c:pt idx="550">
                  <c:v>4.1380600000000003</c:v>
                </c:pt>
                <c:pt idx="551">
                  <c:v>4.1417399999999995</c:v>
                </c:pt>
                <c:pt idx="552">
                  <c:v>4.14541</c:v>
                </c:pt>
                <c:pt idx="553">
                  <c:v>4.1490799999999997</c:v>
                </c:pt>
                <c:pt idx="554">
                  <c:v>4.1527399999999997</c:v>
                </c:pt>
                <c:pt idx="555">
                  <c:v>4.1563699999999999</c:v>
                </c:pt>
                <c:pt idx="556">
                  <c:v>4.16</c:v>
                </c:pt>
                <c:pt idx="557">
                  <c:v>4.1636300000000004</c:v>
                </c:pt>
                <c:pt idx="558">
                  <c:v>4.1672500000000001</c:v>
                </c:pt>
                <c:pt idx="559">
                  <c:v>4.1708699999999999</c:v>
                </c:pt>
                <c:pt idx="560">
                  <c:v>4.17448</c:v>
                </c:pt>
                <c:pt idx="561">
                  <c:v>4.1780900000000001</c:v>
                </c:pt>
                <c:pt idx="562">
                  <c:v>4.1817000000000002</c:v>
                </c:pt>
                <c:pt idx="563">
                  <c:v>4.1852900000000002</c:v>
                </c:pt>
                <c:pt idx="564">
                  <c:v>4.1888800000000002</c:v>
                </c:pt>
                <c:pt idx="565">
                  <c:v>4.1924700000000001</c:v>
                </c:pt>
                <c:pt idx="566">
                  <c:v>4.1960500000000005</c:v>
                </c:pt>
                <c:pt idx="567">
                  <c:v>4.19963</c:v>
                </c:pt>
                <c:pt idx="568">
                  <c:v>4.2031999999999998</c:v>
                </c:pt>
                <c:pt idx="569">
                  <c:v>4.2067700000000006</c:v>
                </c:pt>
                <c:pt idx="570">
                  <c:v>4.2103299999999999</c:v>
                </c:pt>
                <c:pt idx="571">
                  <c:v>4.2138900000000001</c:v>
                </c:pt>
                <c:pt idx="572">
                  <c:v>4.2174499999999995</c:v>
                </c:pt>
                <c:pt idx="573">
                  <c:v>4.2210000000000001</c:v>
                </c:pt>
                <c:pt idx="574">
                  <c:v>4.2245499999999998</c:v>
                </c:pt>
                <c:pt idx="575">
                  <c:v>4.2280899999999999</c:v>
                </c:pt>
                <c:pt idx="576">
                  <c:v>4.23163</c:v>
                </c:pt>
                <c:pt idx="577">
                  <c:v>4.2351599999999996</c:v>
                </c:pt>
                <c:pt idx="578">
                  <c:v>4.2386899999999992</c:v>
                </c:pt>
                <c:pt idx="579">
                  <c:v>4.2422200000000005</c:v>
                </c:pt>
                <c:pt idx="580">
                  <c:v>4.24573</c:v>
                </c:pt>
                <c:pt idx="581">
                  <c:v>4.2492299999999998</c:v>
                </c:pt>
                <c:pt idx="582">
                  <c:v>4.2527299999999997</c:v>
                </c:pt>
                <c:pt idx="583">
                  <c:v>4.2562299999999995</c:v>
                </c:pt>
                <c:pt idx="584">
                  <c:v>4.2596400000000001</c:v>
                </c:pt>
                <c:pt idx="585">
                  <c:v>4.26302</c:v>
                </c:pt>
                <c:pt idx="586">
                  <c:v>4.2663799999999998</c:v>
                </c:pt>
                <c:pt idx="587">
                  <c:v>4.2697500000000002</c:v>
                </c:pt>
                <c:pt idx="588">
                  <c:v>4.27311</c:v>
                </c:pt>
                <c:pt idx="589">
                  <c:v>4.2764600000000002</c:v>
                </c:pt>
                <c:pt idx="590">
                  <c:v>4.2798100000000003</c:v>
                </c:pt>
                <c:pt idx="591">
                  <c:v>4.2831599999999996</c:v>
                </c:pt>
                <c:pt idx="592">
                  <c:v>4.2865000000000002</c:v>
                </c:pt>
                <c:pt idx="593">
                  <c:v>4.2898399999999999</c:v>
                </c:pt>
                <c:pt idx="594">
                  <c:v>4.2931699999999999</c:v>
                </c:pt>
                <c:pt idx="595">
                  <c:v>4.2965</c:v>
                </c:pt>
                <c:pt idx="596">
                  <c:v>4.2998199999999995</c:v>
                </c:pt>
                <c:pt idx="597">
                  <c:v>4.30314</c:v>
                </c:pt>
                <c:pt idx="598">
                  <c:v>4.3064099999999996</c:v>
                </c:pt>
                <c:pt idx="599">
                  <c:v>4.3096699999999997</c:v>
                </c:pt>
                <c:pt idx="600">
                  <c:v>4.3129300000000006</c:v>
                </c:pt>
                <c:pt idx="601">
                  <c:v>4.3161800000000001</c:v>
                </c:pt>
                <c:pt idx="602">
                  <c:v>4.3194300000000005</c:v>
                </c:pt>
                <c:pt idx="603">
                  <c:v>4.3226499999999994</c:v>
                </c:pt>
                <c:pt idx="604">
                  <c:v>4.3258199999999993</c:v>
                </c:pt>
                <c:pt idx="605">
                  <c:v>4.3289900000000001</c:v>
                </c:pt>
                <c:pt idx="606">
                  <c:v>4.3321499999999995</c:v>
                </c:pt>
                <c:pt idx="607">
                  <c:v>4.3353100000000007</c:v>
                </c:pt>
                <c:pt idx="608">
                  <c:v>4.33847</c:v>
                </c:pt>
                <c:pt idx="609">
                  <c:v>4.3416099999999993</c:v>
                </c:pt>
                <c:pt idx="610">
                  <c:v>4.34476</c:v>
                </c:pt>
                <c:pt idx="611">
                  <c:v>4.3478999999999992</c:v>
                </c:pt>
                <c:pt idx="612">
                  <c:v>4.3510400000000002</c:v>
                </c:pt>
                <c:pt idx="613">
                  <c:v>4.3541699999999999</c:v>
                </c:pt>
                <c:pt idx="614">
                  <c:v>4.3573000000000004</c:v>
                </c:pt>
                <c:pt idx="615">
                  <c:v>4.36043</c:v>
                </c:pt>
                <c:pt idx="616">
                  <c:v>4.3635399999999995</c:v>
                </c:pt>
                <c:pt idx="617">
                  <c:v>4.3666400000000003</c:v>
                </c:pt>
                <c:pt idx="618">
                  <c:v>4.3697499999999998</c:v>
                </c:pt>
                <c:pt idx="619">
                  <c:v>4.3728400000000001</c:v>
                </c:pt>
                <c:pt idx="620">
                  <c:v>4.3759300000000003</c:v>
                </c:pt>
                <c:pt idx="621">
                  <c:v>4.3790200000000006</c:v>
                </c:pt>
                <c:pt idx="622">
                  <c:v>4.3821099999999999</c:v>
                </c:pt>
                <c:pt idx="623">
                  <c:v>4.3851899999999997</c:v>
                </c:pt>
                <c:pt idx="624">
                  <c:v>4.3882599999999998</c:v>
                </c:pt>
                <c:pt idx="625">
                  <c:v>4.39133</c:v>
                </c:pt>
                <c:pt idx="626">
                  <c:v>4.3943999999999992</c:v>
                </c:pt>
                <c:pt idx="627">
                  <c:v>4.3974599999999997</c:v>
                </c:pt>
                <c:pt idx="628">
                  <c:v>4.4005200000000002</c:v>
                </c:pt>
                <c:pt idx="629">
                  <c:v>4.4035500000000001</c:v>
                </c:pt>
                <c:pt idx="630">
                  <c:v>4.4065900000000005</c:v>
                </c:pt>
                <c:pt idx="631">
                  <c:v>4.4096099999999998</c:v>
                </c:pt>
                <c:pt idx="632">
                  <c:v>4.4126400000000006</c:v>
                </c:pt>
                <c:pt idx="633">
                  <c:v>4.4156400000000007</c:v>
                </c:pt>
                <c:pt idx="634">
                  <c:v>4.4186300000000003</c:v>
                </c:pt>
                <c:pt idx="635">
                  <c:v>4.4216099999999994</c:v>
                </c:pt>
                <c:pt idx="636">
                  <c:v>4.4245900000000002</c:v>
                </c:pt>
                <c:pt idx="637">
                  <c:v>4.4275600000000006</c:v>
                </c:pt>
                <c:pt idx="638">
                  <c:v>4.4305300000000001</c:v>
                </c:pt>
                <c:pt idx="639">
                  <c:v>4.4335000000000004</c:v>
                </c:pt>
                <c:pt idx="640">
                  <c:v>4.4364600000000003</c:v>
                </c:pt>
                <c:pt idx="641">
                  <c:v>4.4394200000000001</c:v>
                </c:pt>
                <c:pt idx="642">
                  <c:v>4.4423699999999995</c:v>
                </c:pt>
                <c:pt idx="643">
                  <c:v>4.4453100000000001</c:v>
                </c:pt>
                <c:pt idx="644">
                  <c:v>4.4482600000000003</c:v>
                </c:pt>
                <c:pt idx="645">
                  <c:v>4.4512</c:v>
                </c:pt>
                <c:pt idx="646">
                  <c:v>4.4541300000000001</c:v>
                </c:pt>
                <c:pt idx="647">
                  <c:v>4.4570600000000002</c:v>
                </c:pt>
                <c:pt idx="648">
                  <c:v>4.4599899999999995</c:v>
                </c:pt>
                <c:pt idx="649">
                  <c:v>4.4629099999999999</c:v>
                </c:pt>
                <c:pt idx="650">
                  <c:v>4.4658299999999995</c:v>
                </c:pt>
                <c:pt idx="651">
                  <c:v>4.46875</c:v>
                </c:pt>
                <c:pt idx="652">
                  <c:v>4.47166</c:v>
                </c:pt>
                <c:pt idx="653">
                  <c:v>4.4745600000000003</c:v>
                </c:pt>
                <c:pt idx="654">
                  <c:v>4.4774599999999998</c:v>
                </c:pt>
                <c:pt idx="655">
                  <c:v>4.4803599999999992</c:v>
                </c:pt>
                <c:pt idx="656">
                  <c:v>4.4832299999999998</c:v>
                </c:pt>
                <c:pt idx="657">
                  <c:v>4.4860299999999995</c:v>
                </c:pt>
                <c:pt idx="658">
                  <c:v>4.48881</c:v>
                </c:pt>
                <c:pt idx="659">
                  <c:v>4.4915900000000004</c:v>
                </c:pt>
                <c:pt idx="660">
                  <c:v>4.49437</c:v>
                </c:pt>
                <c:pt idx="661">
                  <c:v>4.4971399999999999</c:v>
                </c:pt>
                <c:pt idx="662">
                  <c:v>4.4998500000000003</c:v>
                </c:pt>
                <c:pt idx="663">
                  <c:v>4.5025000000000004</c:v>
                </c:pt>
                <c:pt idx="664">
                  <c:v>4.5051399999999999</c:v>
                </c:pt>
                <c:pt idx="665">
                  <c:v>4.5077799999999995</c:v>
                </c:pt>
                <c:pt idx="666">
                  <c:v>4.5104100000000003</c:v>
                </c:pt>
                <c:pt idx="667">
                  <c:v>4.5130400000000002</c:v>
                </c:pt>
                <c:pt idx="668">
                  <c:v>4.5156599999999996</c:v>
                </c:pt>
                <c:pt idx="669">
                  <c:v>4.5182799999999999</c:v>
                </c:pt>
                <c:pt idx="670">
                  <c:v>4.5208999999999993</c:v>
                </c:pt>
                <c:pt idx="671">
                  <c:v>4.5235099999999999</c:v>
                </c:pt>
                <c:pt idx="672">
                  <c:v>4.5261199999999997</c:v>
                </c:pt>
                <c:pt idx="673">
                  <c:v>4.5286999999999997</c:v>
                </c:pt>
                <c:pt idx="674">
                  <c:v>4.5312700000000001</c:v>
                </c:pt>
                <c:pt idx="675">
                  <c:v>4.5338400000000005</c:v>
                </c:pt>
                <c:pt idx="676">
                  <c:v>4.5363999999999995</c:v>
                </c:pt>
                <c:pt idx="677">
                  <c:v>4.5389600000000003</c:v>
                </c:pt>
                <c:pt idx="678">
                  <c:v>4.5415100000000006</c:v>
                </c:pt>
                <c:pt idx="679">
                  <c:v>4.54406</c:v>
                </c:pt>
                <c:pt idx="680">
                  <c:v>4.5466099999999994</c:v>
                </c:pt>
                <c:pt idx="681">
                  <c:v>4.5490900000000005</c:v>
                </c:pt>
                <c:pt idx="682">
                  <c:v>4.5515499999999998</c:v>
                </c:pt>
                <c:pt idx="683">
                  <c:v>4.5540000000000003</c:v>
                </c:pt>
                <c:pt idx="684">
                  <c:v>4.5564399999999994</c:v>
                </c:pt>
                <c:pt idx="685">
                  <c:v>4.5588800000000003</c:v>
                </c:pt>
                <c:pt idx="686">
                  <c:v>4.5613100000000006</c:v>
                </c:pt>
                <c:pt idx="687">
                  <c:v>4.5637400000000001</c:v>
                </c:pt>
                <c:pt idx="688">
                  <c:v>4.56616</c:v>
                </c:pt>
                <c:pt idx="689">
                  <c:v>4.5685399999999996</c:v>
                </c:pt>
                <c:pt idx="690">
                  <c:v>4.5709200000000001</c:v>
                </c:pt>
                <c:pt idx="691">
                  <c:v>4.5733000000000006</c:v>
                </c:pt>
                <c:pt idx="692">
                  <c:v>4.5756800000000002</c:v>
                </c:pt>
                <c:pt idx="693">
                  <c:v>4.5780500000000002</c:v>
                </c:pt>
                <c:pt idx="694">
                  <c:v>4.5804200000000002</c:v>
                </c:pt>
                <c:pt idx="695">
                  <c:v>4.58277</c:v>
                </c:pt>
                <c:pt idx="696">
                  <c:v>4.5850799999999996</c:v>
                </c:pt>
                <c:pt idx="697">
                  <c:v>4.5873800000000005</c:v>
                </c:pt>
                <c:pt idx="698">
                  <c:v>4.5896800000000004</c:v>
                </c:pt>
                <c:pt idx="699">
                  <c:v>4.5919799999999995</c:v>
                </c:pt>
                <c:pt idx="700">
                  <c:v>4.5942700000000007</c:v>
                </c:pt>
                <c:pt idx="701">
                  <c:v>4.5965600000000002</c:v>
                </c:pt>
                <c:pt idx="702">
                  <c:v>4.59884</c:v>
                </c:pt>
                <c:pt idx="703">
                  <c:v>4.6011199999999999</c:v>
                </c:pt>
                <c:pt idx="704">
                  <c:v>4.6033999999999997</c:v>
                </c:pt>
                <c:pt idx="705">
                  <c:v>4.6056699999999999</c:v>
                </c:pt>
                <c:pt idx="706">
                  <c:v>4.6079399999999993</c:v>
                </c:pt>
                <c:pt idx="707">
                  <c:v>4.6101999999999999</c:v>
                </c:pt>
                <c:pt idx="708">
                  <c:v>4.6124600000000004</c:v>
                </c:pt>
                <c:pt idx="709">
                  <c:v>4.6147200000000002</c:v>
                </c:pt>
                <c:pt idx="710">
                  <c:v>4.6169700000000002</c:v>
                </c:pt>
                <c:pt idx="711">
                  <c:v>4.6192200000000003</c:v>
                </c:pt>
                <c:pt idx="712">
                  <c:v>4.6214599999999999</c:v>
                </c:pt>
                <c:pt idx="713">
                  <c:v>4.6236999999999995</c:v>
                </c:pt>
                <c:pt idx="714">
                  <c:v>4.6259399999999999</c:v>
                </c:pt>
                <c:pt idx="715">
                  <c:v>4.6281699999999999</c:v>
                </c:pt>
                <c:pt idx="716">
                  <c:v>4.6303999999999998</c:v>
                </c:pt>
                <c:pt idx="717">
                  <c:v>4.6326299999999998</c:v>
                </c:pt>
                <c:pt idx="718">
                  <c:v>4.6348500000000001</c:v>
                </c:pt>
                <c:pt idx="719">
                  <c:v>4.6370699999999996</c:v>
                </c:pt>
                <c:pt idx="720">
                  <c:v>4.6392799999999994</c:v>
                </c:pt>
                <c:pt idx="721">
                  <c:v>4.6414900000000001</c:v>
                </c:pt>
                <c:pt idx="722">
                  <c:v>4.6436999999999999</c:v>
                </c:pt>
                <c:pt idx="723">
                  <c:v>4.6458999999999993</c:v>
                </c:pt>
                <c:pt idx="724">
                  <c:v>4.6481000000000003</c:v>
                </c:pt>
                <c:pt idx="725">
                  <c:v>4.65029</c:v>
                </c:pt>
                <c:pt idx="726">
                  <c:v>4.6524799999999997</c:v>
                </c:pt>
                <c:pt idx="727">
                  <c:v>4.6546700000000003</c:v>
                </c:pt>
                <c:pt idx="728">
                  <c:v>4.6568500000000004</c:v>
                </c:pt>
                <c:pt idx="729">
                  <c:v>4.6590299999999996</c:v>
                </c:pt>
                <c:pt idx="730">
                  <c:v>4.6612</c:v>
                </c:pt>
                <c:pt idx="731">
                  <c:v>4.6633800000000001</c:v>
                </c:pt>
                <c:pt idx="732">
                  <c:v>4.66554</c:v>
                </c:pt>
                <c:pt idx="733">
                  <c:v>4.6677100000000005</c:v>
                </c:pt>
                <c:pt idx="734">
                  <c:v>4.6698699999999995</c:v>
                </c:pt>
                <c:pt idx="735">
                  <c:v>4.6720200000000007</c:v>
                </c:pt>
                <c:pt idx="736">
                  <c:v>4.6741700000000002</c:v>
                </c:pt>
                <c:pt idx="737">
                  <c:v>4.6763199999999996</c:v>
                </c:pt>
                <c:pt idx="738">
                  <c:v>4.67842</c:v>
                </c:pt>
                <c:pt idx="739">
                  <c:v>4.6805000000000003</c:v>
                </c:pt>
                <c:pt idx="740">
                  <c:v>4.6825600000000005</c:v>
                </c:pt>
                <c:pt idx="741">
                  <c:v>4.6846300000000003</c:v>
                </c:pt>
                <c:pt idx="742">
                  <c:v>4.6866899999999996</c:v>
                </c:pt>
                <c:pt idx="743">
                  <c:v>4.6887400000000001</c:v>
                </c:pt>
                <c:pt idx="744">
                  <c:v>4.6908000000000003</c:v>
                </c:pt>
                <c:pt idx="745">
                  <c:v>4.6928400000000003</c:v>
                </c:pt>
                <c:pt idx="746">
                  <c:v>4.69489</c:v>
                </c:pt>
                <c:pt idx="747">
                  <c:v>4.6969200000000004</c:v>
                </c:pt>
                <c:pt idx="748">
                  <c:v>4.6988700000000003</c:v>
                </c:pt>
                <c:pt idx="749">
                  <c:v>4.7008299999999998</c:v>
                </c:pt>
                <c:pt idx="750">
                  <c:v>4.7027799999999997</c:v>
                </c:pt>
                <c:pt idx="751">
                  <c:v>4.7047299999999996</c:v>
                </c:pt>
                <c:pt idx="752">
                  <c:v>4.7066699999999999</c:v>
                </c:pt>
                <c:pt idx="753">
                  <c:v>4.7086099999999993</c:v>
                </c:pt>
                <c:pt idx="754">
                  <c:v>4.7105500000000005</c:v>
                </c:pt>
                <c:pt idx="755">
                  <c:v>4.7124799999999993</c:v>
                </c:pt>
                <c:pt idx="756">
                  <c:v>4.7143999999999995</c:v>
                </c:pt>
                <c:pt idx="757">
                  <c:v>4.7163000000000004</c:v>
                </c:pt>
                <c:pt idx="758">
                  <c:v>4.71821</c:v>
                </c:pt>
                <c:pt idx="759">
                  <c:v>4.72011</c:v>
                </c:pt>
                <c:pt idx="760">
                  <c:v>4.7220000000000004</c:v>
                </c:pt>
                <c:pt idx="761">
                  <c:v>4.7238899999999999</c:v>
                </c:pt>
                <c:pt idx="762">
                  <c:v>4.7257799999999994</c:v>
                </c:pt>
                <c:pt idx="763">
                  <c:v>4.7276699999999998</c:v>
                </c:pt>
                <c:pt idx="764">
                  <c:v>4.7295500000000006</c:v>
                </c:pt>
                <c:pt idx="765">
                  <c:v>4.7314300000000005</c:v>
                </c:pt>
                <c:pt idx="766">
                  <c:v>4.7332999999999998</c:v>
                </c:pt>
                <c:pt idx="767">
                  <c:v>4.7351700000000001</c:v>
                </c:pt>
                <c:pt idx="768">
                  <c:v>4.7370299999999999</c:v>
                </c:pt>
                <c:pt idx="769">
                  <c:v>4.7388699999999995</c:v>
                </c:pt>
                <c:pt idx="770">
                  <c:v>4.74071</c:v>
                </c:pt>
                <c:pt idx="771">
                  <c:v>4.74254</c:v>
                </c:pt>
                <c:pt idx="772">
                  <c:v>4.74437</c:v>
                </c:pt>
                <c:pt idx="773">
                  <c:v>4.7461899999999995</c:v>
                </c:pt>
                <c:pt idx="774">
                  <c:v>4.7480200000000004</c:v>
                </c:pt>
                <c:pt idx="775">
                  <c:v>4.7498300000000002</c:v>
                </c:pt>
                <c:pt idx="776">
                  <c:v>4.7516499999999997</c:v>
                </c:pt>
                <c:pt idx="777">
                  <c:v>4.7534600000000005</c:v>
                </c:pt>
                <c:pt idx="778">
                  <c:v>4.7552700000000003</c:v>
                </c:pt>
                <c:pt idx="779">
                  <c:v>4.7570699999999997</c:v>
                </c:pt>
                <c:pt idx="780">
                  <c:v>4.7588699999999999</c:v>
                </c:pt>
                <c:pt idx="781">
                  <c:v>4.7606599999999997</c:v>
                </c:pt>
                <c:pt idx="782">
                  <c:v>4.7624599999999999</c:v>
                </c:pt>
                <c:pt idx="783">
                  <c:v>4.76424</c:v>
                </c:pt>
                <c:pt idx="784">
                  <c:v>4.7660299999999998</c:v>
                </c:pt>
                <c:pt idx="785">
                  <c:v>4.7678100000000008</c:v>
                </c:pt>
                <c:pt idx="786">
                  <c:v>4.76959</c:v>
                </c:pt>
                <c:pt idx="787">
                  <c:v>4.7713599999999996</c:v>
                </c:pt>
                <c:pt idx="788">
                  <c:v>4.7731300000000001</c:v>
                </c:pt>
                <c:pt idx="789">
                  <c:v>4.7748999999999997</c:v>
                </c:pt>
                <c:pt idx="790">
                  <c:v>4.7766599999999997</c:v>
                </c:pt>
                <c:pt idx="791">
                  <c:v>4.7784199999999997</c:v>
                </c:pt>
                <c:pt idx="792">
                  <c:v>4.7801800000000005</c:v>
                </c:pt>
                <c:pt idx="793">
                  <c:v>4.78193</c:v>
                </c:pt>
                <c:pt idx="794">
                  <c:v>4.7836800000000004</c:v>
                </c:pt>
                <c:pt idx="795">
                  <c:v>4.7854200000000002</c:v>
                </c:pt>
                <c:pt idx="796">
                  <c:v>4.7871600000000001</c:v>
                </c:pt>
                <c:pt idx="797">
                  <c:v>4.7888999999999999</c:v>
                </c:pt>
                <c:pt idx="798">
                  <c:v>4.7906300000000002</c:v>
                </c:pt>
                <c:pt idx="799">
                  <c:v>4.7923599999999995</c:v>
                </c:pt>
                <c:pt idx="800">
                  <c:v>4.7940899999999997</c:v>
                </c:pt>
                <c:pt idx="801">
                  <c:v>4.7958100000000004</c:v>
                </c:pt>
                <c:pt idx="802">
                  <c:v>4.7975300000000001</c:v>
                </c:pt>
                <c:pt idx="803">
                  <c:v>4.7992400000000002</c:v>
                </c:pt>
                <c:pt idx="804">
                  <c:v>4.8009499999999994</c:v>
                </c:pt>
                <c:pt idx="805">
                  <c:v>4.8026599999999995</c:v>
                </c:pt>
                <c:pt idx="806">
                  <c:v>4.80436</c:v>
                </c:pt>
                <c:pt idx="807">
                  <c:v>4.8060600000000004</c:v>
                </c:pt>
                <c:pt idx="808">
                  <c:v>4.80776</c:v>
                </c:pt>
                <c:pt idx="809">
                  <c:v>4.80945</c:v>
                </c:pt>
                <c:pt idx="810">
                  <c:v>4.81114</c:v>
                </c:pt>
                <c:pt idx="811">
                  <c:v>4.8128199999999994</c:v>
                </c:pt>
                <c:pt idx="812">
                  <c:v>4.8145100000000003</c:v>
                </c:pt>
                <c:pt idx="813">
                  <c:v>4.8161800000000001</c:v>
                </c:pt>
                <c:pt idx="814">
                  <c:v>4.8178599999999996</c:v>
                </c:pt>
                <c:pt idx="815">
                  <c:v>4.8195299999999994</c:v>
                </c:pt>
                <c:pt idx="816">
                  <c:v>4.8211899999999996</c:v>
                </c:pt>
                <c:pt idx="817">
                  <c:v>4.8228400000000002</c:v>
                </c:pt>
                <c:pt idx="818">
                  <c:v>4.8244799999999994</c:v>
                </c:pt>
                <c:pt idx="819">
                  <c:v>4.8261199999999995</c:v>
                </c:pt>
                <c:pt idx="820">
                  <c:v>4.8277600000000005</c:v>
                </c:pt>
                <c:pt idx="821">
                  <c:v>4.8293900000000001</c:v>
                </c:pt>
                <c:pt idx="822">
                  <c:v>4.8310200000000005</c:v>
                </c:pt>
                <c:pt idx="823">
                  <c:v>4.8326400000000005</c:v>
                </c:pt>
                <c:pt idx="824">
                  <c:v>4.8342600000000004</c:v>
                </c:pt>
                <c:pt idx="825">
                  <c:v>4.8358800000000004</c:v>
                </c:pt>
                <c:pt idx="826">
                  <c:v>4.8374899999999998</c:v>
                </c:pt>
                <c:pt idx="827">
                  <c:v>4.8391000000000002</c:v>
                </c:pt>
                <c:pt idx="828">
                  <c:v>4.8407099999999996</c:v>
                </c:pt>
                <c:pt idx="829">
                  <c:v>4.8423100000000003</c:v>
                </c:pt>
                <c:pt idx="830">
                  <c:v>4.8439100000000002</c:v>
                </c:pt>
                <c:pt idx="831">
                  <c:v>4.8455000000000004</c:v>
                </c:pt>
                <c:pt idx="832">
                  <c:v>4.8470900000000006</c:v>
                </c:pt>
                <c:pt idx="833">
                  <c:v>4.8486799999999999</c:v>
                </c:pt>
                <c:pt idx="834">
                  <c:v>4.8502600000000005</c:v>
                </c:pt>
                <c:pt idx="835">
                  <c:v>4.8518400000000002</c:v>
                </c:pt>
                <c:pt idx="836">
                  <c:v>4.8534199999999998</c:v>
                </c:pt>
                <c:pt idx="837">
                  <c:v>4.8549899999999999</c:v>
                </c:pt>
                <c:pt idx="838">
                  <c:v>4.85656</c:v>
                </c:pt>
                <c:pt idx="839">
                  <c:v>4.8581199999999995</c:v>
                </c:pt>
                <c:pt idx="840">
                  <c:v>4.85968</c:v>
                </c:pt>
                <c:pt idx="841">
                  <c:v>4.8612399999999996</c:v>
                </c:pt>
                <c:pt idx="842">
                  <c:v>4.8627900000000004</c:v>
                </c:pt>
                <c:pt idx="843">
                  <c:v>4.8643299999999998</c:v>
                </c:pt>
                <c:pt idx="844">
                  <c:v>4.8658000000000001</c:v>
                </c:pt>
                <c:pt idx="845">
                  <c:v>4.8672800000000001</c:v>
                </c:pt>
                <c:pt idx="846">
                  <c:v>4.8687500000000004</c:v>
                </c:pt>
                <c:pt idx="847">
                  <c:v>4.8702100000000002</c:v>
                </c:pt>
                <c:pt idx="848">
                  <c:v>4.8716699999999999</c:v>
                </c:pt>
                <c:pt idx="849">
                  <c:v>4.8731299999999997</c:v>
                </c:pt>
                <c:pt idx="850">
                  <c:v>4.8745799999999999</c:v>
                </c:pt>
                <c:pt idx="851">
                  <c:v>4.8760399999999997</c:v>
                </c:pt>
                <c:pt idx="852">
                  <c:v>4.8774899999999999</c:v>
                </c:pt>
                <c:pt idx="853">
                  <c:v>4.8789199999999999</c:v>
                </c:pt>
                <c:pt idx="854">
                  <c:v>4.8803599999999996</c:v>
                </c:pt>
                <c:pt idx="855">
                  <c:v>4.8817899999999996</c:v>
                </c:pt>
                <c:pt idx="856">
                  <c:v>4.8832100000000001</c:v>
                </c:pt>
                <c:pt idx="857">
                  <c:v>4.8846300000000005</c:v>
                </c:pt>
                <c:pt idx="858">
                  <c:v>4.8860600000000005</c:v>
                </c:pt>
                <c:pt idx="859">
                  <c:v>4.8874700000000004</c:v>
                </c:pt>
                <c:pt idx="860">
                  <c:v>4.8888800000000003</c:v>
                </c:pt>
                <c:pt idx="861">
                  <c:v>4.8902900000000002</c:v>
                </c:pt>
                <c:pt idx="862">
                  <c:v>4.8917000000000002</c:v>
                </c:pt>
                <c:pt idx="863">
                  <c:v>4.8931000000000004</c:v>
                </c:pt>
                <c:pt idx="864">
                  <c:v>4.8944899999999993</c:v>
                </c:pt>
                <c:pt idx="865">
                  <c:v>4.8958900000000005</c:v>
                </c:pt>
                <c:pt idx="866">
                  <c:v>4.8972799999999994</c:v>
                </c:pt>
                <c:pt idx="867">
                  <c:v>4.8986599999999996</c:v>
                </c:pt>
                <c:pt idx="868">
                  <c:v>4.9000399999999997</c:v>
                </c:pt>
                <c:pt idx="869">
                  <c:v>4.9014199999999999</c:v>
                </c:pt>
                <c:pt idx="870">
                  <c:v>4.9028</c:v>
                </c:pt>
                <c:pt idx="871">
                  <c:v>4.9041699999999997</c:v>
                </c:pt>
                <c:pt idx="872">
                  <c:v>4.9055400000000002</c:v>
                </c:pt>
                <c:pt idx="873">
                  <c:v>4.9068999999999994</c:v>
                </c:pt>
                <c:pt idx="874">
                  <c:v>4.9082600000000003</c:v>
                </c:pt>
                <c:pt idx="875">
                  <c:v>4.9096200000000003</c:v>
                </c:pt>
                <c:pt idx="876">
                  <c:v>4.9109699999999998</c:v>
                </c:pt>
                <c:pt idx="877">
                  <c:v>4.9123199999999994</c:v>
                </c:pt>
                <c:pt idx="878">
                  <c:v>4.9136699999999998</c:v>
                </c:pt>
                <c:pt idx="879">
                  <c:v>4.9150100000000005</c:v>
                </c:pt>
                <c:pt idx="880">
                  <c:v>4.9163500000000004</c:v>
                </c:pt>
                <c:pt idx="881">
                  <c:v>4.9176800000000007</c:v>
                </c:pt>
                <c:pt idx="882">
                  <c:v>4.9190100000000001</c:v>
                </c:pt>
                <c:pt idx="883">
                  <c:v>4.9203400000000004</c:v>
                </c:pt>
                <c:pt idx="884">
                  <c:v>4.9216600000000001</c:v>
                </c:pt>
                <c:pt idx="885">
                  <c:v>4.9229899999999995</c:v>
                </c:pt>
                <c:pt idx="886">
                  <c:v>4.9243000000000006</c:v>
                </c:pt>
                <c:pt idx="887">
                  <c:v>4.9256099999999998</c:v>
                </c:pt>
                <c:pt idx="888">
                  <c:v>4.92692</c:v>
                </c:pt>
                <c:pt idx="889">
                  <c:v>4.9282200000000005</c:v>
                </c:pt>
                <c:pt idx="890">
                  <c:v>4.9295200000000001</c:v>
                </c:pt>
                <c:pt idx="891">
                  <c:v>4.9308100000000001</c:v>
                </c:pt>
                <c:pt idx="892">
                  <c:v>4.9320900000000005</c:v>
                </c:pt>
                <c:pt idx="893">
                  <c:v>4.9333500000000008</c:v>
                </c:pt>
                <c:pt idx="894">
                  <c:v>4.9346099999999993</c:v>
                </c:pt>
                <c:pt idx="895">
                  <c:v>4.9358599999999999</c:v>
                </c:pt>
                <c:pt idx="896">
                  <c:v>4.9371099999999997</c:v>
                </c:pt>
                <c:pt idx="897">
                  <c:v>4.9383500000000007</c:v>
                </c:pt>
                <c:pt idx="898">
                  <c:v>4.9396000000000004</c:v>
                </c:pt>
                <c:pt idx="899">
                  <c:v>4.9408400000000006</c:v>
                </c:pt>
                <c:pt idx="900">
                  <c:v>4.9420699999999993</c:v>
                </c:pt>
                <c:pt idx="901">
                  <c:v>4.9433100000000003</c:v>
                </c:pt>
                <c:pt idx="902">
                  <c:v>4.9445299999999994</c:v>
                </c:pt>
                <c:pt idx="903">
                  <c:v>4.9457599999999999</c:v>
                </c:pt>
                <c:pt idx="904">
                  <c:v>4.9469799999999999</c:v>
                </c:pt>
                <c:pt idx="905">
                  <c:v>4.9481899999999994</c:v>
                </c:pt>
                <c:pt idx="906">
                  <c:v>4.9494099999999994</c:v>
                </c:pt>
                <c:pt idx="907">
                  <c:v>4.9506199999999998</c:v>
                </c:pt>
                <c:pt idx="908">
                  <c:v>4.9518199999999997</c:v>
                </c:pt>
                <c:pt idx="909">
                  <c:v>4.9530200000000004</c:v>
                </c:pt>
                <c:pt idx="910">
                  <c:v>4.9542200000000003</c:v>
                </c:pt>
                <c:pt idx="911">
                  <c:v>4.9554200000000002</c:v>
                </c:pt>
                <c:pt idx="912">
                  <c:v>4.9566099999999995</c:v>
                </c:pt>
                <c:pt idx="913">
                  <c:v>4.9577999999999998</c:v>
                </c:pt>
                <c:pt idx="914">
                  <c:v>4.9589300000000005</c:v>
                </c:pt>
                <c:pt idx="915">
                  <c:v>4.9600100000000005</c:v>
                </c:pt>
                <c:pt idx="916">
                  <c:v>4.9611000000000001</c:v>
                </c:pt>
                <c:pt idx="917">
                  <c:v>4.96218</c:v>
                </c:pt>
                <c:pt idx="918">
                  <c:v>4.9632500000000004</c:v>
                </c:pt>
                <c:pt idx="919">
                  <c:v>4.9643300000000004</c:v>
                </c:pt>
                <c:pt idx="920">
                  <c:v>4.9653999999999998</c:v>
                </c:pt>
                <c:pt idx="921">
                  <c:v>4.9664599999999997</c:v>
                </c:pt>
                <c:pt idx="922">
                  <c:v>4.96753</c:v>
                </c:pt>
                <c:pt idx="923">
                  <c:v>4.9685899999999998</c:v>
                </c:pt>
                <c:pt idx="924">
                  <c:v>4.9696499999999997</c:v>
                </c:pt>
                <c:pt idx="925">
                  <c:v>4.9706999999999999</c:v>
                </c:pt>
                <c:pt idx="926">
                  <c:v>4.9717500000000001</c:v>
                </c:pt>
                <c:pt idx="927">
                  <c:v>4.9727899999999998</c:v>
                </c:pt>
                <c:pt idx="928">
                  <c:v>4.97384</c:v>
                </c:pt>
                <c:pt idx="929">
                  <c:v>4.9748799999999997</c:v>
                </c:pt>
                <c:pt idx="930">
                  <c:v>4.9759099999999998</c:v>
                </c:pt>
                <c:pt idx="931">
                  <c:v>4.9769499999999995</c:v>
                </c:pt>
                <c:pt idx="932">
                  <c:v>4.9779799999999996</c:v>
                </c:pt>
                <c:pt idx="933">
                  <c:v>4.9790000000000001</c:v>
                </c:pt>
                <c:pt idx="934">
                  <c:v>4.9800300000000002</c:v>
                </c:pt>
                <c:pt idx="935">
                  <c:v>4.9810499999999998</c:v>
                </c:pt>
                <c:pt idx="936">
                  <c:v>4.9820600000000006</c:v>
                </c:pt>
                <c:pt idx="937">
                  <c:v>4.9830699999999997</c:v>
                </c:pt>
                <c:pt idx="938">
                  <c:v>4.9840799999999996</c:v>
                </c:pt>
                <c:pt idx="939">
                  <c:v>4.9850900000000005</c:v>
                </c:pt>
                <c:pt idx="940">
                  <c:v>4.9860899999999999</c:v>
                </c:pt>
                <c:pt idx="941">
                  <c:v>4.9870900000000002</c:v>
                </c:pt>
                <c:pt idx="942">
                  <c:v>4.9880900000000006</c:v>
                </c:pt>
                <c:pt idx="943">
                  <c:v>4.9890799999999995</c:v>
                </c:pt>
                <c:pt idx="944">
                  <c:v>4.9900699999999993</c:v>
                </c:pt>
                <c:pt idx="945">
                  <c:v>4.9910500000000004</c:v>
                </c:pt>
                <c:pt idx="946">
                  <c:v>4.9920299999999997</c:v>
                </c:pt>
                <c:pt idx="947">
                  <c:v>4.9930099999999999</c:v>
                </c:pt>
                <c:pt idx="948">
                  <c:v>4.9939900000000002</c:v>
                </c:pt>
                <c:pt idx="949">
                  <c:v>4.9949599999999998</c:v>
                </c:pt>
                <c:pt idx="950">
                  <c:v>4.9959300000000004</c:v>
                </c:pt>
                <c:pt idx="951">
                  <c:v>4.9968900000000005</c:v>
                </c:pt>
                <c:pt idx="952">
                  <c:v>4.9978500000000006</c:v>
                </c:pt>
                <c:pt idx="953">
                  <c:v>4.9988100000000006</c:v>
                </c:pt>
                <c:pt idx="954">
                  <c:v>4.9997600000000002</c:v>
                </c:pt>
                <c:pt idx="955">
                  <c:v>5.0007099999999998</c:v>
                </c:pt>
                <c:pt idx="956">
                  <c:v>5.0016400000000001</c:v>
                </c:pt>
                <c:pt idx="957">
                  <c:v>5.0025600000000008</c:v>
                </c:pt>
                <c:pt idx="958">
                  <c:v>5.0034799999999997</c:v>
                </c:pt>
                <c:pt idx="959">
                  <c:v>5.0043999999999995</c:v>
                </c:pt>
                <c:pt idx="960">
                  <c:v>5.0053100000000006</c:v>
                </c:pt>
                <c:pt idx="961">
                  <c:v>5.0062199999999999</c:v>
                </c:pt>
                <c:pt idx="962">
                  <c:v>5.0071199999999996</c:v>
                </c:pt>
                <c:pt idx="963">
                  <c:v>5.0080299999999998</c:v>
                </c:pt>
                <c:pt idx="964">
                  <c:v>5.0089199999999998</c:v>
                </c:pt>
                <c:pt idx="965">
                  <c:v>5.0098199999999995</c:v>
                </c:pt>
                <c:pt idx="966">
                  <c:v>5.0107100000000004</c:v>
                </c:pt>
                <c:pt idx="967">
                  <c:v>5.0116000000000005</c:v>
                </c:pt>
                <c:pt idx="968">
                  <c:v>5.0124899999999997</c:v>
                </c:pt>
                <c:pt idx="969">
                  <c:v>5.0133700000000001</c:v>
                </c:pt>
                <c:pt idx="970">
                  <c:v>5.0142499999999997</c:v>
                </c:pt>
                <c:pt idx="971">
                  <c:v>5.0151199999999996</c:v>
                </c:pt>
                <c:pt idx="972">
                  <c:v>5.016</c:v>
                </c:pt>
                <c:pt idx="973">
                  <c:v>5.0168599999999994</c:v>
                </c:pt>
                <c:pt idx="974">
                  <c:v>5.0177299999999994</c:v>
                </c:pt>
                <c:pt idx="975">
                  <c:v>5.0185900000000006</c:v>
                </c:pt>
                <c:pt idx="976">
                  <c:v>5.01945</c:v>
                </c:pt>
                <c:pt idx="977">
                  <c:v>5.0202999999999998</c:v>
                </c:pt>
                <c:pt idx="978">
                  <c:v>5.0211600000000001</c:v>
                </c:pt>
                <c:pt idx="979">
                  <c:v>5.0220000000000002</c:v>
                </c:pt>
                <c:pt idx="980">
                  <c:v>5.02285</c:v>
                </c:pt>
                <c:pt idx="981">
                  <c:v>5.0236899999999993</c:v>
                </c:pt>
                <c:pt idx="982">
                  <c:v>5.0245299999999995</c:v>
                </c:pt>
                <c:pt idx="983">
                  <c:v>5.02536</c:v>
                </c:pt>
                <c:pt idx="984">
                  <c:v>5.0261899999999997</c:v>
                </c:pt>
                <c:pt idx="985">
                  <c:v>5.0270200000000003</c:v>
                </c:pt>
                <c:pt idx="986">
                  <c:v>5.0278499999999999</c:v>
                </c:pt>
                <c:pt idx="987">
                  <c:v>5.02867</c:v>
                </c:pt>
                <c:pt idx="988">
                  <c:v>5.0294799999999995</c:v>
                </c:pt>
                <c:pt idx="989">
                  <c:v>5.0303000000000004</c:v>
                </c:pt>
                <c:pt idx="990">
                  <c:v>5.03111</c:v>
                </c:pt>
                <c:pt idx="991">
                  <c:v>5.0319200000000004</c:v>
                </c:pt>
                <c:pt idx="992">
                  <c:v>5.0327200000000003</c:v>
                </c:pt>
                <c:pt idx="993">
                  <c:v>5.0335200000000002</c:v>
                </c:pt>
                <c:pt idx="994">
                  <c:v>5.0343200000000001</c:v>
                </c:pt>
                <c:pt idx="995">
                  <c:v>5.0351099999999995</c:v>
                </c:pt>
                <c:pt idx="996">
                  <c:v>5.0358999999999998</c:v>
                </c:pt>
                <c:pt idx="997">
                  <c:v>5.0366899999999992</c:v>
                </c:pt>
                <c:pt idx="998">
                  <c:v>5.0374699999999999</c:v>
                </c:pt>
                <c:pt idx="999">
                  <c:v>5.0382499999999997</c:v>
                </c:pt>
                <c:pt idx="1000">
                  <c:v>5.0390200000000007</c:v>
                </c:pt>
                <c:pt idx="1001">
                  <c:v>5.0398000000000005</c:v>
                </c:pt>
                <c:pt idx="1002">
                  <c:v>5.0405699999999998</c:v>
                </c:pt>
                <c:pt idx="1003">
                  <c:v>5.0413300000000003</c:v>
                </c:pt>
                <c:pt idx="1004">
                  <c:v>5.04209</c:v>
                </c:pt>
                <c:pt idx="1005">
                  <c:v>5.0428500000000005</c:v>
                </c:pt>
                <c:pt idx="1006">
                  <c:v>5.0436099999999993</c:v>
                </c:pt>
                <c:pt idx="1007">
                  <c:v>5.0443599999999993</c:v>
                </c:pt>
                <c:pt idx="1008">
                  <c:v>5.0451099999999993</c:v>
                </c:pt>
                <c:pt idx="1009">
                  <c:v>5.0458500000000006</c:v>
                </c:pt>
                <c:pt idx="1010">
                  <c:v>5.0465900000000001</c:v>
                </c:pt>
                <c:pt idx="1011">
                  <c:v>5.0473299999999997</c:v>
                </c:pt>
                <c:pt idx="1012">
                  <c:v>5.0480700000000001</c:v>
                </c:pt>
                <c:pt idx="1013">
                  <c:v>5.0488</c:v>
                </c:pt>
                <c:pt idx="1014">
                  <c:v>5.0495200000000002</c:v>
                </c:pt>
                <c:pt idx="1015">
                  <c:v>5.0502500000000001</c:v>
                </c:pt>
                <c:pt idx="1016">
                  <c:v>5.0509700000000004</c:v>
                </c:pt>
                <c:pt idx="1017">
                  <c:v>5.0516899999999998</c:v>
                </c:pt>
                <c:pt idx="1018">
                  <c:v>5.0523999999999996</c:v>
                </c:pt>
                <c:pt idx="1019">
                  <c:v>5.0531099999999993</c:v>
                </c:pt>
                <c:pt idx="1020">
                  <c:v>5.05382</c:v>
                </c:pt>
                <c:pt idx="1021">
                  <c:v>5.0545200000000001</c:v>
                </c:pt>
                <c:pt idx="1022">
                  <c:v>5.0552200000000003</c:v>
                </c:pt>
                <c:pt idx="1023">
                  <c:v>5.0559099999999999</c:v>
                </c:pt>
                <c:pt idx="1024">
                  <c:v>5.05661</c:v>
                </c:pt>
                <c:pt idx="1025">
                  <c:v>5.0573000000000006</c:v>
                </c:pt>
                <c:pt idx="1026">
                  <c:v>5.0579799999999997</c:v>
                </c:pt>
                <c:pt idx="1027">
                  <c:v>5.0586599999999997</c:v>
                </c:pt>
                <c:pt idx="1028">
                  <c:v>5.0593399999999997</c:v>
                </c:pt>
                <c:pt idx="1029">
                  <c:v>5.0600200000000006</c:v>
                </c:pt>
                <c:pt idx="1030">
                  <c:v>5.0606899999999992</c:v>
                </c:pt>
                <c:pt idx="1031">
                  <c:v>5.0613599999999996</c:v>
                </c:pt>
                <c:pt idx="1032">
                  <c:v>5.0620200000000004</c:v>
                </c:pt>
                <c:pt idx="1033">
                  <c:v>5.0626800000000003</c:v>
                </c:pt>
                <c:pt idx="1034">
                  <c:v>5.0633400000000002</c:v>
                </c:pt>
                <c:pt idx="1035">
                  <c:v>5.0639899999999995</c:v>
                </c:pt>
                <c:pt idx="1036">
                  <c:v>5.0646400000000007</c:v>
                </c:pt>
                <c:pt idx="1037">
                  <c:v>5.0652900000000001</c:v>
                </c:pt>
                <c:pt idx="1038">
                  <c:v>5.0659300000000007</c:v>
                </c:pt>
                <c:pt idx="1039">
                  <c:v>5.0665699999999996</c:v>
                </c:pt>
                <c:pt idx="1040">
                  <c:v>5.0672100000000002</c:v>
                </c:pt>
                <c:pt idx="1041">
                  <c:v>5.0678400000000003</c:v>
                </c:pt>
                <c:pt idx="1042">
                  <c:v>5.0684700000000005</c:v>
                </c:pt>
                <c:pt idx="1043">
                  <c:v>5.0691000000000006</c:v>
                </c:pt>
                <c:pt idx="1044">
                  <c:v>5.0697200000000002</c:v>
                </c:pt>
                <c:pt idx="1045">
                  <c:v>5.0703399999999998</c:v>
                </c:pt>
                <c:pt idx="1046">
                  <c:v>5.0709499999999998</c:v>
                </c:pt>
                <c:pt idx="1047">
                  <c:v>5.0715600000000007</c:v>
                </c:pt>
                <c:pt idx="1048">
                  <c:v>5.0721699999999998</c:v>
                </c:pt>
                <c:pt idx="1049">
                  <c:v>5.0727799999999998</c:v>
                </c:pt>
                <c:pt idx="1050">
                  <c:v>5.0733800000000002</c:v>
                </c:pt>
                <c:pt idx="1051">
                  <c:v>5.0739799999999997</c:v>
                </c:pt>
                <c:pt idx="1052">
                  <c:v>5.0745699999999996</c:v>
                </c:pt>
                <c:pt idx="1053">
                  <c:v>5.0751599999999994</c:v>
                </c:pt>
                <c:pt idx="1054">
                  <c:v>5.0757500000000002</c:v>
                </c:pt>
                <c:pt idx="1055">
                  <c:v>5.0763299999999996</c:v>
                </c:pt>
                <c:pt idx="1056">
                  <c:v>5.0769099999999998</c:v>
                </c:pt>
                <c:pt idx="1057">
                  <c:v>5.0774900000000001</c:v>
                </c:pt>
                <c:pt idx="1058">
                  <c:v>5.0780600000000007</c:v>
                </c:pt>
                <c:pt idx="1059">
                  <c:v>5.0786300000000004</c:v>
                </c:pt>
                <c:pt idx="1060">
                  <c:v>5.0791899999999996</c:v>
                </c:pt>
                <c:pt idx="1061">
                  <c:v>5.0797499999999998</c:v>
                </c:pt>
                <c:pt idx="1062">
                  <c:v>5.0803100000000008</c:v>
                </c:pt>
                <c:pt idx="1063">
                  <c:v>5.08087</c:v>
                </c:pt>
                <c:pt idx="1064">
                  <c:v>5.0814200000000005</c:v>
                </c:pt>
                <c:pt idx="1065">
                  <c:v>5.0819700000000001</c:v>
                </c:pt>
                <c:pt idx="1066">
                  <c:v>5.0825100000000001</c:v>
                </c:pt>
                <c:pt idx="1067">
                  <c:v>5.0830500000000001</c:v>
                </c:pt>
                <c:pt idx="1068">
                  <c:v>5.0835900000000001</c:v>
                </c:pt>
                <c:pt idx="1069">
                  <c:v>5.0841199999999995</c:v>
                </c:pt>
                <c:pt idx="1070">
                  <c:v>5.0846499999999999</c:v>
                </c:pt>
                <c:pt idx="1071">
                  <c:v>5.0851800000000003</c:v>
                </c:pt>
                <c:pt idx="1072">
                  <c:v>5.0857000000000001</c:v>
                </c:pt>
                <c:pt idx="1073">
                  <c:v>5.08622</c:v>
                </c:pt>
                <c:pt idx="1074">
                  <c:v>5.0867299999999993</c:v>
                </c:pt>
                <c:pt idx="1075">
                  <c:v>5.08725</c:v>
                </c:pt>
                <c:pt idx="1076">
                  <c:v>5.0877600000000003</c:v>
                </c:pt>
                <c:pt idx="1077">
                  <c:v>5.08826</c:v>
                </c:pt>
                <c:pt idx="1078">
                  <c:v>5.0887600000000006</c:v>
                </c:pt>
                <c:pt idx="1079">
                  <c:v>5.0892600000000003</c:v>
                </c:pt>
                <c:pt idx="1080">
                  <c:v>5.0897500000000004</c:v>
                </c:pt>
                <c:pt idx="1081">
                  <c:v>5.0902399999999997</c:v>
                </c:pt>
                <c:pt idx="1082">
                  <c:v>5.0907299999999998</c:v>
                </c:pt>
                <c:pt idx="1083">
                  <c:v>5.0912100000000002</c:v>
                </c:pt>
                <c:pt idx="1084">
                  <c:v>5.0916899999999998</c:v>
                </c:pt>
                <c:pt idx="1085">
                  <c:v>5.0921700000000003</c:v>
                </c:pt>
                <c:pt idx="1086">
                  <c:v>5.0926400000000003</c:v>
                </c:pt>
                <c:pt idx="1087">
                  <c:v>5.0931099999999994</c:v>
                </c:pt>
                <c:pt idx="1088">
                  <c:v>5.0935800000000002</c:v>
                </c:pt>
                <c:pt idx="1089">
                  <c:v>5.0940399999999997</c:v>
                </c:pt>
                <c:pt idx="1090">
                  <c:v>5.0945</c:v>
                </c:pt>
                <c:pt idx="1091">
                  <c:v>5.0949499999999999</c:v>
                </c:pt>
                <c:pt idx="1092">
                  <c:v>5.0953999999999997</c:v>
                </c:pt>
                <c:pt idx="1093">
                  <c:v>5.0958500000000004</c:v>
                </c:pt>
                <c:pt idx="1094">
                  <c:v>5.0962899999999998</c:v>
                </c:pt>
                <c:pt idx="1095">
                  <c:v>5.09673</c:v>
                </c:pt>
                <c:pt idx="1096">
                  <c:v>5.0971700000000002</c:v>
                </c:pt>
                <c:pt idx="1097">
                  <c:v>5.0976000000000008</c:v>
                </c:pt>
                <c:pt idx="1098">
                  <c:v>5.0980299999999996</c:v>
                </c:pt>
                <c:pt idx="1099">
                  <c:v>5.0984600000000002</c:v>
                </c:pt>
                <c:pt idx="1100">
                  <c:v>5.0988800000000003</c:v>
                </c:pt>
                <c:pt idx="1101">
                  <c:v>5.0993000000000004</c:v>
                </c:pt>
                <c:pt idx="1102">
                  <c:v>5.09971</c:v>
                </c:pt>
                <c:pt idx="1103">
                  <c:v>5.1001199999999995</c:v>
                </c:pt>
                <c:pt idx="1104">
                  <c:v>5.10053</c:v>
                </c:pt>
                <c:pt idx="1105">
                  <c:v>5.10093</c:v>
                </c:pt>
                <c:pt idx="1106">
                  <c:v>5.1013299999999999</c:v>
                </c:pt>
                <c:pt idx="1107">
                  <c:v>5.1017299999999999</c:v>
                </c:pt>
                <c:pt idx="1108">
                  <c:v>5.1021200000000002</c:v>
                </c:pt>
                <c:pt idx="1109">
                  <c:v>5.1025100000000005</c:v>
                </c:pt>
                <c:pt idx="1110">
                  <c:v>5.1029</c:v>
                </c:pt>
                <c:pt idx="1111">
                  <c:v>5.1032799999999998</c:v>
                </c:pt>
                <c:pt idx="1112">
                  <c:v>5.1036599999999996</c:v>
                </c:pt>
                <c:pt idx="1113">
                  <c:v>5.1040400000000004</c:v>
                </c:pt>
                <c:pt idx="1114">
                  <c:v>5.1044099999999997</c:v>
                </c:pt>
                <c:pt idx="1115">
                  <c:v>5.1047700000000003</c:v>
                </c:pt>
                <c:pt idx="1116">
                  <c:v>5.1051400000000005</c:v>
                </c:pt>
                <c:pt idx="1117">
                  <c:v>5.1055000000000001</c:v>
                </c:pt>
                <c:pt idx="1118">
                  <c:v>5.1058599999999998</c:v>
                </c:pt>
                <c:pt idx="1119">
                  <c:v>5.1062099999999999</c:v>
                </c:pt>
                <c:pt idx="1120">
                  <c:v>5.10656</c:v>
                </c:pt>
                <c:pt idx="1121">
                  <c:v>5.1069100000000001</c:v>
                </c:pt>
                <c:pt idx="1122">
                  <c:v>5.1072499999999996</c:v>
                </c:pt>
                <c:pt idx="1123">
                  <c:v>5.1075900000000001</c:v>
                </c:pt>
                <c:pt idx="1124">
                  <c:v>5.10792</c:v>
                </c:pt>
                <c:pt idx="1125">
                  <c:v>5.10825</c:v>
                </c:pt>
                <c:pt idx="1126">
                  <c:v>5.1085799999999999</c:v>
                </c:pt>
                <c:pt idx="1127">
                  <c:v>5.1088999999999993</c:v>
                </c:pt>
                <c:pt idx="1128">
                  <c:v>5.1092299999999993</c:v>
                </c:pt>
                <c:pt idx="1129">
                  <c:v>5.10954</c:v>
                </c:pt>
                <c:pt idx="1130">
                  <c:v>5.1098599999999994</c:v>
                </c:pt>
                <c:pt idx="1131">
                  <c:v>5.1101700000000001</c:v>
                </c:pt>
                <c:pt idx="1132">
                  <c:v>5.1104700000000003</c:v>
                </c:pt>
                <c:pt idx="1133">
                  <c:v>5.1107700000000005</c:v>
                </c:pt>
                <c:pt idx="1134">
                  <c:v>5.1110699999999998</c:v>
                </c:pt>
                <c:pt idx="1135">
                  <c:v>5.11137</c:v>
                </c:pt>
                <c:pt idx="1136">
                  <c:v>5.1116599999999996</c:v>
                </c:pt>
                <c:pt idx="1137">
                  <c:v>5.1119500000000002</c:v>
                </c:pt>
                <c:pt idx="1138">
                  <c:v>5.1122299999999994</c:v>
                </c:pt>
                <c:pt idx="1139">
                  <c:v>5.1125100000000003</c:v>
                </c:pt>
                <c:pt idx="1140">
                  <c:v>5.1127900000000004</c:v>
                </c:pt>
                <c:pt idx="1141">
                  <c:v>5.1130600000000008</c:v>
                </c:pt>
                <c:pt idx="1142">
                  <c:v>5.1133299999999995</c:v>
                </c:pt>
                <c:pt idx="1143">
                  <c:v>5.1135999999999999</c:v>
                </c:pt>
                <c:pt idx="1144">
                  <c:v>5.1138599999999999</c:v>
                </c:pt>
                <c:pt idx="1145">
                  <c:v>5.1141199999999998</c:v>
                </c:pt>
                <c:pt idx="1146">
                  <c:v>5.1143700000000001</c:v>
                </c:pt>
                <c:pt idx="1147">
                  <c:v>5.1146199999999995</c:v>
                </c:pt>
                <c:pt idx="1148">
                  <c:v>5.1148699999999998</c:v>
                </c:pt>
                <c:pt idx="1149">
                  <c:v>5.1151200000000001</c:v>
                </c:pt>
                <c:pt idx="1150">
                  <c:v>5.1153599999999999</c:v>
                </c:pt>
                <c:pt idx="1151">
                  <c:v>5.1155900000000001</c:v>
                </c:pt>
                <c:pt idx="1152">
                  <c:v>5.1158299999999999</c:v>
                </c:pt>
                <c:pt idx="1153">
                  <c:v>5.1160600000000001</c:v>
                </c:pt>
                <c:pt idx="1154">
                  <c:v>5.1162799999999997</c:v>
                </c:pt>
                <c:pt idx="1155">
                  <c:v>5.1165000000000003</c:v>
                </c:pt>
                <c:pt idx="1156">
                  <c:v>5.1167199999999999</c:v>
                </c:pt>
                <c:pt idx="1157">
                  <c:v>5.1169399999999996</c:v>
                </c:pt>
                <c:pt idx="1158">
                  <c:v>5.1171499999999996</c:v>
                </c:pt>
                <c:pt idx="1159">
                  <c:v>5.1173500000000001</c:v>
                </c:pt>
                <c:pt idx="1160">
                  <c:v>5.1175600000000001</c:v>
                </c:pt>
                <c:pt idx="1161">
                  <c:v>5.1177600000000005</c:v>
                </c:pt>
                <c:pt idx="1162">
                  <c:v>5.1179499999999996</c:v>
                </c:pt>
                <c:pt idx="1163">
                  <c:v>5.11815</c:v>
                </c:pt>
                <c:pt idx="1164">
                  <c:v>5.1183399999999999</c:v>
                </c:pt>
                <c:pt idx="1165">
                  <c:v>5.1185200000000002</c:v>
                </c:pt>
                <c:pt idx="1166">
                  <c:v>5.1186999999999996</c:v>
                </c:pt>
                <c:pt idx="1167">
                  <c:v>5.1188799999999999</c:v>
                </c:pt>
                <c:pt idx="1168">
                  <c:v>5.1190600000000002</c:v>
                </c:pt>
                <c:pt idx="1169">
                  <c:v>5.1192299999999999</c:v>
                </c:pt>
                <c:pt idx="1170">
                  <c:v>5.1193900000000001</c:v>
                </c:pt>
                <c:pt idx="1171">
                  <c:v>5.1195600000000008</c:v>
                </c:pt>
                <c:pt idx="1172">
                  <c:v>5.11972</c:v>
                </c:pt>
                <c:pt idx="1173">
                  <c:v>5.1198699999999997</c:v>
                </c:pt>
                <c:pt idx="1174">
                  <c:v>5.1200299999999999</c:v>
                </c:pt>
                <c:pt idx="1175">
                  <c:v>5.1201699999999999</c:v>
                </c:pt>
                <c:pt idx="1176">
                  <c:v>5.1203199999999995</c:v>
                </c:pt>
                <c:pt idx="1177">
                  <c:v>5.1204600000000005</c:v>
                </c:pt>
                <c:pt idx="1178">
                  <c:v>5.1206000000000005</c:v>
                </c:pt>
                <c:pt idx="1179">
                  <c:v>5.12073</c:v>
                </c:pt>
                <c:pt idx="1180">
                  <c:v>5.1208599999999995</c:v>
                </c:pt>
                <c:pt idx="1181">
                  <c:v>5.1209899999999999</c:v>
                </c:pt>
                <c:pt idx="1182">
                  <c:v>5.1211099999999998</c:v>
                </c:pt>
                <c:pt idx="1183">
                  <c:v>5.1212299999999997</c:v>
                </c:pt>
                <c:pt idx="1184">
                  <c:v>5.1213500000000005</c:v>
                </c:pt>
                <c:pt idx="1185">
                  <c:v>5.1214599999999999</c:v>
                </c:pt>
                <c:pt idx="1186">
                  <c:v>5.1215699999999993</c:v>
                </c:pt>
                <c:pt idx="1187">
                  <c:v>5.1216699999999999</c:v>
                </c:pt>
                <c:pt idx="1188">
                  <c:v>5.1217700000000006</c:v>
                </c:pt>
                <c:pt idx="1189">
                  <c:v>5.1218699999999995</c:v>
                </c:pt>
                <c:pt idx="1190">
                  <c:v>5.1219700000000001</c:v>
                </c:pt>
                <c:pt idx="1191">
                  <c:v>5.1220600000000003</c:v>
                </c:pt>
                <c:pt idx="1192">
                  <c:v>5.1221399999999999</c:v>
                </c:pt>
                <c:pt idx="1193">
                  <c:v>5.1222200000000004</c:v>
                </c:pt>
                <c:pt idx="1194">
                  <c:v>5.1223000000000001</c:v>
                </c:pt>
                <c:pt idx="1195">
                  <c:v>5.1223799999999997</c:v>
                </c:pt>
                <c:pt idx="1196">
                  <c:v>5.1224499999999997</c:v>
                </c:pt>
                <c:pt idx="1197">
                  <c:v>5.1225200000000006</c:v>
                </c:pt>
                <c:pt idx="1198">
                  <c:v>5.1225800000000001</c:v>
                </c:pt>
                <c:pt idx="1199">
                  <c:v>5.1226400000000005</c:v>
                </c:pt>
                <c:pt idx="1200">
                  <c:v>5.1227</c:v>
                </c:pt>
                <c:pt idx="1201">
                  <c:v>5.1227499999999999</c:v>
                </c:pt>
                <c:pt idx="1202">
                  <c:v>5.1227999999999998</c:v>
                </c:pt>
                <c:pt idx="1203">
                  <c:v>5.1228500000000006</c:v>
                </c:pt>
                <c:pt idx="1204">
                  <c:v>5.1228899999999999</c:v>
                </c:pt>
                <c:pt idx="1205">
                  <c:v>5.1229300000000002</c:v>
                </c:pt>
                <c:pt idx="1206">
                  <c:v>5.1229700000000005</c:v>
                </c:pt>
                <c:pt idx="1207">
                  <c:v>5.1230000000000002</c:v>
                </c:pt>
                <c:pt idx="1208">
                  <c:v>5.12303</c:v>
                </c:pt>
                <c:pt idx="1209">
                  <c:v>5.1230500000000001</c:v>
                </c:pt>
                <c:pt idx="1210">
                  <c:v>5.1230699999999993</c:v>
                </c:pt>
                <c:pt idx="1211">
                  <c:v>5.1230900000000004</c:v>
                </c:pt>
                <c:pt idx="1212">
                  <c:v>5.1231</c:v>
                </c:pt>
                <c:pt idx="1213">
                  <c:v>5.1231099999999996</c:v>
                </c:pt>
                <c:pt idx="1214">
                  <c:v>5.1231099999999996</c:v>
                </c:pt>
                <c:pt idx="1215">
                  <c:v>5.1231099999999996</c:v>
                </c:pt>
                <c:pt idx="1216">
                  <c:v>5.1230900000000004</c:v>
                </c:pt>
                <c:pt idx="1217">
                  <c:v>5.1230399999999996</c:v>
                </c:pt>
                <c:pt idx="1218">
                  <c:v>5.1230200000000004</c:v>
                </c:pt>
                <c:pt idx="1219">
                  <c:v>5.1230000000000002</c:v>
                </c:pt>
                <c:pt idx="1220">
                  <c:v>5.12296</c:v>
                </c:pt>
                <c:pt idx="1221">
                  <c:v>5.1228999999999996</c:v>
                </c:pt>
                <c:pt idx="1222">
                  <c:v>5.1228299999999996</c:v>
                </c:pt>
                <c:pt idx="1223">
                  <c:v>5.1227399999999994</c:v>
                </c:pt>
                <c:pt idx="1224">
                  <c:v>5.1226499999999993</c:v>
                </c:pt>
                <c:pt idx="1225">
                  <c:v>5.1225500000000004</c:v>
                </c:pt>
                <c:pt idx="1226">
                  <c:v>5.1224399999999992</c:v>
                </c:pt>
                <c:pt idx="1227">
                  <c:v>5.1223100000000006</c:v>
                </c:pt>
                <c:pt idx="1228">
                  <c:v>5.1221800000000002</c:v>
                </c:pt>
                <c:pt idx="1229">
                  <c:v>5.1220299999999996</c:v>
                </c:pt>
                <c:pt idx="1230">
                  <c:v>5.1218699999999995</c:v>
                </c:pt>
                <c:pt idx="1231">
                  <c:v>5.1217100000000002</c:v>
                </c:pt>
                <c:pt idx="1232">
                  <c:v>5.1215299999999999</c:v>
                </c:pt>
                <c:pt idx="1233">
                  <c:v>5.12134</c:v>
                </c:pt>
                <c:pt idx="1234">
                  <c:v>5.1211400000000005</c:v>
                </c:pt>
                <c:pt idx="1235">
                  <c:v>5.1209300000000004</c:v>
                </c:pt>
                <c:pt idx="1236">
                  <c:v>5.1207099999999999</c:v>
                </c:pt>
                <c:pt idx="1237">
                  <c:v>5.1204700000000001</c:v>
                </c:pt>
                <c:pt idx="1238">
                  <c:v>5.1202299999999994</c:v>
                </c:pt>
                <c:pt idx="1239">
                  <c:v>5.11998</c:v>
                </c:pt>
                <c:pt idx="1240">
                  <c:v>5.1197100000000004</c:v>
                </c:pt>
                <c:pt idx="1241">
                  <c:v>5.11944</c:v>
                </c:pt>
                <c:pt idx="1242">
                  <c:v>5.1191499999999994</c:v>
                </c:pt>
                <c:pt idx="1243">
                  <c:v>5.1188500000000001</c:v>
                </c:pt>
                <c:pt idx="1244">
                  <c:v>5.1185499999999999</c:v>
                </c:pt>
                <c:pt idx="1245">
                  <c:v>5.1182299999999996</c:v>
                </c:pt>
                <c:pt idx="1246">
                  <c:v>5.1178999999999997</c:v>
                </c:pt>
                <c:pt idx="1247">
                  <c:v>5.1175600000000001</c:v>
                </c:pt>
                <c:pt idx="1248">
                  <c:v>5.1171999999999995</c:v>
                </c:pt>
                <c:pt idx="1249">
                  <c:v>5.1168399999999998</c:v>
                </c:pt>
                <c:pt idx="1250">
                  <c:v>5.1164700000000005</c:v>
                </c:pt>
                <c:pt idx="1251">
                  <c:v>5.1160899999999998</c:v>
                </c:pt>
                <c:pt idx="1252">
                  <c:v>5.1156899999999998</c:v>
                </c:pt>
                <c:pt idx="1253">
                  <c:v>5.1152899999999999</c:v>
                </c:pt>
                <c:pt idx="1254">
                  <c:v>5.1148699999999998</c:v>
                </c:pt>
                <c:pt idx="1255">
                  <c:v>5.1144399999999992</c:v>
                </c:pt>
                <c:pt idx="1256">
                  <c:v>5.1140100000000004</c:v>
                </c:pt>
                <c:pt idx="1257">
                  <c:v>5.1135600000000005</c:v>
                </c:pt>
                <c:pt idx="1258">
                  <c:v>5.1131000000000002</c:v>
                </c:pt>
                <c:pt idx="1259">
                  <c:v>5.1126300000000002</c:v>
                </c:pt>
                <c:pt idx="1260">
                  <c:v>5.1121499999999997</c:v>
                </c:pt>
                <c:pt idx="1261">
                  <c:v>5.1116599999999996</c:v>
                </c:pt>
                <c:pt idx="1262">
                  <c:v>5.1111499999999994</c:v>
                </c:pt>
                <c:pt idx="1263">
                  <c:v>5.1106400000000001</c:v>
                </c:pt>
                <c:pt idx="1264">
                  <c:v>5.1101200000000002</c:v>
                </c:pt>
                <c:pt idx="1265">
                  <c:v>5.1095800000000002</c:v>
                </c:pt>
                <c:pt idx="1266">
                  <c:v>5.1090400000000002</c:v>
                </c:pt>
                <c:pt idx="1267">
                  <c:v>5.1084799999999992</c:v>
                </c:pt>
                <c:pt idx="1268">
                  <c:v>5.1079099999999995</c:v>
                </c:pt>
                <c:pt idx="1269">
                  <c:v>5.1073300000000001</c:v>
                </c:pt>
                <c:pt idx="1270">
                  <c:v>5.1067499999999999</c:v>
                </c:pt>
                <c:pt idx="1271">
                  <c:v>5.1061499999999995</c:v>
                </c:pt>
                <c:pt idx="1272">
                  <c:v>5.1055399999999995</c:v>
                </c:pt>
                <c:pt idx="1273">
                  <c:v>5.1049100000000003</c:v>
                </c:pt>
                <c:pt idx="1274">
                  <c:v>5.1042800000000002</c:v>
                </c:pt>
                <c:pt idx="1275">
                  <c:v>5.1036400000000004</c:v>
                </c:pt>
                <c:pt idx="1276">
                  <c:v>5.1029900000000001</c:v>
                </c:pt>
                <c:pt idx="1277">
                  <c:v>5.1023199999999997</c:v>
                </c:pt>
                <c:pt idx="1278">
                  <c:v>5.1016499999999994</c:v>
                </c:pt>
                <c:pt idx="1279">
                  <c:v>5.1009599999999997</c:v>
                </c:pt>
                <c:pt idx="1280">
                  <c:v>5.1002600000000005</c:v>
                </c:pt>
                <c:pt idx="1281">
                  <c:v>5.0995600000000003</c:v>
                </c:pt>
                <c:pt idx="1282">
                  <c:v>5.09884</c:v>
                </c:pt>
                <c:pt idx="1283">
                  <c:v>5.0981099999999993</c:v>
                </c:pt>
                <c:pt idx="1284">
                  <c:v>5.0973699999999997</c:v>
                </c:pt>
                <c:pt idx="1285">
                  <c:v>5.0966199999999997</c:v>
                </c:pt>
                <c:pt idx="1286">
                  <c:v>5.0958600000000001</c:v>
                </c:pt>
                <c:pt idx="1287">
                  <c:v>5.0950899999999999</c:v>
                </c:pt>
                <c:pt idx="1288">
                  <c:v>5.0943000000000005</c:v>
                </c:pt>
                <c:pt idx="1289">
                  <c:v>5.0935100000000002</c:v>
                </c:pt>
                <c:pt idx="1290">
                  <c:v>5.0927100000000003</c:v>
                </c:pt>
                <c:pt idx="1291">
                  <c:v>5.0918900000000002</c:v>
                </c:pt>
                <c:pt idx="1292">
                  <c:v>5.0910699999999993</c:v>
                </c:pt>
                <c:pt idx="1293">
                  <c:v>5.0902299999999991</c:v>
                </c:pt>
                <c:pt idx="1294">
                  <c:v>5.0893800000000002</c:v>
                </c:pt>
                <c:pt idx="1295">
                  <c:v>5.0885200000000008</c:v>
                </c:pt>
                <c:pt idx="1296">
                  <c:v>5.0876599999999996</c:v>
                </c:pt>
                <c:pt idx="1297">
                  <c:v>5.0867800000000001</c:v>
                </c:pt>
                <c:pt idx="1298">
                  <c:v>5.08589</c:v>
                </c:pt>
                <c:pt idx="1299">
                  <c:v>5.0849799999999998</c:v>
                </c:pt>
                <c:pt idx="1300">
                  <c:v>5.0840699999999996</c:v>
                </c:pt>
                <c:pt idx="1301">
                  <c:v>5.0831499999999998</c:v>
                </c:pt>
                <c:pt idx="1302">
                  <c:v>5.0822200000000004</c:v>
                </c:pt>
                <c:pt idx="1303">
                  <c:v>5.0812700000000008</c:v>
                </c:pt>
                <c:pt idx="1304">
                  <c:v>5.0803199999999995</c:v>
                </c:pt>
                <c:pt idx="1305">
                  <c:v>5.0793500000000007</c:v>
                </c:pt>
                <c:pt idx="1306">
                  <c:v>5.0783800000000001</c:v>
                </c:pt>
                <c:pt idx="1307">
                  <c:v>5.0773900000000003</c:v>
                </c:pt>
                <c:pt idx="1308">
                  <c:v>5.07639</c:v>
                </c:pt>
                <c:pt idx="1309">
                  <c:v>5.07538</c:v>
                </c:pt>
                <c:pt idx="1310">
                  <c:v>5.0743599999999995</c:v>
                </c:pt>
                <c:pt idx="1311">
                  <c:v>5.0733300000000003</c:v>
                </c:pt>
                <c:pt idx="1312">
                  <c:v>5.0722899999999997</c:v>
                </c:pt>
                <c:pt idx="1313">
                  <c:v>5.0712399999999995</c:v>
                </c:pt>
                <c:pt idx="1314">
                  <c:v>5.0701800000000006</c:v>
                </c:pt>
                <c:pt idx="1315">
                  <c:v>5.0691099999999993</c:v>
                </c:pt>
                <c:pt idx="1316">
                  <c:v>5.0680200000000006</c:v>
                </c:pt>
                <c:pt idx="1317">
                  <c:v>5.0669300000000002</c:v>
                </c:pt>
                <c:pt idx="1318">
                  <c:v>5.0658199999999995</c:v>
                </c:pt>
                <c:pt idx="1319">
                  <c:v>5.0647099999999998</c:v>
                </c:pt>
                <c:pt idx="1320">
                  <c:v>5.06358</c:v>
                </c:pt>
                <c:pt idx="1321">
                  <c:v>5.0624399999999996</c:v>
                </c:pt>
                <c:pt idx="1322">
                  <c:v>5.0613000000000001</c:v>
                </c:pt>
                <c:pt idx="1323">
                  <c:v>5.0601400000000005</c:v>
                </c:pt>
                <c:pt idx="1324">
                  <c:v>5.0589700000000004</c:v>
                </c:pt>
                <c:pt idx="1325">
                  <c:v>5.0577899999999998</c:v>
                </c:pt>
                <c:pt idx="1326">
                  <c:v>5.0566000000000004</c:v>
                </c:pt>
                <c:pt idx="1327">
                  <c:v>5.0553999999999997</c:v>
                </c:pt>
                <c:pt idx="1328">
                  <c:v>5.0541800000000006</c:v>
                </c:pt>
                <c:pt idx="1329">
                  <c:v>5.0529599999999997</c:v>
                </c:pt>
                <c:pt idx="1330">
                  <c:v>5.0517299999999992</c:v>
                </c:pt>
                <c:pt idx="1331">
                  <c:v>5.0504799999999994</c:v>
                </c:pt>
                <c:pt idx="1332">
                  <c:v>5.0492299999999997</c:v>
                </c:pt>
                <c:pt idx="1333">
                  <c:v>5.0479599999999998</c:v>
                </c:pt>
                <c:pt idx="1334">
                  <c:v>5.0466899999999999</c:v>
                </c:pt>
                <c:pt idx="1335">
                  <c:v>5.0453999999999999</c:v>
                </c:pt>
                <c:pt idx="1336">
                  <c:v>5.0441000000000003</c:v>
                </c:pt>
                <c:pt idx="1337">
                  <c:v>5.0427900000000001</c:v>
                </c:pt>
                <c:pt idx="1338">
                  <c:v>5.0414700000000003</c:v>
                </c:pt>
                <c:pt idx="1339">
                  <c:v>5.0401499999999997</c:v>
                </c:pt>
                <c:pt idx="1340">
                  <c:v>5.0388000000000002</c:v>
                </c:pt>
                <c:pt idx="1341">
                  <c:v>5.0374499999999998</c:v>
                </c:pt>
                <c:pt idx="1342">
                  <c:v>5.0360899999999997</c:v>
                </c:pt>
                <c:pt idx="1343">
                  <c:v>5.0347200000000001</c:v>
                </c:pt>
                <c:pt idx="1344">
                  <c:v>5.0333399999999999</c:v>
                </c:pt>
                <c:pt idx="1345">
                  <c:v>5.0319399999999996</c:v>
                </c:pt>
                <c:pt idx="1346">
                  <c:v>5.0305400000000002</c:v>
                </c:pt>
                <c:pt idx="1347">
                  <c:v>5.0291199999999998</c:v>
                </c:pt>
                <c:pt idx="1348">
                  <c:v>5.0276999999999994</c:v>
                </c:pt>
                <c:pt idx="1349">
                  <c:v>5.0262600000000006</c:v>
                </c:pt>
                <c:pt idx="1350">
                  <c:v>5.0248100000000004</c:v>
                </c:pt>
                <c:pt idx="1351">
                  <c:v>5.0233599999999994</c:v>
                </c:pt>
                <c:pt idx="1352">
                  <c:v>5.02189</c:v>
                </c:pt>
                <c:pt idx="1353">
                  <c:v>5.02041</c:v>
                </c:pt>
                <c:pt idx="1354">
                  <c:v>5.0189200000000005</c:v>
                </c:pt>
                <c:pt idx="1355">
                  <c:v>5.0174200000000004</c:v>
                </c:pt>
                <c:pt idx="1356">
                  <c:v>5.0159099999999999</c:v>
                </c:pt>
                <c:pt idx="1357">
                  <c:v>5.0143900000000006</c:v>
                </c:pt>
                <c:pt idx="1358">
                  <c:v>5.0128599999999999</c:v>
                </c:pt>
                <c:pt idx="1359">
                  <c:v>5.0113100000000008</c:v>
                </c:pt>
                <c:pt idx="1360">
                  <c:v>5.00976</c:v>
                </c:pt>
                <c:pt idx="1361">
                  <c:v>5.0081999999999995</c:v>
                </c:pt>
                <c:pt idx="1362">
                  <c:v>5.0066199999999998</c:v>
                </c:pt>
                <c:pt idx="1363">
                  <c:v>5.0050400000000002</c:v>
                </c:pt>
                <c:pt idx="1364">
                  <c:v>5.0034399999999994</c:v>
                </c:pt>
                <c:pt idx="1365">
                  <c:v>5.00183</c:v>
                </c:pt>
                <c:pt idx="1366">
                  <c:v>5.0002200000000006</c:v>
                </c:pt>
                <c:pt idx="1367">
                  <c:v>4.9985900000000001</c:v>
                </c:pt>
                <c:pt idx="1368">
                  <c:v>4.99695</c:v>
                </c:pt>
                <c:pt idx="1369">
                  <c:v>4.9953000000000003</c:v>
                </c:pt>
                <c:pt idx="1370">
                  <c:v>4.9936400000000001</c:v>
                </c:pt>
                <c:pt idx="1371">
                  <c:v>4.9919700000000002</c:v>
                </c:pt>
                <c:pt idx="1372">
                  <c:v>4.9902899999999999</c:v>
                </c:pt>
                <c:pt idx="1373">
                  <c:v>4.9885999999999999</c:v>
                </c:pt>
                <c:pt idx="1374">
                  <c:v>4.9868999999999994</c:v>
                </c:pt>
                <c:pt idx="1375">
                  <c:v>4.9851800000000006</c:v>
                </c:pt>
                <c:pt idx="1376">
                  <c:v>4.98346</c:v>
                </c:pt>
                <c:pt idx="1377">
                  <c:v>4.9817299999999998</c:v>
                </c:pt>
                <c:pt idx="1378">
                  <c:v>4.9799799999999994</c:v>
                </c:pt>
                <c:pt idx="1379">
                  <c:v>4.9782299999999999</c:v>
                </c:pt>
                <c:pt idx="1380">
                  <c:v>4.9764600000000003</c:v>
                </c:pt>
                <c:pt idx="1381">
                  <c:v>4.9746899999999998</c:v>
                </c:pt>
                <c:pt idx="1382">
                  <c:v>4.9728999999999992</c:v>
                </c:pt>
                <c:pt idx="1383">
                  <c:v>4.9711000000000007</c:v>
                </c:pt>
                <c:pt idx="1384">
                  <c:v>4.9693000000000005</c:v>
                </c:pt>
                <c:pt idx="1385">
                  <c:v>4.9674799999999992</c:v>
                </c:pt>
                <c:pt idx="1386">
                  <c:v>4.9656499999999992</c:v>
                </c:pt>
                <c:pt idx="1387">
                  <c:v>4.9638100000000005</c:v>
                </c:pt>
                <c:pt idx="1388">
                  <c:v>4.9619600000000004</c:v>
                </c:pt>
                <c:pt idx="1389">
                  <c:v>4.9601000000000006</c:v>
                </c:pt>
                <c:pt idx="1390">
                  <c:v>4.9582299999999995</c:v>
                </c:pt>
                <c:pt idx="1391">
                  <c:v>4.9563500000000005</c:v>
                </c:pt>
                <c:pt idx="1392">
                  <c:v>4.9544499999999996</c:v>
                </c:pt>
                <c:pt idx="1393">
                  <c:v>4.9525500000000005</c:v>
                </c:pt>
                <c:pt idx="1394">
                  <c:v>4.9506399999999999</c:v>
                </c:pt>
                <c:pt idx="1395">
                  <c:v>4.9487100000000002</c:v>
                </c:pt>
                <c:pt idx="1396">
                  <c:v>4.9467799999999995</c:v>
                </c:pt>
                <c:pt idx="1397">
                  <c:v>4.9448400000000001</c:v>
                </c:pt>
                <c:pt idx="1398">
                  <c:v>4.9428799999999997</c:v>
                </c:pt>
                <c:pt idx="1399">
                  <c:v>4.9409099999999997</c:v>
                </c:pt>
                <c:pt idx="1400">
                  <c:v>4.9389399999999997</c:v>
                </c:pt>
                <c:pt idx="1401">
                  <c:v>4.9369499999999995</c:v>
                </c:pt>
                <c:pt idx="1402">
                  <c:v>4.9349499999999997</c:v>
                </c:pt>
                <c:pt idx="1403">
                  <c:v>4.9329499999999999</c:v>
                </c:pt>
                <c:pt idx="1404">
                  <c:v>4.93093</c:v>
                </c:pt>
                <c:pt idx="1405">
                  <c:v>4.9288999999999996</c:v>
                </c:pt>
                <c:pt idx="1406">
                  <c:v>4.9268599999999996</c:v>
                </c:pt>
                <c:pt idx="1407">
                  <c:v>4.9248100000000008</c:v>
                </c:pt>
                <c:pt idx="1408">
                  <c:v>4.9227499999999997</c:v>
                </c:pt>
                <c:pt idx="1409">
                  <c:v>4.9206799999999999</c:v>
                </c:pt>
                <c:pt idx="1410">
                  <c:v>4.9186000000000005</c:v>
                </c:pt>
                <c:pt idx="1411">
                  <c:v>4.9165100000000006</c:v>
                </c:pt>
                <c:pt idx="1412">
                  <c:v>4.9143999999999997</c:v>
                </c:pt>
                <c:pt idx="1413">
                  <c:v>4.9122899999999996</c:v>
                </c:pt>
                <c:pt idx="1414">
                  <c:v>4.9101699999999999</c:v>
                </c:pt>
                <c:pt idx="1415">
                  <c:v>4.9080300000000001</c:v>
                </c:pt>
                <c:pt idx="1416">
                  <c:v>4.9058900000000003</c:v>
                </c:pt>
                <c:pt idx="1417">
                  <c:v>4.90374</c:v>
                </c:pt>
                <c:pt idx="1418">
                  <c:v>4.9015699999999995</c:v>
                </c:pt>
                <c:pt idx="1419">
                  <c:v>4.8994</c:v>
                </c:pt>
                <c:pt idx="1420">
                  <c:v>4.8972100000000003</c:v>
                </c:pt>
                <c:pt idx="1421">
                  <c:v>4.8950100000000001</c:v>
                </c:pt>
                <c:pt idx="1422">
                  <c:v>4.8928100000000008</c:v>
                </c:pt>
                <c:pt idx="1423">
                  <c:v>4.8905900000000004</c:v>
                </c:pt>
                <c:pt idx="1424">
                  <c:v>4.8883599999999996</c:v>
                </c:pt>
                <c:pt idx="1425">
                  <c:v>4.88612</c:v>
                </c:pt>
                <c:pt idx="1426">
                  <c:v>4.8838800000000004</c:v>
                </c:pt>
                <c:pt idx="1427">
                  <c:v>4.8816199999999998</c:v>
                </c:pt>
                <c:pt idx="1428">
                  <c:v>4.8793500000000005</c:v>
                </c:pt>
                <c:pt idx="1429">
                  <c:v>4.8770699999999998</c:v>
                </c:pt>
                <c:pt idx="1430">
                  <c:v>4.8747799999999994</c:v>
                </c:pt>
                <c:pt idx="1431">
                  <c:v>4.8724799999999995</c:v>
                </c:pt>
                <c:pt idx="1432">
                  <c:v>4.8701699999999999</c:v>
                </c:pt>
                <c:pt idx="1433">
                  <c:v>4.8678400000000002</c:v>
                </c:pt>
                <c:pt idx="1434">
                  <c:v>4.8655100000000004</c:v>
                </c:pt>
                <c:pt idx="1435">
                  <c:v>4.8631700000000002</c:v>
                </c:pt>
                <c:pt idx="1436">
                  <c:v>4.8608199999999995</c:v>
                </c:pt>
                <c:pt idx="1437">
                  <c:v>4.85846</c:v>
                </c:pt>
                <c:pt idx="1438">
                  <c:v>4.8560799999999995</c:v>
                </c:pt>
                <c:pt idx="1439">
                  <c:v>4.8536999999999999</c:v>
                </c:pt>
                <c:pt idx="1440">
                  <c:v>4.8513000000000002</c:v>
                </c:pt>
                <c:pt idx="1441">
                  <c:v>4.8488999999999995</c:v>
                </c:pt>
                <c:pt idx="1442">
                  <c:v>4.8464799999999997</c:v>
                </c:pt>
                <c:pt idx="1443">
                  <c:v>4.8440600000000007</c:v>
                </c:pt>
                <c:pt idx="1444">
                  <c:v>4.8416199999999998</c:v>
                </c:pt>
                <c:pt idx="1445">
                  <c:v>4.8391800000000007</c:v>
                </c:pt>
                <c:pt idx="1446">
                  <c:v>4.8367200000000006</c:v>
                </c:pt>
                <c:pt idx="1447">
                  <c:v>4.8342600000000004</c:v>
                </c:pt>
                <c:pt idx="1448">
                  <c:v>4.8317800000000002</c:v>
                </c:pt>
                <c:pt idx="1449">
                  <c:v>4.8292900000000003</c:v>
                </c:pt>
                <c:pt idx="1450">
                  <c:v>4.8267899999999999</c:v>
                </c:pt>
                <c:pt idx="1451">
                  <c:v>4.8242899999999995</c:v>
                </c:pt>
                <c:pt idx="1452">
                  <c:v>4.8217700000000008</c:v>
                </c:pt>
                <c:pt idx="1453">
                  <c:v>4.8192399999999997</c:v>
                </c:pt>
                <c:pt idx="1454">
                  <c:v>4.8167</c:v>
                </c:pt>
                <c:pt idx="1455">
                  <c:v>4.8141499999999997</c:v>
                </c:pt>
                <c:pt idx="1456">
                  <c:v>4.8115899999999998</c:v>
                </c:pt>
                <c:pt idx="1457">
                  <c:v>4.8090200000000003</c:v>
                </c:pt>
                <c:pt idx="1458">
                  <c:v>4.8064399999999994</c:v>
                </c:pt>
                <c:pt idx="1459">
                  <c:v>4.8038500000000006</c:v>
                </c:pt>
                <c:pt idx="1460">
                  <c:v>4.8012499999999996</c:v>
                </c:pt>
                <c:pt idx="1461">
                  <c:v>4.7986400000000007</c:v>
                </c:pt>
                <c:pt idx="1462">
                  <c:v>4.7960200000000004</c:v>
                </c:pt>
                <c:pt idx="1463">
                  <c:v>4.7933900000000005</c:v>
                </c:pt>
                <c:pt idx="1464">
                  <c:v>4.7907500000000001</c:v>
                </c:pt>
                <c:pt idx="1465">
                  <c:v>4.7880900000000004</c:v>
                </c:pt>
                <c:pt idx="1466">
                  <c:v>4.7854299999999999</c:v>
                </c:pt>
                <c:pt idx="1467">
                  <c:v>4.7827600000000006</c:v>
                </c:pt>
                <c:pt idx="1468">
                  <c:v>4.7800799999999999</c:v>
                </c:pt>
                <c:pt idx="1469">
                  <c:v>4.77738</c:v>
                </c:pt>
                <c:pt idx="1470">
                  <c:v>4.77468</c:v>
                </c:pt>
                <c:pt idx="1471">
                  <c:v>4.7719700000000005</c:v>
                </c:pt>
                <c:pt idx="1472">
                  <c:v>4.7692399999999999</c:v>
                </c:pt>
                <c:pt idx="1473">
                  <c:v>4.7665100000000002</c:v>
                </c:pt>
                <c:pt idx="1474">
                  <c:v>4.7637600000000004</c:v>
                </c:pt>
                <c:pt idx="1475">
                  <c:v>4.7610100000000006</c:v>
                </c:pt>
                <c:pt idx="1476">
                  <c:v>4.7582500000000003</c:v>
                </c:pt>
                <c:pt idx="1477">
                  <c:v>4.7554699999999999</c:v>
                </c:pt>
                <c:pt idx="1478">
                  <c:v>4.7526899999999994</c:v>
                </c:pt>
                <c:pt idx="1479">
                  <c:v>4.7498900000000006</c:v>
                </c:pt>
                <c:pt idx="1480">
                  <c:v>4.7470799999999995</c:v>
                </c:pt>
                <c:pt idx="1481">
                  <c:v>4.7442700000000002</c:v>
                </c:pt>
                <c:pt idx="1482">
                  <c:v>4.7414399999999999</c:v>
                </c:pt>
                <c:pt idx="1483">
                  <c:v>4.7386099999999995</c:v>
                </c:pt>
                <c:pt idx="1484">
                  <c:v>4.73576</c:v>
                </c:pt>
                <c:pt idx="1485">
                  <c:v>4.7328999999999999</c:v>
                </c:pt>
                <c:pt idx="1486">
                  <c:v>4.7300399999999998</c:v>
                </c:pt>
                <c:pt idx="1487">
                  <c:v>4.7271599999999996</c:v>
                </c:pt>
                <c:pt idx="1488">
                  <c:v>4.7242700000000006</c:v>
                </c:pt>
                <c:pt idx="1489">
                  <c:v>4.7213799999999999</c:v>
                </c:pt>
                <c:pt idx="1490">
                  <c:v>4.7184699999999999</c:v>
                </c:pt>
                <c:pt idx="1491">
                  <c:v>4.7155500000000004</c:v>
                </c:pt>
                <c:pt idx="1492">
                  <c:v>4.7126200000000003</c:v>
                </c:pt>
                <c:pt idx="1493">
                  <c:v>4.7096899999999993</c:v>
                </c:pt>
                <c:pt idx="1494">
                  <c:v>4.7067399999999999</c:v>
                </c:pt>
                <c:pt idx="1495">
                  <c:v>4.7037800000000001</c:v>
                </c:pt>
                <c:pt idx="1496">
                  <c:v>4.7008100000000006</c:v>
                </c:pt>
                <c:pt idx="1497">
                  <c:v>4.6978299999999997</c:v>
                </c:pt>
                <c:pt idx="1498">
                  <c:v>4.6948500000000006</c:v>
                </c:pt>
                <c:pt idx="1499">
                  <c:v>4.6918500000000005</c:v>
                </c:pt>
                <c:pt idx="1500">
                  <c:v>4.6888399999999999</c:v>
                </c:pt>
                <c:pt idx="1501">
                  <c:v>4.6858199999999997</c:v>
                </c:pt>
                <c:pt idx="1502">
                  <c:v>4.6827899999999998</c:v>
                </c:pt>
                <c:pt idx="1503">
                  <c:v>4.6797500000000003</c:v>
                </c:pt>
                <c:pt idx="1504">
                  <c:v>4.6766999999999994</c:v>
                </c:pt>
                <c:pt idx="1505">
                  <c:v>4.6736400000000007</c:v>
                </c:pt>
                <c:pt idx="1506">
                  <c:v>4.6705800000000002</c:v>
                </c:pt>
                <c:pt idx="1507">
                  <c:v>4.6675000000000004</c:v>
                </c:pt>
                <c:pt idx="1508">
                  <c:v>4.6644100000000002</c:v>
                </c:pt>
                <c:pt idx="1509">
                  <c:v>4.6613100000000003</c:v>
                </c:pt>
                <c:pt idx="1510">
                  <c:v>4.6581999999999999</c:v>
                </c:pt>
                <c:pt idx="1511">
                  <c:v>4.6550799999999999</c:v>
                </c:pt>
                <c:pt idx="1512">
                  <c:v>4.6519500000000003</c:v>
                </c:pt>
                <c:pt idx="1513">
                  <c:v>4.6488100000000001</c:v>
                </c:pt>
                <c:pt idx="1514">
                  <c:v>4.6456599999999995</c:v>
                </c:pt>
                <c:pt idx="1515">
                  <c:v>4.6425000000000001</c:v>
                </c:pt>
                <c:pt idx="1516">
                  <c:v>4.6393300000000002</c:v>
                </c:pt>
                <c:pt idx="1517">
                  <c:v>4.6361499999999998</c:v>
                </c:pt>
                <c:pt idx="1518">
                  <c:v>4.6329599999999997</c:v>
                </c:pt>
                <c:pt idx="1519">
                  <c:v>4.6297600000000001</c:v>
                </c:pt>
                <c:pt idx="1520">
                  <c:v>4.6265499999999999</c:v>
                </c:pt>
                <c:pt idx="1521">
                  <c:v>4.6233300000000002</c:v>
                </c:pt>
                <c:pt idx="1522">
                  <c:v>4.6201000000000008</c:v>
                </c:pt>
                <c:pt idx="1523">
                  <c:v>4.61686</c:v>
                </c:pt>
                <c:pt idx="1524">
                  <c:v>4.6136099999999995</c:v>
                </c:pt>
                <c:pt idx="1525">
                  <c:v>4.6103500000000004</c:v>
                </c:pt>
                <c:pt idx="1526">
                  <c:v>4.6070799999999998</c:v>
                </c:pt>
                <c:pt idx="1527">
                  <c:v>4.6038000000000006</c:v>
                </c:pt>
                <c:pt idx="1528">
                  <c:v>4.6005099999999999</c:v>
                </c:pt>
                <c:pt idx="1529">
                  <c:v>4.5972200000000001</c:v>
                </c:pt>
                <c:pt idx="1530">
                  <c:v>4.5939100000000002</c:v>
                </c:pt>
                <c:pt idx="1531">
                  <c:v>4.5905899999999997</c:v>
                </c:pt>
                <c:pt idx="1532">
                  <c:v>4.5872600000000006</c:v>
                </c:pt>
                <c:pt idx="1533">
                  <c:v>4.58392</c:v>
                </c:pt>
                <c:pt idx="1534">
                  <c:v>4.5805699999999998</c:v>
                </c:pt>
                <c:pt idx="1535">
                  <c:v>4.57721</c:v>
                </c:pt>
                <c:pt idx="1536">
                  <c:v>4.5738400000000006</c:v>
                </c:pt>
                <c:pt idx="1537">
                  <c:v>4.5704599999999997</c:v>
                </c:pt>
                <c:pt idx="1538">
                  <c:v>4.5670699999999993</c:v>
                </c:pt>
                <c:pt idx="1539">
                  <c:v>4.5636700000000001</c:v>
                </c:pt>
                <c:pt idx="1540">
                  <c:v>4.5602600000000004</c:v>
                </c:pt>
                <c:pt idx="1541">
                  <c:v>4.5568500000000007</c:v>
                </c:pt>
                <c:pt idx="1542">
                  <c:v>4.55342</c:v>
                </c:pt>
                <c:pt idx="1543">
                  <c:v>4.5499799999999997</c:v>
                </c:pt>
                <c:pt idx="1544">
                  <c:v>4.5465299999999997</c:v>
                </c:pt>
                <c:pt idx="1545">
                  <c:v>4.5430699999999993</c:v>
                </c:pt>
                <c:pt idx="1546">
                  <c:v>4.5396000000000001</c:v>
                </c:pt>
                <c:pt idx="1547">
                  <c:v>4.53613</c:v>
                </c:pt>
                <c:pt idx="1548">
                  <c:v>4.5326400000000007</c:v>
                </c:pt>
                <c:pt idx="1549">
                  <c:v>4.5291399999999999</c:v>
                </c:pt>
                <c:pt idx="1550">
                  <c:v>4.5256300000000005</c:v>
                </c:pt>
                <c:pt idx="1551">
                  <c:v>4.5221200000000001</c:v>
                </c:pt>
                <c:pt idx="1552">
                  <c:v>4.5185900000000006</c:v>
                </c:pt>
                <c:pt idx="1553">
                  <c:v>4.5150500000000005</c:v>
                </c:pt>
                <c:pt idx="1554">
                  <c:v>4.5115100000000004</c:v>
                </c:pt>
                <c:pt idx="1555">
                  <c:v>4.5079500000000001</c:v>
                </c:pt>
                <c:pt idx="1556">
                  <c:v>4.5043800000000003</c:v>
                </c:pt>
                <c:pt idx="1557">
                  <c:v>4.5008100000000004</c:v>
                </c:pt>
                <c:pt idx="1558">
                  <c:v>4.4972200000000004</c:v>
                </c:pt>
                <c:pt idx="1559">
                  <c:v>4.4936300000000005</c:v>
                </c:pt>
                <c:pt idx="1560">
                  <c:v>4.4900200000000003</c:v>
                </c:pt>
                <c:pt idx="1561">
                  <c:v>4.4863999999999997</c:v>
                </c:pt>
                <c:pt idx="1562">
                  <c:v>4.48278</c:v>
                </c:pt>
                <c:pt idx="1563">
                  <c:v>4.4791400000000001</c:v>
                </c:pt>
                <c:pt idx="1564">
                  <c:v>4.4755000000000003</c:v>
                </c:pt>
                <c:pt idx="1565">
                  <c:v>4.4718500000000008</c:v>
                </c:pt>
                <c:pt idx="1566">
                  <c:v>4.4663500000000003</c:v>
                </c:pt>
                <c:pt idx="1567">
                  <c:v>4.46082</c:v>
                </c:pt>
                <c:pt idx="1568">
                  <c:v>4.4552800000000001</c:v>
                </c:pt>
                <c:pt idx="1569">
                  <c:v>4.4497099999999996</c:v>
                </c:pt>
                <c:pt idx="1570">
                  <c:v>4.4441300000000004</c:v>
                </c:pt>
                <c:pt idx="1571">
                  <c:v>4.4385200000000005</c:v>
                </c:pt>
                <c:pt idx="1572">
                  <c:v>4.4328900000000004</c:v>
                </c:pt>
                <c:pt idx="1573">
                  <c:v>4.4272299999999998</c:v>
                </c:pt>
                <c:pt idx="1574">
                  <c:v>4.4215600000000004</c:v>
                </c:pt>
                <c:pt idx="1575">
                  <c:v>4.4158599999999995</c:v>
                </c:pt>
                <c:pt idx="1576">
                  <c:v>4.4101400000000002</c:v>
                </c:pt>
                <c:pt idx="1577">
                  <c:v>4.4043999999999999</c:v>
                </c:pt>
                <c:pt idx="1578">
                  <c:v>4.3986400000000003</c:v>
                </c:pt>
                <c:pt idx="1579">
                  <c:v>4.3928599999999998</c:v>
                </c:pt>
                <c:pt idx="1580">
                  <c:v>4.3870500000000003</c:v>
                </c:pt>
                <c:pt idx="1581">
                  <c:v>4.3812299999999995</c:v>
                </c:pt>
                <c:pt idx="1582">
                  <c:v>4.3753799999999998</c:v>
                </c:pt>
                <c:pt idx="1583">
                  <c:v>4.36951</c:v>
                </c:pt>
                <c:pt idx="1584">
                  <c:v>4.3636200000000001</c:v>
                </c:pt>
                <c:pt idx="1585">
                  <c:v>4.35771</c:v>
                </c:pt>
                <c:pt idx="1586">
                  <c:v>4.3517700000000001</c:v>
                </c:pt>
                <c:pt idx="1587">
                  <c:v>4.3458199999999998</c:v>
                </c:pt>
                <c:pt idx="1588">
                  <c:v>4.3398400000000006</c:v>
                </c:pt>
                <c:pt idx="1589">
                  <c:v>4.3338400000000004</c:v>
                </c:pt>
                <c:pt idx="1590">
                  <c:v>4.32782</c:v>
                </c:pt>
                <c:pt idx="1591">
                  <c:v>4.3217799999999995</c:v>
                </c:pt>
                <c:pt idx="1592">
                  <c:v>4.3157200000000007</c:v>
                </c:pt>
                <c:pt idx="1593">
                  <c:v>4.3096300000000003</c:v>
                </c:pt>
                <c:pt idx="1594">
                  <c:v>4.3035299999999994</c:v>
                </c:pt>
                <c:pt idx="1595">
                  <c:v>4.2973999999999997</c:v>
                </c:pt>
                <c:pt idx="1596">
                  <c:v>4.2912499999999998</c:v>
                </c:pt>
                <c:pt idx="1597">
                  <c:v>4.2850799999999998</c:v>
                </c:pt>
                <c:pt idx="1598">
                  <c:v>4.2788900000000005</c:v>
                </c:pt>
                <c:pt idx="1599">
                  <c:v>4.2726800000000003</c:v>
                </c:pt>
                <c:pt idx="1600">
                  <c:v>4.2664399999999993</c:v>
                </c:pt>
                <c:pt idx="1601">
                  <c:v>4.2601899999999997</c:v>
                </c:pt>
                <c:pt idx="1602">
                  <c:v>4.2539099999999994</c:v>
                </c:pt>
                <c:pt idx="1603">
                  <c:v>4.2476199999999995</c:v>
                </c:pt>
                <c:pt idx="1604">
                  <c:v>4.2412999999999998</c:v>
                </c:pt>
                <c:pt idx="1605">
                  <c:v>4.2349600000000001</c:v>
                </c:pt>
                <c:pt idx="1606">
                  <c:v>4.2286000000000001</c:v>
                </c:pt>
                <c:pt idx="1607">
                  <c:v>4.2222200000000001</c:v>
                </c:pt>
                <c:pt idx="1608">
                  <c:v>4.2158199999999999</c:v>
                </c:pt>
                <c:pt idx="1609">
                  <c:v>4.20939</c:v>
                </c:pt>
                <c:pt idx="1610">
                  <c:v>4.2029499999999995</c:v>
                </c:pt>
                <c:pt idx="1611">
                  <c:v>4.1964799999999993</c:v>
                </c:pt>
                <c:pt idx="1612">
                  <c:v>4.1900000000000004</c:v>
                </c:pt>
                <c:pt idx="1613">
                  <c:v>4.1834899999999999</c:v>
                </c:pt>
                <c:pt idx="1614">
                  <c:v>4.1769600000000002</c:v>
                </c:pt>
                <c:pt idx="1615">
                  <c:v>4.1704099999999995</c:v>
                </c:pt>
                <c:pt idx="1616">
                  <c:v>4.1638400000000004</c:v>
                </c:pt>
                <c:pt idx="1617">
                  <c:v>4.1572500000000003</c:v>
                </c:pt>
                <c:pt idx="1618">
                  <c:v>4.1506400000000001</c:v>
                </c:pt>
                <c:pt idx="1619">
                  <c:v>4.1440100000000006</c:v>
                </c:pt>
                <c:pt idx="1620">
                  <c:v>4.1373599999999993</c:v>
                </c:pt>
                <c:pt idx="1621">
                  <c:v>4.1306799999999999</c:v>
                </c:pt>
                <c:pt idx="1622">
                  <c:v>4.12399</c:v>
                </c:pt>
                <c:pt idx="1623">
                  <c:v>4.1172800000000001</c:v>
                </c:pt>
                <c:pt idx="1624">
                  <c:v>4.1105400000000003</c:v>
                </c:pt>
                <c:pt idx="1625">
                  <c:v>4.1037799999999995</c:v>
                </c:pt>
                <c:pt idx="1626">
                  <c:v>4.09701</c:v>
                </c:pt>
                <c:pt idx="1627">
                  <c:v>4.0902099999999999</c:v>
                </c:pt>
                <c:pt idx="1628">
                  <c:v>4.0833899999999996</c:v>
                </c:pt>
                <c:pt idx="1629">
                  <c:v>4.0765500000000001</c:v>
                </c:pt>
                <c:pt idx="1630">
                  <c:v>4.0696900000000005</c:v>
                </c:pt>
                <c:pt idx="1631">
                  <c:v>4.0628200000000003</c:v>
                </c:pt>
                <c:pt idx="1632">
                  <c:v>4.0559200000000004</c:v>
                </c:pt>
                <c:pt idx="1633">
                  <c:v>4.0490000000000004</c:v>
                </c:pt>
                <c:pt idx="1634">
                  <c:v>4.0420500000000006</c:v>
                </c:pt>
                <c:pt idx="1635">
                  <c:v>4.0350900000000003</c:v>
                </c:pt>
                <c:pt idx="1636">
                  <c:v>4.0281099999999999</c:v>
                </c:pt>
                <c:pt idx="1637">
                  <c:v>4.0211100000000002</c:v>
                </c:pt>
                <c:pt idx="1638">
                  <c:v>4.0140900000000004</c:v>
                </c:pt>
                <c:pt idx="1639">
                  <c:v>4.0070500000000004</c:v>
                </c:pt>
                <c:pt idx="1640">
                  <c:v>3.9999799999999999</c:v>
                </c:pt>
                <c:pt idx="1641">
                  <c:v>3.9929000000000001</c:v>
                </c:pt>
                <c:pt idx="1642">
                  <c:v>3.9858000000000002</c:v>
                </c:pt>
                <c:pt idx="1643">
                  <c:v>3.9786799999999998</c:v>
                </c:pt>
                <c:pt idx="1644">
                  <c:v>3.97153</c:v>
                </c:pt>
                <c:pt idx="1645">
                  <c:v>3.9643699999999997</c:v>
                </c:pt>
                <c:pt idx="1646">
                  <c:v>3.9571900000000002</c:v>
                </c:pt>
                <c:pt idx="1647">
                  <c:v>3.94998</c:v>
                </c:pt>
                <c:pt idx="1648">
                  <c:v>3.9427600000000003</c:v>
                </c:pt>
                <c:pt idx="1649">
                  <c:v>3.9355199999999999</c:v>
                </c:pt>
                <c:pt idx="1650">
                  <c:v>3.9282499999999998</c:v>
                </c:pt>
                <c:pt idx="1651">
                  <c:v>3.9209699999999996</c:v>
                </c:pt>
                <c:pt idx="1652">
                  <c:v>3.9136599999999997</c:v>
                </c:pt>
                <c:pt idx="1653">
                  <c:v>3.9063400000000001</c:v>
                </c:pt>
                <c:pt idx="1654">
                  <c:v>3.899</c:v>
                </c:pt>
                <c:pt idx="1655">
                  <c:v>3.8916399999999998</c:v>
                </c:pt>
                <c:pt idx="1656">
                  <c:v>3.8842500000000002</c:v>
                </c:pt>
                <c:pt idx="1657">
                  <c:v>3.8768500000000001</c:v>
                </c:pt>
                <c:pt idx="1658">
                  <c:v>3.8694299999999999</c:v>
                </c:pt>
                <c:pt idx="1659">
                  <c:v>3.86198</c:v>
                </c:pt>
                <c:pt idx="1660">
                  <c:v>3.8545199999999999</c:v>
                </c:pt>
                <c:pt idx="1661">
                  <c:v>3.8470399999999998</c:v>
                </c:pt>
                <c:pt idx="1662">
                  <c:v>3.83954</c:v>
                </c:pt>
                <c:pt idx="1663">
                  <c:v>3.83202</c:v>
                </c:pt>
                <c:pt idx="1664">
                  <c:v>3.8244799999999999</c:v>
                </c:pt>
                <c:pt idx="1665">
                  <c:v>3.8169200000000001</c:v>
                </c:pt>
                <c:pt idx="1666">
                  <c:v>3.8093400000000002</c:v>
                </c:pt>
                <c:pt idx="1667">
                  <c:v>3.8017399999999997</c:v>
                </c:pt>
                <c:pt idx="1668">
                  <c:v>3.7941199999999999</c:v>
                </c:pt>
                <c:pt idx="1669">
                  <c:v>3.7864800000000001</c:v>
                </c:pt>
                <c:pt idx="1670">
                  <c:v>3.7788300000000001</c:v>
                </c:pt>
                <c:pt idx="1671">
                  <c:v>3.77115</c:v>
                </c:pt>
                <c:pt idx="1672">
                  <c:v>3.7634499999999997</c:v>
                </c:pt>
                <c:pt idx="1673">
                  <c:v>3.7557399999999999</c:v>
                </c:pt>
                <c:pt idx="1674">
                  <c:v>3.7480000000000002</c:v>
                </c:pt>
                <c:pt idx="1675">
                  <c:v>3.7402500000000001</c:v>
                </c:pt>
                <c:pt idx="1676">
                  <c:v>3.7324699999999997</c:v>
                </c:pt>
                <c:pt idx="1677">
                  <c:v>3.7246799999999998</c:v>
                </c:pt>
                <c:pt idx="1678">
                  <c:v>3.7168699999999997</c:v>
                </c:pt>
                <c:pt idx="1679">
                  <c:v>3.7090399999999999</c:v>
                </c:pt>
                <c:pt idx="1680">
                  <c:v>3.70119</c:v>
                </c:pt>
                <c:pt idx="1681">
                  <c:v>3.6933200000000004</c:v>
                </c:pt>
                <c:pt idx="1682">
                  <c:v>3.6854299999999998</c:v>
                </c:pt>
                <c:pt idx="1683">
                  <c:v>3.6775199999999999</c:v>
                </c:pt>
                <c:pt idx="1684">
                  <c:v>3.6695900000000004</c:v>
                </c:pt>
                <c:pt idx="1685">
                  <c:v>3.6616500000000003</c:v>
                </c:pt>
                <c:pt idx="1686">
                  <c:v>3.65368</c:v>
                </c:pt>
                <c:pt idx="1687">
                  <c:v>3.6456999999999997</c:v>
                </c:pt>
                <c:pt idx="1688">
                  <c:v>3.6376900000000001</c:v>
                </c:pt>
                <c:pt idx="1689">
                  <c:v>3.62967</c:v>
                </c:pt>
                <c:pt idx="1690">
                  <c:v>3.6216300000000001</c:v>
                </c:pt>
                <c:pt idx="1691">
                  <c:v>3.6135700000000002</c:v>
                </c:pt>
                <c:pt idx="1692">
                  <c:v>3.6054899999999996</c:v>
                </c:pt>
                <c:pt idx="1693">
                  <c:v>3.5973999999999999</c:v>
                </c:pt>
                <c:pt idx="1694">
                  <c:v>3.58928</c:v>
                </c:pt>
                <c:pt idx="1695">
                  <c:v>3.5811500000000001</c:v>
                </c:pt>
                <c:pt idx="1696">
                  <c:v>3.5729899999999999</c:v>
                </c:pt>
                <c:pt idx="1697">
                  <c:v>3.5648200000000001</c:v>
                </c:pt>
                <c:pt idx="1698">
                  <c:v>3.5566300000000002</c:v>
                </c:pt>
                <c:pt idx="1699">
                  <c:v>3.5484200000000001</c:v>
                </c:pt>
                <c:pt idx="1700">
                  <c:v>3.5401899999999999</c:v>
                </c:pt>
                <c:pt idx="1701">
                  <c:v>3.5319499999999997</c:v>
                </c:pt>
                <c:pt idx="1702">
                  <c:v>3.5236799999999997</c:v>
                </c:pt>
                <c:pt idx="1703">
                  <c:v>3.5154000000000001</c:v>
                </c:pt>
                <c:pt idx="1704">
                  <c:v>3.5070999999999999</c:v>
                </c:pt>
                <c:pt idx="1705">
                  <c:v>3.49878</c:v>
                </c:pt>
                <c:pt idx="1706">
                  <c:v>3.49044</c:v>
                </c:pt>
                <c:pt idx="1707">
                  <c:v>3.4820799999999998</c:v>
                </c:pt>
                <c:pt idx="1708">
                  <c:v>3.4737</c:v>
                </c:pt>
                <c:pt idx="1709">
                  <c:v>3.4653100000000001</c:v>
                </c:pt>
                <c:pt idx="1710">
                  <c:v>3.4569000000000001</c:v>
                </c:pt>
                <c:pt idx="1711">
                  <c:v>3.4484699999999999</c:v>
                </c:pt>
                <c:pt idx="1712">
                  <c:v>3.4400200000000001</c:v>
                </c:pt>
                <c:pt idx="1713">
                  <c:v>3.4315500000000001</c:v>
                </c:pt>
                <c:pt idx="1714">
                  <c:v>3.4230700000000001</c:v>
                </c:pt>
                <c:pt idx="1715">
                  <c:v>3.4145700000000003</c:v>
                </c:pt>
                <c:pt idx="1716">
                  <c:v>3.40604</c:v>
                </c:pt>
                <c:pt idx="1717">
                  <c:v>3.39751</c:v>
                </c:pt>
                <c:pt idx="1718">
                  <c:v>3.3889499999999999</c:v>
                </c:pt>
                <c:pt idx="1719">
                  <c:v>3.3803700000000001</c:v>
                </c:pt>
                <c:pt idx="1720">
                  <c:v>3.3717800000000002</c:v>
                </c:pt>
                <c:pt idx="1721">
                  <c:v>3.3631700000000002</c:v>
                </c:pt>
                <c:pt idx="1722">
                  <c:v>3.3545400000000001</c:v>
                </c:pt>
                <c:pt idx="1723">
                  <c:v>3.3458899999999998</c:v>
                </c:pt>
                <c:pt idx="1724">
                  <c:v>3.3372299999999999</c:v>
                </c:pt>
                <c:pt idx="1725">
                  <c:v>3.3285399999999998</c:v>
                </c:pt>
                <c:pt idx="1726">
                  <c:v>3.3198400000000001</c:v>
                </c:pt>
                <c:pt idx="1727">
                  <c:v>3.3111299999999999</c:v>
                </c:pt>
                <c:pt idx="1728">
                  <c:v>3.3023899999999999</c:v>
                </c:pt>
                <c:pt idx="1729">
                  <c:v>3.2936399999999999</c:v>
                </c:pt>
                <c:pt idx="1730">
                  <c:v>3.2848699999999997</c:v>
                </c:pt>
                <c:pt idx="1731">
                  <c:v>3.2760799999999999</c:v>
                </c:pt>
                <c:pt idx="1732">
                  <c:v>3.2672699999999999</c:v>
                </c:pt>
                <c:pt idx="1733">
                  <c:v>3.2584499999999998</c:v>
                </c:pt>
                <c:pt idx="1734">
                  <c:v>3.2496</c:v>
                </c:pt>
                <c:pt idx="1735">
                  <c:v>3.2407399999999997</c:v>
                </c:pt>
                <c:pt idx="1736">
                  <c:v>3.2318699999999998</c:v>
                </c:pt>
                <c:pt idx="1737">
                  <c:v>3.2229699999999997</c:v>
                </c:pt>
                <c:pt idx="1738">
                  <c:v>3.2140599999999999</c:v>
                </c:pt>
                <c:pt idx="1739">
                  <c:v>3.20513</c:v>
                </c:pt>
                <c:pt idx="1740">
                  <c:v>3.1961900000000001</c:v>
                </c:pt>
                <c:pt idx="1741">
                  <c:v>3.1872199999999999</c:v>
                </c:pt>
                <c:pt idx="1742">
                  <c:v>3.1782399999999997</c:v>
                </c:pt>
                <c:pt idx="1743">
                  <c:v>3.1692399999999998</c:v>
                </c:pt>
                <c:pt idx="1744">
                  <c:v>3.1602299999999999</c:v>
                </c:pt>
                <c:pt idx="1745">
                  <c:v>3.1511999999999998</c:v>
                </c:pt>
                <c:pt idx="1746">
                  <c:v>3.14215</c:v>
                </c:pt>
                <c:pt idx="1747">
                  <c:v>3.1330800000000001</c:v>
                </c:pt>
                <c:pt idx="1748">
                  <c:v>3.1240000000000001</c:v>
                </c:pt>
                <c:pt idx="1749">
                  <c:v>3.1149</c:v>
                </c:pt>
                <c:pt idx="1750">
                  <c:v>3.1057800000000002</c:v>
                </c:pt>
                <c:pt idx="1751">
                  <c:v>3.0966399999999998</c:v>
                </c:pt>
                <c:pt idx="1752">
                  <c:v>3.0874899999999998</c:v>
                </c:pt>
                <c:pt idx="1753">
                  <c:v>3.0783200000000002</c:v>
                </c:pt>
                <c:pt idx="1754">
                  <c:v>3.06914</c:v>
                </c:pt>
                <c:pt idx="1755">
                  <c:v>3.05993</c:v>
                </c:pt>
                <c:pt idx="1756">
                  <c:v>3.0507199999999997</c:v>
                </c:pt>
                <c:pt idx="1757">
                  <c:v>3.04148</c:v>
                </c:pt>
                <c:pt idx="1758">
                  <c:v>3.0322300000000002</c:v>
                </c:pt>
                <c:pt idx="1759">
                  <c:v>3.0229599999999999</c:v>
                </c:pt>
                <c:pt idx="1760">
                  <c:v>3.0136700000000003</c:v>
                </c:pt>
                <c:pt idx="1761">
                  <c:v>3.0043699999999998</c:v>
                </c:pt>
                <c:pt idx="1762">
                  <c:v>2.99505</c:v>
                </c:pt>
                <c:pt idx="1763">
                  <c:v>2.9857100000000001</c:v>
                </c:pt>
                <c:pt idx="1764">
                  <c:v>2.9763600000000001</c:v>
                </c:pt>
                <c:pt idx="1765">
                  <c:v>2.9669899999999996</c:v>
                </c:pt>
                <c:pt idx="1766">
                  <c:v>2.9575999999999998</c:v>
                </c:pt>
                <c:pt idx="1767">
                  <c:v>2.9481999999999999</c:v>
                </c:pt>
                <c:pt idx="1768">
                  <c:v>2.9387800000000004</c:v>
                </c:pt>
                <c:pt idx="1769">
                  <c:v>2.9293499999999999</c:v>
                </c:pt>
                <c:pt idx="1770">
                  <c:v>2.9199000000000002</c:v>
                </c:pt>
                <c:pt idx="1771">
                  <c:v>2.9104299999999999</c:v>
                </c:pt>
                <c:pt idx="1772">
                  <c:v>2.9009399999999999</c:v>
                </c:pt>
                <c:pt idx="1773">
                  <c:v>2.8914400000000002</c:v>
                </c:pt>
                <c:pt idx="1774">
                  <c:v>2.8819299999999997</c:v>
                </c:pt>
                <c:pt idx="1775">
                  <c:v>2.8723899999999998</c:v>
                </c:pt>
                <c:pt idx="1776">
                  <c:v>2.8628499999999999</c:v>
                </c:pt>
                <c:pt idx="1777">
                  <c:v>2.8532800000000003</c:v>
                </c:pt>
                <c:pt idx="1778">
                  <c:v>2.8436999999999997</c:v>
                </c:pt>
                <c:pt idx="1779">
                  <c:v>2.8340999999999998</c:v>
                </c:pt>
                <c:pt idx="1780">
                  <c:v>2.8244899999999999</c:v>
                </c:pt>
                <c:pt idx="1781">
                  <c:v>2.8148599999999999</c:v>
                </c:pt>
                <c:pt idx="1782">
                  <c:v>2.8052199999999998</c:v>
                </c:pt>
                <c:pt idx="1783">
                  <c:v>2.79556</c:v>
                </c:pt>
                <c:pt idx="1784">
                  <c:v>2.7858800000000001</c:v>
                </c:pt>
                <c:pt idx="1785">
                  <c:v>2.7761900000000002</c:v>
                </c:pt>
                <c:pt idx="1786">
                  <c:v>2.7664800000000001</c:v>
                </c:pt>
                <c:pt idx="1787">
                  <c:v>2.7567499999999998</c:v>
                </c:pt>
                <c:pt idx="1788">
                  <c:v>2.7470100000000004</c:v>
                </c:pt>
                <c:pt idx="1789">
                  <c:v>2.73726</c:v>
                </c:pt>
                <c:pt idx="1790">
                  <c:v>2.7277399999999998</c:v>
                </c:pt>
                <c:pt idx="1791">
                  <c:v>2.7183099999999998</c:v>
                </c:pt>
                <c:pt idx="1792">
                  <c:v>2.7088700000000001</c:v>
                </c:pt>
                <c:pt idx="1793">
                  <c:v>2.6994199999999999</c:v>
                </c:pt>
                <c:pt idx="1794">
                  <c:v>2.68994</c:v>
                </c:pt>
                <c:pt idx="1795">
                  <c:v>2.6804600000000001</c:v>
                </c:pt>
                <c:pt idx="1796">
                  <c:v>2.67096</c:v>
                </c:pt>
                <c:pt idx="1797">
                  <c:v>2.6614400000000002</c:v>
                </c:pt>
                <c:pt idx="1798">
                  <c:v>2.65191</c:v>
                </c:pt>
                <c:pt idx="1799">
                  <c:v>2.64236</c:v>
                </c:pt>
                <c:pt idx="1800">
                  <c:v>2.6328</c:v>
                </c:pt>
                <c:pt idx="1801">
                  <c:v>2.62323</c:v>
                </c:pt>
                <c:pt idx="1802">
                  <c:v>2.6136300000000001</c:v>
                </c:pt>
                <c:pt idx="1803">
                  <c:v>2.6040300000000003</c:v>
                </c:pt>
                <c:pt idx="1804">
                  <c:v>2.5944099999999999</c:v>
                </c:pt>
                <c:pt idx="1805">
                  <c:v>2.5847699999999998</c:v>
                </c:pt>
                <c:pt idx="1806">
                  <c:v>2.5751200000000001</c:v>
                </c:pt>
                <c:pt idx="1807">
                  <c:v>2.5654599999999999</c:v>
                </c:pt>
                <c:pt idx="1808">
                  <c:v>2.5557800000000004</c:v>
                </c:pt>
                <c:pt idx="1809">
                  <c:v>2.5798299999999998</c:v>
                </c:pt>
                <c:pt idx="1810">
                  <c:v>2.5701100000000001</c:v>
                </c:pt>
                <c:pt idx="1811">
                  <c:v>2.5603800000000003</c:v>
                </c:pt>
                <c:pt idx="1812">
                  <c:v>2.5506199999999999</c:v>
                </c:pt>
                <c:pt idx="1813">
                  <c:v>2.5408600000000003</c:v>
                </c:pt>
                <c:pt idx="1814">
                  <c:v>2.5310799999999998</c:v>
                </c:pt>
                <c:pt idx="1815">
                  <c:v>2.5212800000000004</c:v>
                </c:pt>
                <c:pt idx="1816">
                  <c:v>2.5114800000000002</c:v>
                </c:pt>
                <c:pt idx="1817">
                  <c:v>2.5016500000000002</c:v>
                </c:pt>
                <c:pt idx="1818">
                  <c:v>2.4918200000000001</c:v>
                </c:pt>
                <c:pt idx="1819">
                  <c:v>2.4819599999999999</c:v>
                </c:pt>
                <c:pt idx="1820">
                  <c:v>2.4720999999999997</c:v>
                </c:pt>
                <c:pt idx="1821">
                  <c:v>2.4622199999999999</c:v>
                </c:pt>
                <c:pt idx="1822">
                  <c:v>2.4523299999999999</c:v>
                </c:pt>
                <c:pt idx="1823">
                  <c:v>2.4424200000000003</c:v>
                </c:pt>
                <c:pt idx="1824">
                  <c:v>2.4325000000000001</c:v>
                </c:pt>
                <c:pt idx="1825">
                  <c:v>2.4225599999999998</c:v>
                </c:pt>
                <c:pt idx="1826">
                  <c:v>2.4126099999999999</c:v>
                </c:pt>
                <c:pt idx="1827">
                  <c:v>2.40265</c:v>
                </c:pt>
                <c:pt idx="1828">
                  <c:v>2.3926699999999999</c:v>
                </c:pt>
                <c:pt idx="1829">
                  <c:v>2.3826799999999997</c:v>
                </c:pt>
                <c:pt idx="1830">
                  <c:v>2.3726700000000003</c:v>
                </c:pt>
                <c:pt idx="1831">
                  <c:v>2.3626499999999999</c:v>
                </c:pt>
                <c:pt idx="1832">
                  <c:v>2.3526199999999999</c:v>
                </c:pt>
                <c:pt idx="1833">
                  <c:v>2.3425700000000003</c:v>
                </c:pt>
                <c:pt idx="1834">
                  <c:v>2.3325100000000001</c:v>
                </c:pt>
                <c:pt idx="1835">
                  <c:v>2.3224399999999998</c:v>
                </c:pt>
                <c:pt idx="1836">
                  <c:v>2.3123499999999999</c:v>
                </c:pt>
                <c:pt idx="1837">
                  <c:v>2.3022499999999999</c:v>
                </c:pt>
                <c:pt idx="1838">
                  <c:v>2.2921300000000002</c:v>
                </c:pt>
                <c:pt idx="1839">
                  <c:v>2.282</c:v>
                </c:pt>
                <c:pt idx="1840">
                  <c:v>2.2718600000000002</c:v>
                </c:pt>
                <c:pt idx="1841">
                  <c:v>2.2617099999999999</c:v>
                </c:pt>
                <c:pt idx="1842">
                  <c:v>2.2515399999999999</c:v>
                </c:pt>
                <c:pt idx="1843">
                  <c:v>2.2413600000000002</c:v>
                </c:pt>
                <c:pt idx="1844">
                  <c:v>2.23116</c:v>
                </c:pt>
                <c:pt idx="1845">
                  <c:v>2.2209499999999998</c:v>
                </c:pt>
                <c:pt idx="1846">
                  <c:v>2.2107299999999999</c:v>
                </c:pt>
                <c:pt idx="1847">
                  <c:v>2.2004899999999998</c:v>
                </c:pt>
                <c:pt idx="1848">
                  <c:v>2.1902499999999998</c:v>
                </c:pt>
                <c:pt idx="1849">
                  <c:v>2.17998</c:v>
                </c:pt>
                <c:pt idx="1850">
                  <c:v>2.1697100000000002</c:v>
                </c:pt>
                <c:pt idx="1851">
                  <c:v>2.1594199999999999</c:v>
                </c:pt>
                <c:pt idx="1852">
                  <c:v>2.1491199999999999</c:v>
                </c:pt>
                <c:pt idx="1853">
                  <c:v>2.1388099999999999</c:v>
                </c:pt>
                <c:pt idx="1854">
                  <c:v>2.1284800000000001</c:v>
                </c:pt>
                <c:pt idx="1855">
                  <c:v>2.1181399999999999</c:v>
                </c:pt>
                <c:pt idx="1856">
                  <c:v>2.1077900000000001</c:v>
                </c:pt>
                <c:pt idx="1857">
                  <c:v>2.0974200000000001</c:v>
                </c:pt>
                <c:pt idx="1858">
                  <c:v>2.08704</c:v>
                </c:pt>
                <c:pt idx="1859">
                  <c:v>2.0766499999999999</c:v>
                </c:pt>
                <c:pt idx="1860">
                  <c:v>2.0662500000000001</c:v>
                </c:pt>
                <c:pt idx="1861">
                  <c:v>2.0558299999999998</c:v>
                </c:pt>
                <c:pt idx="1862">
                  <c:v>2.0453999999999999</c:v>
                </c:pt>
                <c:pt idx="1863">
                  <c:v>2.0349599999999999</c:v>
                </c:pt>
                <c:pt idx="1864">
                  <c:v>2.0245099999999998</c:v>
                </c:pt>
                <c:pt idx="1865">
                  <c:v>2.0140400000000001</c:v>
                </c:pt>
                <c:pt idx="1866">
                  <c:v>2.0035599999999998</c:v>
                </c:pt>
                <c:pt idx="1867">
                  <c:v>1.9930699999999999</c:v>
                </c:pt>
                <c:pt idx="1868">
                  <c:v>1.9825599999999999</c:v>
                </c:pt>
                <c:pt idx="1869">
                  <c:v>1.97204</c:v>
                </c:pt>
                <c:pt idx="1870">
                  <c:v>1.9615100000000001</c:v>
                </c:pt>
                <c:pt idx="1871">
                  <c:v>1.9509700000000001</c:v>
                </c:pt>
                <c:pt idx="1872">
                  <c:v>1.94042</c:v>
                </c:pt>
                <c:pt idx="1873">
                  <c:v>1.9298499999999998</c:v>
                </c:pt>
                <c:pt idx="1874">
                  <c:v>1.91927</c:v>
                </c:pt>
                <c:pt idx="1875">
                  <c:v>1.9086800000000002</c:v>
                </c:pt>
                <c:pt idx="1876">
                  <c:v>1.89808</c:v>
                </c:pt>
                <c:pt idx="1877">
                  <c:v>1.88747</c:v>
                </c:pt>
                <c:pt idx="1878">
                  <c:v>1.8768399999999998</c:v>
                </c:pt>
                <c:pt idx="1879">
                  <c:v>1.8662000000000001</c:v>
                </c:pt>
                <c:pt idx="1880">
                  <c:v>1.85555</c:v>
                </c:pt>
                <c:pt idx="1881">
                  <c:v>1.8448800000000001</c:v>
                </c:pt>
                <c:pt idx="1882">
                  <c:v>1.8342100000000001</c:v>
                </c:pt>
                <c:pt idx="1883">
                  <c:v>1.82352</c:v>
                </c:pt>
                <c:pt idx="1884">
                  <c:v>1.8128199999999999</c:v>
                </c:pt>
                <c:pt idx="1885">
                  <c:v>1.8021099999999999</c:v>
                </c:pt>
                <c:pt idx="1886">
                  <c:v>1.79139</c:v>
                </c:pt>
                <c:pt idx="1887">
                  <c:v>1.7806500000000001</c:v>
                </c:pt>
                <c:pt idx="1888">
                  <c:v>1.7699100000000001</c:v>
                </c:pt>
                <c:pt idx="1889">
                  <c:v>1.75915</c:v>
                </c:pt>
                <c:pt idx="1890">
                  <c:v>1.74838</c:v>
                </c:pt>
                <c:pt idx="1891">
                  <c:v>1.7375999999999998</c:v>
                </c:pt>
                <c:pt idx="1892">
                  <c:v>1.72681</c:v>
                </c:pt>
                <c:pt idx="1893">
                  <c:v>1.716</c:v>
                </c:pt>
                <c:pt idx="1894">
                  <c:v>1.70519</c:v>
                </c:pt>
                <c:pt idx="1895">
                  <c:v>1.6943599999999999</c:v>
                </c:pt>
                <c:pt idx="1896">
                  <c:v>1.6835199999999999</c:v>
                </c:pt>
                <c:pt idx="1897">
                  <c:v>1.6726700000000001</c:v>
                </c:pt>
                <c:pt idx="1898">
                  <c:v>1.66181</c:v>
                </c:pt>
                <c:pt idx="1899">
                  <c:v>1.6509400000000001</c:v>
                </c:pt>
                <c:pt idx="1900">
                  <c:v>1.6400599999999999</c:v>
                </c:pt>
                <c:pt idx="1901">
                  <c:v>1.6291600000000002</c:v>
                </c:pt>
                <c:pt idx="1902">
                  <c:v>1.61825</c:v>
                </c:pt>
                <c:pt idx="1903">
                  <c:v>1.60734</c:v>
                </c:pt>
                <c:pt idx="1904">
                  <c:v>1.5964100000000001</c:v>
                </c:pt>
                <c:pt idx="1905">
                  <c:v>1.5854699999999999</c:v>
                </c:pt>
                <c:pt idx="1906">
                  <c:v>1.5745199999999999</c:v>
                </c:pt>
                <c:pt idx="1907">
                  <c:v>1.5635599999999998</c:v>
                </c:pt>
                <c:pt idx="1908">
                  <c:v>1.5525799999999998</c:v>
                </c:pt>
                <c:pt idx="1909">
                  <c:v>1.5415999999999999</c:v>
                </c:pt>
                <c:pt idx="1910">
                  <c:v>1.5306099999999998</c:v>
                </c:pt>
                <c:pt idx="1911">
                  <c:v>1.5195999999999998</c:v>
                </c:pt>
                <c:pt idx="1912">
                  <c:v>1.5085899999999999</c:v>
                </c:pt>
                <c:pt idx="1913">
                  <c:v>1.49756</c:v>
                </c:pt>
                <c:pt idx="1914">
                  <c:v>1.4865200000000001</c:v>
                </c:pt>
                <c:pt idx="1915">
                  <c:v>1.4754800000000001</c:v>
                </c:pt>
                <c:pt idx="1916">
                  <c:v>1.4644200000000001</c:v>
                </c:pt>
                <c:pt idx="1917">
                  <c:v>1.4533499999999999</c:v>
                </c:pt>
                <c:pt idx="1918">
                  <c:v>1.4422699999999999</c:v>
                </c:pt>
                <c:pt idx="1919">
                  <c:v>1.4311800000000001</c:v>
                </c:pt>
                <c:pt idx="1920">
                  <c:v>1.42008</c:v>
                </c:pt>
                <c:pt idx="1921">
                  <c:v>1.4089700000000001</c:v>
                </c:pt>
                <c:pt idx="1922">
                  <c:v>1.39784</c:v>
                </c:pt>
                <c:pt idx="1923">
                  <c:v>1.3867100000000001</c:v>
                </c:pt>
                <c:pt idx="1924">
                  <c:v>1.37557</c:v>
                </c:pt>
                <c:pt idx="1925">
                  <c:v>1.36442</c:v>
                </c:pt>
                <c:pt idx="1926">
                  <c:v>1.3532500000000001</c:v>
                </c:pt>
                <c:pt idx="1927">
                  <c:v>1.3420799999999999</c:v>
                </c:pt>
                <c:pt idx="1928">
                  <c:v>1.3309000000000002</c:v>
                </c:pt>
                <c:pt idx="1929">
                  <c:v>1.3197000000000001</c:v>
                </c:pt>
                <c:pt idx="1930">
                  <c:v>1.3085</c:v>
                </c:pt>
                <c:pt idx="1931">
                  <c:v>1.2972900000000001</c:v>
                </c:pt>
                <c:pt idx="1932">
                  <c:v>1.28606</c:v>
                </c:pt>
                <c:pt idx="1933">
                  <c:v>1.2748299999999999</c:v>
                </c:pt>
                <c:pt idx="1934">
                  <c:v>1.26359</c:v>
                </c:pt>
                <c:pt idx="1935">
                  <c:v>1.2523299999999999</c:v>
                </c:pt>
                <c:pt idx="1936">
                  <c:v>1.2410699999999999</c:v>
                </c:pt>
                <c:pt idx="1937">
                  <c:v>1.2298</c:v>
                </c:pt>
                <c:pt idx="1938">
                  <c:v>1.21851</c:v>
                </c:pt>
                <c:pt idx="1939">
                  <c:v>1.20722</c:v>
                </c:pt>
                <c:pt idx="1940">
                  <c:v>1.1959200000000001</c:v>
                </c:pt>
                <c:pt idx="1941">
                  <c:v>1.1846099999999999</c:v>
                </c:pt>
                <c:pt idx="1942">
                  <c:v>1.1732799999999999</c:v>
                </c:pt>
                <c:pt idx="1943">
                  <c:v>1.16195</c:v>
                </c:pt>
                <c:pt idx="1944">
                  <c:v>1.1506099999999999</c:v>
                </c:pt>
                <c:pt idx="1945">
                  <c:v>1.1392599999999999</c:v>
                </c:pt>
                <c:pt idx="1946">
                  <c:v>1.1279000000000001</c:v>
                </c:pt>
                <c:pt idx="1947">
                  <c:v>1.11653</c:v>
                </c:pt>
                <c:pt idx="1948">
                  <c:v>1.1051600000000001</c:v>
                </c:pt>
                <c:pt idx="1949">
                  <c:v>1.0937699999999999</c:v>
                </c:pt>
                <c:pt idx="1950">
                  <c:v>1.0823699999999998</c:v>
                </c:pt>
                <c:pt idx="1951">
                  <c:v>1.0709600000000001</c:v>
                </c:pt>
                <c:pt idx="1952">
                  <c:v>1.05955</c:v>
                </c:pt>
                <c:pt idx="1953">
                  <c:v>1.0481199999999999</c:v>
                </c:pt>
                <c:pt idx="1954">
                  <c:v>1.0366900000000001</c:v>
                </c:pt>
                <c:pt idx="1955">
                  <c:v>1.02525</c:v>
                </c:pt>
                <c:pt idx="1956">
                  <c:v>1.01379</c:v>
                </c:pt>
                <c:pt idx="1957">
                  <c:v>1.0023299999999999</c:v>
                </c:pt>
                <c:pt idx="1958">
                  <c:v>0.99086300000000005</c:v>
                </c:pt>
                <c:pt idx="1959">
                  <c:v>0.97938499999999995</c:v>
                </c:pt>
                <c:pt idx="1960">
                  <c:v>0.96789599999999998</c:v>
                </c:pt>
                <c:pt idx="1961">
                  <c:v>0.95640099999999995</c:v>
                </c:pt>
                <c:pt idx="1962">
                  <c:v>0.94489400000000001</c:v>
                </c:pt>
                <c:pt idx="1963">
                  <c:v>0.93338100000000002</c:v>
                </c:pt>
                <c:pt idx="1964">
                  <c:v>0.92185699999999993</c:v>
                </c:pt>
                <c:pt idx="1965">
                  <c:v>0.91032599999999997</c:v>
                </c:pt>
                <c:pt idx="1966">
                  <c:v>0.89878400000000003</c:v>
                </c:pt>
                <c:pt idx="1967">
                  <c:v>0.88723600000000002</c:v>
                </c:pt>
                <c:pt idx="1968">
                  <c:v>0.87567700000000004</c:v>
                </c:pt>
                <c:pt idx="1969">
                  <c:v>0.86411199999999999</c:v>
                </c:pt>
                <c:pt idx="1970">
                  <c:v>0.85253599999999996</c:v>
                </c:pt>
                <c:pt idx="1971">
                  <c:v>0.84095399999999998</c:v>
                </c:pt>
                <c:pt idx="1972">
                  <c:v>0.82936199999999993</c:v>
                </c:pt>
                <c:pt idx="1973">
                  <c:v>0.81776300000000002</c:v>
                </c:pt>
                <c:pt idx="1974">
                  <c:v>0.80615300000000001</c:v>
                </c:pt>
                <c:pt idx="1975">
                  <c:v>0.79453799999999997</c:v>
                </c:pt>
                <c:pt idx="1976">
                  <c:v>0.78291200000000005</c:v>
                </c:pt>
                <c:pt idx="1977">
                  <c:v>0.77127999999999997</c:v>
                </c:pt>
                <c:pt idx="1978">
                  <c:v>0.75963800000000004</c:v>
                </c:pt>
                <c:pt idx="1979">
                  <c:v>0.74799000000000004</c:v>
                </c:pt>
                <c:pt idx="1980">
                  <c:v>0.73633100000000007</c:v>
                </c:pt>
                <c:pt idx="1981">
                  <c:v>0.72466700000000006</c:v>
                </c:pt>
                <c:pt idx="1982">
                  <c:v>0.7129930000000001</c:v>
                </c:pt>
                <c:pt idx="1983">
                  <c:v>0.70131299999999996</c:v>
                </c:pt>
                <c:pt idx="1984">
                  <c:v>0.68962199999999996</c:v>
                </c:pt>
                <c:pt idx="1985">
                  <c:v>0.67792600000000003</c:v>
                </c:pt>
                <c:pt idx="1986">
                  <c:v>0.66622000000000003</c:v>
                </c:pt>
                <c:pt idx="1987">
                  <c:v>0.65450900000000001</c:v>
                </c:pt>
                <c:pt idx="1988">
                  <c:v>0.642787</c:v>
                </c:pt>
                <c:pt idx="1989">
                  <c:v>0.63105999999999995</c:v>
                </c:pt>
                <c:pt idx="1990">
                  <c:v>0.61932299999999996</c:v>
                </c:pt>
                <c:pt idx="1991">
                  <c:v>0.60758100000000004</c:v>
                </c:pt>
                <c:pt idx="1992">
                  <c:v>0.59582800000000002</c:v>
                </c:pt>
                <c:pt idx="1993">
                  <c:v>0.58407100000000001</c:v>
                </c:pt>
                <c:pt idx="1994">
                  <c:v>0.57230300000000001</c:v>
                </c:pt>
                <c:pt idx="1995">
                  <c:v>0.560531</c:v>
                </c:pt>
                <c:pt idx="1996">
                  <c:v>0.54874800000000001</c:v>
                </c:pt>
                <c:pt idx="1997">
                  <c:v>0.53696100000000002</c:v>
                </c:pt>
                <c:pt idx="1998">
                  <c:v>0.52516399999999996</c:v>
                </c:pt>
                <c:pt idx="1999">
                  <c:v>0.51336199999999999</c:v>
                </c:pt>
                <c:pt idx="2000">
                  <c:v>0.50155000000000005</c:v>
                </c:pt>
                <c:pt idx="2001">
                  <c:v>0.489734</c:v>
                </c:pt>
                <c:pt idx="2002">
                  <c:v>0.477908</c:v>
                </c:pt>
                <c:pt idx="2003">
                  <c:v>0.46607700000000002</c:v>
                </c:pt>
                <c:pt idx="2004">
                  <c:v>0.45423599999999997</c:v>
                </c:pt>
                <c:pt idx="2005">
                  <c:v>0.44239200000000001</c:v>
                </c:pt>
                <c:pt idx="2006">
                  <c:v>0.430537</c:v>
                </c:pt>
                <c:pt idx="2007">
                  <c:v>0.41867799999999999</c:v>
                </c:pt>
                <c:pt idx="2008">
                  <c:v>0.40681</c:v>
                </c:pt>
                <c:pt idx="2009">
                  <c:v>0.39493700000000004</c:v>
                </c:pt>
                <c:pt idx="2010">
                  <c:v>0.38305500000000003</c:v>
                </c:pt>
                <c:pt idx="2011">
                  <c:v>0.371168</c:v>
                </c:pt>
                <c:pt idx="2012">
                  <c:v>0.35927300000000001</c:v>
                </c:pt>
                <c:pt idx="2013">
                  <c:v>0.34737299999999999</c:v>
                </c:pt>
                <c:pt idx="2014">
                  <c:v>0.33546399999999998</c:v>
                </c:pt>
                <c:pt idx="2015">
                  <c:v>0.32355</c:v>
                </c:pt>
                <c:pt idx="2016">
                  <c:v>0.31162799999999996</c:v>
                </c:pt>
                <c:pt idx="2017">
                  <c:v>0.29970200000000002</c:v>
                </c:pt>
                <c:pt idx="2018">
                  <c:v>0.28776600000000002</c:v>
                </c:pt>
                <c:pt idx="2019">
                  <c:v>0.27582699999999999</c:v>
                </c:pt>
                <c:pt idx="2020">
                  <c:v>0.263878</c:v>
                </c:pt>
                <c:pt idx="2021">
                  <c:v>0.25192599999999998</c:v>
                </c:pt>
                <c:pt idx="2022">
                  <c:v>0.23996500000000001</c:v>
                </c:pt>
                <c:pt idx="2023">
                  <c:v>0.22800000000000001</c:v>
                </c:pt>
                <c:pt idx="2024">
                  <c:v>0.21602600000000002</c:v>
                </c:pt>
                <c:pt idx="2025">
                  <c:v>0.20404900000000001</c:v>
                </c:pt>
                <c:pt idx="2026">
                  <c:v>0.19206200000000001</c:v>
                </c:pt>
                <c:pt idx="2027">
                  <c:v>0.18007300000000001</c:v>
                </c:pt>
                <c:pt idx="2028">
                  <c:v>0.168074</c:v>
                </c:pt>
                <c:pt idx="2029">
                  <c:v>0.15607300000000002</c:v>
                </c:pt>
                <c:pt idx="2030">
                  <c:v>0.14406200000000002</c:v>
                </c:pt>
                <c:pt idx="2031">
                  <c:v>0.132048</c:v>
                </c:pt>
                <c:pt idx="2032">
                  <c:v>0.12002599999999999</c:v>
                </c:pt>
                <c:pt idx="2033">
                  <c:v>0.108</c:v>
                </c:pt>
                <c:pt idx="2034">
                  <c:v>9.5965700000000001E-2</c:v>
                </c:pt>
                <c:pt idx="2035">
                  <c:v>8.3928500000000003E-2</c:v>
                </c:pt>
                <c:pt idx="2036">
                  <c:v>7.1882599999999991E-2</c:v>
                </c:pt>
                <c:pt idx="2037">
                  <c:v>5.9837800000000003E-2</c:v>
                </c:pt>
                <c:pt idx="2038">
                  <c:v>4.7789700000000004E-2</c:v>
                </c:pt>
                <c:pt idx="2039">
                  <c:v>3.5739E-2</c:v>
                </c:pt>
                <c:pt idx="2040">
                  <c:v>2.3679499999999999E-2</c:v>
                </c:pt>
                <c:pt idx="2041">
                  <c:v>1.1628899999999999E-2</c:v>
                </c:pt>
                <c:pt idx="2042">
                  <c:v>-4.2695199999999997E-4</c:v>
                </c:pt>
                <c:pt idx="2043">
                  <c:v>-1.24852E-2</c:v>
                </c:pt>
                <c:pt idx="2044">
                  <c:v>-2.4552000000000001E-2</c:v>
                </c:pt>
                <c:pt idx="2045">
                  <c:v>-3.6620899999999998E-2</c:v>
                </c:pt>
                <c:pt idx="2046">
                  <c:v>-4.8698400000000003E-2</c:v>
                </c:pt>
                <c:pt idx="2047">
                  <c:v>-6.0778100000000002E-2</c:v>
                </c:pt>
                <c:pt idx="2048">
                  <c:v>-7.2866100000000003E-2</c:v>
                </c:pt>
                <c:pt idx="2049">
                  <c:v>-8.4956199999999996E-2</c:v>
                </c:pt>
                <c:pt idx="2050">
                  <c:v>-9.7054599999999991E-2</c:v>
                </c:pt>
                <c:pt idx="2051">
                  <c:v>-0.109155</c:v>
                </c:pt>
                <c:pt idx="2052">
                  <c:v>-0.121264</c:v>
                </c:pt>
                <c:pt idx="2053">
                  <c:v>-0.13337399999999999</c:v>
                </c:pt>
                <c:pt idx="2054">
                  <c:v>-0.14549299999999998</c:v>
                </c:pt>
                <c:pt idx="2055">
                  <c:v>-0.157613</c:v>
                </c:pt>
                <c:pt idx="2056">
                  <c:v>-0.169742</c:v>
                </c:pt>
                <c:pt idx="2057">
                  <c:v>-0.18187200000000001</c:v>
                </c:pt>
                <c:pt idx="2058">
                  <c:v>-0.19400999999999999</c:v>
                </c:pt>
                <c:pt idx="2059">
                  <c:v>-0.20615</c:v>
                </c:pt>
                <c:pt idx="2060">
                  <c:v>-0.21829699999999999</c:v>
                </c:pt>
                <c:pt idx="2061">
                  <c:v>-0.23044700000000001</c:v>
                </c:pt>
                <c:pt idx="2062">
                  <c:v>-0.24260400000000001</c:v>
                </c:pt>
                <c:pt idx="2063">
                  <c:v>-0.25476199999999999</c:v>
                </c:pt>
                <c:pt idx="2064">
                  <c:v>-0.266928</c:v>
                </c:pt>
                <c:pt idx="2065">
                  <c:v>-0.27909600000000001</c:v>
                </c:pt>
                <c:pt idx="2066">
                  <c:v>-0.291271</c:v>
                </c:pt>
                <c:pt idx="2067">
                  <c:v>-0.303448</c:v>
                </c:pt>
                <c:pt idx="2068">
                  <c:v>-0.31563200000000002</c:v>
                </c:pt>
                <c:pt idx="2069">
                  <c:v>-0.32781700000000003</c:v>
                </c:pt>
                <c:pt idx="2070">
                  <c:v>-0.34000999999999998</c:v>
                </c:pt>
                <c:pt idx="2071">
                  <c:v>-0.35220400000000002</c:v>
                </c:pt>
                <c:pt idx="2072">
                  <c:v>-0.36440499999999998</c:v>
                </c:pt>
                <c:pt idx="2073">
                  <c:v>-0.37657400000000002</c:v>
                </c:pt>
                <c:pt idx="2074">
                  <c:v>-0.38873799999999997</c:v>
                </c:pt>
                <c:pt idx="2075">
                  <c:v>-0.40090199999999998</c:v>
                </c:pt>
                <c:pt idx="2076">
                  <c:v>-0.413051</c:v>
                </c:pt>
                <c:pt idx="2077">
                  <c:v>-0.42515399999999998</c:v>
                </c:pt>
                <c:pt idx="2078">
                  <c:v>-0.43726299999999996</c:v>
                </c:pt>
                <c:pt idx="2079">
                  <c:v>-0.44937299999999997</c:v>
                </c:pt>
                <c:pt idx="2080">
                  <c:v>-0.46149000000000001</c:v>
                </c:pt>
                <c:pt idx="2081">
                  <c:v>-0.47360800000000003</c:v>
                </c:pt>
                <c:pt idx="2082">
                  <c:v>-0.48573300000000003</c:v>
                </c:pt>
                <c:pt idx="2083">
                  <c:v>-0.49785800000000002</c:v>
                </c:pt>
                <c:pt idx="2084">
                  <c:v>-0.50999000000000005</c:v>
                </c:pt>
                <c:pt idx="2085">
                  <c:v>-0.522123</c:v>
                </c:pt>
                <c:pt idx="2086">
                  <c:v>-0.5342619999999999</c:v>
                </c:pt>
                <c:pt idx="2087">
                  <c:v>-0.54640200000000005</c:v>
                </c:pt>
                <c:pt idx="2088">
                  <c:v>-0.55854899999999996</c:v>
                </c:pt>
                <c:pt idx="2089">
                  <c:v>-0.57069500000000006</c:v>
                </c:pt>
                <c:pt idx="2090">
                  <c:v>-0.58284900000000006</c:v>
                </c:pt>
                <c:pt idx="2091">
                  <c:v>-0.59500199999999992</c:v>
                </c:pt>
                <c:pt idx="2092">
                  <c:v>-0.60716199999999998</c:v>
                </c:pt>
                <c:pt idx="2093">
                  <c:v>-0.61932200000000004</c:v>
                </c:pt>
                <c:pt idx="2094">
                  <c:v>-0.63148900000000008</c:v>
                </c:pt>
                <c:pt idx="2095">
                  <c:v>-0.64365499999999998</c:v>
                </c:pt>
                <c:pt idx="2096">
                  <c:v>-0.655829</c:v>
                </c:pt>
                <c:pt idx="2097">
                  <c:v>-0.66800099999999996</c:v>
                </c:pt>
                <c:pt idx="2098">
                  <c:v>-0.68018100000000004</c:v>
                </c:pt>
                <c:pt idx="2099">
                  <c:v>-0.69235900000000006</c:v>
                </c:pt>
                <c:pt idx="2100">
                  <c:v>-0.70454499999999998</c:v>
                </c:pt>
                <c:pt idx="2101">
                  <c:v>-0.71672999999999998</c:v>
                </c:pt>
                <c:pt idx="2102">
                  <c:v>-0.72892100000000004</c:v>
                </c:pt>
                <c:pt idx="2103">
                  <c:v>-0.74111199999999999</c:v>
                </c:pt>
                <c:pt idx="2104">
                  <c:v>-0.75329000000000002</c:v>
                </c:pt>
                <c:pt idx="2105">
                  <c:v>-0.76545799999999997</c:v>
                </c:pt>
                <c:pt idx="2106">
                  <c:v>-0.77761900000000006</c:v>
                </c:pt>
                <c:pt idx="2107">
                  <c:v>-0.78974500000000003</c:v>
                </c:pt>
                <c:pt idx="2108">
                  <c:v>-0.80187699999999995</c:v>
                </c:pt>
                <c:pt idx="2109">
                  <c:v>-0.81400800000000006</c:v>
                </c:pt>
                <c:pt idx="2110">
                  <c:v>-0.82614500000000002</c:v>
                </c:pt>
                <c:pt idx="2111">
                  <c:v>-0.83828200000000008</c:v>
                </c:pt>
                <c:pt idx="2112">
                  <c:v>-0.85042399999999996</c:v>
                </c:pt>
                <c:pt idx="2113">
                  <c:v>-0.86256500000000003</c:v>
                </c:pt>
                <c:pt idx="2114">
                  <c:v>-0.87471199999999993</c:v>
                </c:pt>
                <c:pt idx="2115">
                  <c:v>-0.88685799999999992</c:v>
                </c:pt>
                <c:pt idx="2116">
                  <c:v>-0.89900999999999998</c:v>
                </c:pt>
                <c:pt idx="2117">
                  <c:v>-0.91115999999999997</c:v>
                </c:pt>
                <c:pt idx="2118">
                  <c:v>-0.92331700000000005</c:v>
                </c:pt>
                <c:pt idx="2119">
                  <c:v>-0.93547100000000005</c:v>
                </c:pt>
                <c:pt idx="2120">
                  <c:v>-0.94763199999999992</c:v>
                </c:pt>
                <c:pt idx="2121">
                  <c:v>-0.95979100000000006</c:v>
                </c:pt>
                <c:pt idx="2122">
                  <c:v>-0.97195600000000004</c:v>
                </c:pt>
                <c:pt idx="2123">
                  <c:v>-0.98411900000000008</c:v>
                </c:pt>
                <c:pt idx="2124">
                  <c:v>-0.99628800000000006</c:v>
                </c:pt>
                <c:pt idx="2125">
                  <c:v>-1.0084500000000001</c:v>
                </c:pt>
                <c:pt idx="2126">
                  <c:v>-1.0206299999999999</c:v>
                </c:pt>
                <c:pt idx="2127">
                  <c:v>-1.0327999999999999</c:v>
                </c:pt>
                <c:pt idx="2128">
                  <c:v>-1.04497</c:v>
                </c:pt>
                <c:pt idx="2129">
                  <c:v>-1.05715</c:v>
                </c:pt>
                <c:pt idx="2130">
                  <c:v>-1.0693299999999999</c:v>
                </c:pt>
                <c:pt idx="2131">
                  <c:v>-1.0814999999999999</c:v>
                </c:pt>
                <c:pt idx="2132">
                  <c:v>-1.0936900000000001</c:v>
                </c:pt>
                <c:pt idx="2133">
                  <c:v>-1.1058699999999999</c:v>
                </c:pt>
                <c:pt idx="2134">
                  <c:v>-1.11805</c:v>
                </c:pt>
                <c:pt idx="2135">
                  <c:v>-1.1302399999999999</c:v>
                </c:pt>
                <c:pt idx="2136">
                  <c:v>-1.1424300000000001</c:v>
                </c:pt>
                <c:pt idx="2137">
                  <c:v>-1.1546099999999999</c:v>
                </c:pt>
                <c:pt idx="2138">
                  <c:v>-1.1668099999999999</c:v>
                </c:pt>
                <c:pt idx="2139">
                  <c:v>-1.17899</c:v>
                </c:pt>
                <c:pt idx="2140">
                  <c:v>-1.19119</c:v>
                </c:pt>
                <c:pt idx="2141">
                  <c:v>-1.2033800000000001</c:v>
                </c:pt>
                <c:pt idx="2142">
                  <c:v>-1.2155799999999999</c:v>
                </c:pt>
                <c:pt idx="2143">
                  <c:v>-1.22777</c:v>
                </c:pt>
                <c:pt idx="2144">
                  <c:v>-1.23997</c:v>
                </c:pt>
                <c:pt idx="2145">
                  <c:v>-1.25217</c:v>
                </c:pt>
                <c:pt idx="2146">
                  <c:v>-1.26437</c:v>
                </c:pt>
                <c:pt idx="2147">
                  <c:v>-1.2765499999999999</c:v>
                </c:pt>
                <c:pt idx="2148">
                  <c:v>-1.2886500000000001</c:v>
                </c:pt>
                <c:pt idx="2149">
                  <c:v>-1.3006900000000001</c:v>
                </c:pt>
                <c:pt idx="2150">
                  <c:v>-1.3126</c:v>
                </c:pt>
                <c:pt idx="2151">
                  <c:v>-1.3244899999999999</c:v>
                </c:pt>
                <c:pt idx="2152">
                  <c:v>-1.33633</c:v>
                </c:pt>
                <c:pt idx="2153">
                  <c:v>-1.3481700000000001</c:v>
                </c:pt>
                <c:pt idx="2154">
                  <c:v>-1.36002</c:v>
                </c:pt>
                <c:pt idx="2155">
                  <c:v>-1.3718599999999999</c:v>
                </c:pt>
                <c:pt idx="2156">
                  <c:v>-1.38371</c:v>
                </c:pt>
                <c:pt idx="2157">
                  <c:v>-1.3955499999999998</c:v>
                </c:pt>
                <c:pt idx="2158">
                  <c:v>-1.4074</c:v>
                </c:pt>
                <c:pt idx="2159">
                  <c:v>-1.4192400000000001</c:v>
                </c:pt>
                <c:pt idx="2160">
                  <c:v>-1.4310399999999999</c:v>
                </c:pt>
                <c:pt idx="2161">
                  <c:v>-1.4427399999999999</c:v>
                </c:pt>
                <c:pt idx="2162">
                  <c:v>-1.45445</c:v>
                </c:pt>
                <c:pt idx="2163">
                  <c:v>-1.46614</c:v>
                </c:pt>
                <c:pt idx="2164">
                  <c:v>-1.4778499999999999</c:v>
                </c:pt>
                <c:pt idx="2165">
                  <c:v>-1.4895499999999999</c:v>
                </c:pt>
              </c:numCache>
            </c:numRef>
          </c:yVal>
          <c:smooth val="1"/>
          <c:extLst>
            <c:ext xmlns:c16="http://schemas.microsoft.com/office/drawing/2014/chart" uri="{C3380CC4-5D6E-409C-BE32-E72D297353CC}">
              <c16:uniqueId val="{00000001-0202-4BE3-9978-2949FAEA8966}"/>
            </c:ext>
          </c:extLst>
        </c:ser>
        <c:dLbls>
          <c:showLegendKey val="0"/>
          <c:showVal val="0"/>
          <c:showCatName val="0"/>
          <c:showSerName val="0"/>
          <c:showPercent val="0"/>
          <c:showBubbleSize val="0"/>
        </c:dLbls>
        <c:axId val="559662248"/>
        <c:axId val="559663032"/>
      </c:scatterChart>
      <c:valAx>
        <c:axId val="559662248"/>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9663032"/>
        <c:crosses val="autoZero"/>
        <c:crossBetween val="midCat"/>
      </c:valAx>
      <c:valAx>
        <c:axId val="55966303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96622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AU" dirty="0"/>
              <a:t>Moment-Rota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1"/>
          <c:order val="0"/>
          <c:spPr>
            <a:ln w="12700" cap="rnd">
              <a:solidFill>
                <a:schemeClr val="tx1"/>
              </a:solidFill>
              <a:round/>
            </a:ln>
            <a:effectLst/>
          </c:spPr>
          <c:marker>
            <c:symbol val="none"/>
          </c:marker>
          <c:xVal>
            <c:numRef>
              <c:f>'FE N8B160 Mr'!$E$8:$E$512</c:f>
              <c:numCache>
                <c:formatCode>General</c:formatCode>
                <c:ptCount val="505"/>
                <c:pt idx="0">
                  <c:v>-2.7666920921939766E-5</c:v>
                </c:pt>
                <c:pt idx="1">
                  <c:v>-2.7903824494413553E-5</c:v>
                </c:pt>
                <c:pt idx="2">
                  <c:v>-1.1921951569855E-7</c:v>
                </c:pt>
                <c:pt idx="3">
                  <c:v>2.7307753210914912E-5</c:v>
                </c:pt>
                <c:pt idx="4">
                  <c:v>5.4973909648257845E-5</c:v>
                </c:pt>
                <c:pt idx="5">
                  <c:v>5.5094644901944162E-5</c:v>
                </c:pt>
                <c:pt idx="6">
                  <c:v>2.7307753210914912E-5</c:v>
                </c:pt>
                <c:pt idx="7">
                  <c:v>2.7427723980004395E-5</c:v>
                </c:pt>
                <c:pt idx="8">
                  <c:v>2.7427723980004395E-5</c:v>
                </c:pt>
                <c:pt idx="9">
                  <c:v>5.4973909648257845E-5</c:v>
                </c:pt>
                <c:pt idx="10">
                  <c:v>5.4973909648257845E-5</c:v>
                </c:pt>
                <c:pt idx="11">
                  <c:v>5.4973909648257845E-5</c:v>
                </c:pt>
                <c:pt idx="12">
                  <c:v>5.4973909648257845E-5</c:v>
                </c:pt>
                <c:pt idx="13">
                  <c:v>1.9306706439690537E-4</c:v>
                </c:pt>
                <c:pt idx="14">
                  <c:v>2.207362792815854E-4</c:v>
                </c:pt>
                <c:pt idx="15">
                  <c:v>3.0362091629499842E-4</c:v>
                </c:pt>
                <c:pt idx="16">
                  <c:v>4.1418089563917241E-4</c:v>
                </c:pt>
                <c:pt idx="17">
                  <c:v>5.7982952848133467E-4</c:v>
                </c:pt>
                <c:pt idx="18">
                  <c:v>8.5619642526892027E-4</c:v>
                </c:pt>
                <c:pt idx="19">
                  <c:v>1.0215595955153105E-3</c:v>
                </c:pt>
                <c:pt idx="20">
                  <c:v>1.0496863524921854E-3</c:v>
                </c:pt>
                <c:pt idx="21">
                  <c:v>1.1593735729975795E-3</c:v>
                </c:pt>
                <c:pt idx="22">
                  <c:v>1.2699559028718252E-3</c:v>
                </c:pt>
                <c:pt idx="23">
                  <c:v>1.3803870826619925E-3</c:v>
                </c:pt>
                <c:pt idx="24">
                  <c:v>1.3527010220544151E-3</c:v>
                </c:pt>
                <c:pt idx="25">
                  <c:v>1.4356026886488305E-3</c:v>
                </c:pt>
                <c:pt idx="26">
                  <c:v>1.5460339336459549E-3</c:v>
                </c:pt>
                <c:pt idx="27">
                  <c:v>1.711847315069803E-3</c:v>
                </c:pt>
                <c:pt idx="28">
                  <c:v>1.7395395115941763E-3</c:v>
                </c:pt>
                <c:pt idx="29">
                  <c:v>1.9048499242156681E-3</c:v>
                </c:pt>
                <c:pt idx="30">
                  <c:v>2.0427995621268881E-3</c:v>
                </c:pt>
                <c:pt idx="31">
                  <c:v>2.153406624387736E-3</c:v>
                </c:pt>
                <c:pt idx="32">
                  <c:v>2.3467538624744695E-3</c:v>
                </c:pt>
                <c:pt idx="33">
                  <c:v>2.3740851159363375E-3</c:v>
                </c:pt>
                <c:pt idx="34">
                  <c:v>2.539349609604074E-3</c:v>
                </c:pt>
                <c:pt idx="35">
                  <c:v>2.6499645034018257E-3</c:v>
                </c:pt>
                <c:pt idx="36">
                  <c:v>2.6774744114158641E-3</c:v>
                </c:pt>
                <c:pt idx="37">
                  <c:v>2.7603902292489173E-3</c:v>
                </c:pt>
                <c:pt idx="38">
                  <c:v>2.8706176551125556E-3</c:v>
                </c:pt>
                <c:pt idx="39">
                  <c:v>2.9533344354480523E-3</c:v>
                </c:pt>
                <c:pt idx="40">
                  <c:v>3.0635520988778883E-3</c:v>
                </c:pt>
                <c:pt idx="41">
                  <c:v>3.2291796436416231E-3</c:v>
                </c:pt>
                <c:pt idx="42">
                  <c:v>3.3118882209195316E-3</c:v>
                </c:pt>
                <c:pt idx="43">
                  <c:v>3.450230918477445E-3</c:v>
                </c:pt>
                <c:pt idx="44">
                  <c:v>3.5881488960271017E-3</c:v>
                </c:pt>
                <c:pt idx="45">
                  <c:v>3.6431393458117431E-3</c:v>
                </c:pt>
                <c:pt idx="46">
                  <c:v>3.7258412722017522E-3</c:v>
                </c:pt>
                <c:pt idx="47">
                  <c:v>3.9191824343193758E-3</c:v>
                </c:pt>
                <c:pt idx="48">
                  <c:v>3.9191824343193758E-3</c:v>
                </c:pt>
                <c:pt idx="49">
                  <c:v>3.9466727718142297E-3</c:v>
                </c:pt>
                <c:pt idx="50">
                  <c:v>4.1122965911871718E-3</c:v>
                </c:pt>
                <c:pt idx="51">
                  <c:v>4.1383844381944635E-3</c:v>
                </c:pt>
                <c:pt idx="52">
                  <c:v>4.1933478364625442E-3</c:v>
                </c:pt>
                <c:pt idx="53">
                  <c:v>4.3314586167174382E-3</c:v>
                </c:pt>
                <c:pt idx="54">
                  <c:v>4.3864160107959359E-3</c:v>
                </c:pt>
                <c:pt idx="55">
                  <c:v>4.4965648101179699E-3</c:v>
                </c:pt>
                <c:pt idx="56">
                  <c:v>4.5240401313655617E-3</c:v>
                </c:pt>
                <c:pt idx="57">
                  <c:v>4.6067076294513312E-3</c:v>
                </c:pt>
                <c:pt idx="58">
                  <c:v>4.6621481513236833E-3</c:v>
                </c:pt>
                <c:pt idx="59">
                  <c:v>4.8562142542033504E-3</c:v>
                </c:pt>
                <c:pt idx="60">
                  <c:v>5.0492847951907546E-3</c:v>
                </c:pt>
                <c:pt idx="61">
                  <c:v>5.1879381445891094E-3</c:v>
                </c:pt>
                <c:pt idx="62">
                  <c:v>5.3258128584983688E-3</c:v>
                </c:pt>
                <c:pt idx="63">
                  <c:v>5.3807477603275977E-3</c:v>
                </c:pt>
                <c:pt idx="64">
                  <c:v>5.5738144791548008E-3</c:v>
                </c:pt>
                <c:pt idx="65">
                  <c:v>5.6839390746153493E-3</c:v>
                </c:pt>
                <c:pt idx="66">
                  <c:v>5.7940577062011132E-3</c:v>
                </c:pt>
                <c:pt idx="67">
                  <c:v>5.8215165475985625E-3</c:v>
                </c:pt>
                <c:pt idx="68">
                  <c:v>5.9313444326105202E-3</c:v>
                </c:pt>
                <c:pt idx="69">
                  <c:v>6.0691850468780366E-3</c:v>
                </c:pt>
                <c:pt idx="70">
                  <c:v>6.0691850468780366E-3</c:v>
                </c:pt>
                <c:pt idx="71">
                  <c:v>6.2070220234305366E-3</c:v>
                </c:pt>
                <c:pt idx="72">
                  <c:v>6.2902487842038304E-3</c:v>
                </c:pt>
                <c:pt idx="73">
                  <c:v>6.372893069225955E-3</c:v>
                </c:pt>
                <c:pt idx="74">
                  <c:v>6.4555351387325568E-3</c:v>
                </c:pt>
                <c:pt idx="75">
                  <c:v>6.6769133236353959E-3</c:v>
                </c:pt>
                <c:pt idx="76">
                  <c:v>6.8147502334307743E-3</c:v>
                </c:pt>
                <c:pt idx="77">
                  <c:v>6.9248312110211391E-3</c:v>
                </c:pt>
                <c:pt idx="78">
                  <c:v>7.0629730223257942E-3</c:v>
                </c:pt>
                <c:pt idx="79">
                  <c:v>7.1452912715327197E-3</c:v>
                </c:pt>
                <c:pt idx="80">
                  <c:v>7.2276028073636513E-3</c:v>
                </c:pt>
                <c:pt idx="81">
                  <c:v>7.282793125429959E-3</c:v>
                </c:pt>
                <c:pt idx="82">
                  <c:v>7.4486885307585267E-3</c:v>
                </c:pt>
                <c:pt idx="83">
                  <c:v>7.5587451498433152E-3</c:v>
                </c:pt>
                <c:pt idx="84">
                  <c:v>7.6136068341851179E-3</c:v>
                </c:pt>
                <c:pt idx="85">
                  <c:v>7.8069355351059787E-3</c:v>
                </c:pt>
                <c:pt idx="86">
                  <c:v>8.0002699344741482E-3</c:v>
                </c:pt>
                <c:pt idx="87">
                  <c:v>8.2203420397578796E-3</c:v>
                </c:pt>
                <c:pt idx="88">
                  <c:v>8.3310662487165611E-3</c:v>
                </c:pt>
                <c:pt idx="89">
                  <c:v>8.496987685167004E-3</c:v>
                </c:pt>
                <c:pt idx="90">
                  <c:v>8.4987538067857627E-3</c:v>
                </c:pt>
                <c:pt idx="91">
                  <c:v>8.5803074006181607E-3</c:v>
                </c:pt>
                <c:pt idx="92">
                  <c:v>8.524760147313161E-3</c:v>
                </c:pt>
                <c:pt idx="93">
                  <c:v>8.6351437745878536E-3</c:v>
                </c:pt>
                <c:pt idx="94">
                  <c:v>8.6344299206535663E-3</c:v>
                </c:pt>
                <c:pt idx="95">
                  <c:v>8.7999964883941038E-3</c:v>
                </c:pt>
                <c:pt idx="96">
                  <c:v>8.8555484008513864E-3</c:v>
                </c:pt>
                <c:pt idx="97">
                  <c:v>8.9655633560603298E-3</c:v>
                </c:pt>
                <c:pt idx="98">
                  <c:v>9.2155924154658404E-3</c:v>
                </c:pt>
                <c:pt idx="99">
                  <c:v>9.3537709365985877E-3</c:v>
                </c:pt>
                <c:pt idx="100">
                  <c:v>9.517836368637806E-3</c:v>
                </c:pt>
                <c:pt idx="101">
                  <c:v>9.7660016202558361E-3</c:v>
                </c:pt>
                <c:pt idx="102">
                  <c:v>9.8204128072604431E-3</c:v>
                </c:pt>
                <c:pt idx="103">
                  <c:v>9.9311799968925044E-3</c:v>
                </c:pt>
                <c:pt idx="104">
                  <c:v>9.9859747855475349E-3</c:v>
                </c:pt>
                <c:pt idx="105">
                  <c:v>1.0041557798954066E-2</c:v>
                </c:pt>
                <c:pt idx="106">
                  <c:v>9.9859747855475349E-3</c:v>
                </c:pt>
                <c:pt idx="107">
                  <c:v>1.0069350473333884E-2</c:v>
                </c:pt>
                <c:pt idx="108">
                  <c:v>1.0096349622091598E-2</c:v>
                </c:pt>
                <c:pt idx="109">
                  <c:v>1.0178531797866878E-2</c:v>
                </c:pt>
                <c:pt idx="110">
                  <c:v>1.034408766379334E-2</c:v>
                </c:pt>
                <c:pt idx="111">
                  <c:v>1.053662282806014E-2</c:v>
                </c:pt>
                <c:pt idx="112">
                  <c:v>1.0785571657613589E-2</c:v>
                </c:pt>
                <c:pt idx="113">
                  <c:v>1.0840339779885289E-2</c:v>
                </c:pt>
                <c:pt idx="114">
                  <c:v>1.0978932382224763E-2</c:v>
                </c:pt>
                <c:pt idx="115">
                  <c:v>1.1144492222910043E-2</c:v>
                </c:pt>
                <c:pt idx="116">
                  <c:v>1.1256152802820375E-2</c:v>
                </c:pt>
                <c:pt idx="117">
                  <c:v>1.1366103383310278E-2</c:v>
                </c:pt>
                <c:pt idx="118">
                  <c:v>1.1395213626787786E-2</c:v>
                </c:pt>
                <c:pt idx="119">
                  <c:v>1.1559486925847481E-2</c:v>
                </c:pt>
                <c:pt idx="120">
                  <c:v>1.1585110792497747E-2</c:v>
                </c:pt>
                <c:pt idx="121">
                  <c:v>1.1723733613707443E-2</c:v>
                </c:pt>
                <c:pt idx="122">
                  <c:v>1.1833216630202207E-2</c:v>
                </c:pt>
                <c:pt idx="123">
                  <c:v>1.1916215333570861E-2</c:v>
                </c:pt>
                <c:pt idx="124">
                  <c:v>1.2164317764869913E-2</c:v>
                </c:pt>
                <c:pt idx="125">
                  <c:v>1.2385512778360686E-2</c:v>
                </c:pt>
                <c:pt idx="126">
                  <c:v>1.2523708228176014E-2</c:v>
                </c:pt>
                <c:pt idx="127">
                  <c:v>1.2661907767280847E-2</c:v>
                </c:pt>
                <c:pt idx="128">
                  <c:v>1.2744923458469587E-2</c:v>
                </c:pt>
                <c:pt idx="129">
                  <c:v>1.285482634487289E-2</c:v>
                </c:pt>
                <c:pt idx="130">
                  <c:v>1.2965199413804139E-2</c:v>
                </c:pt>
                <c:pt idx="131">
                  <c:v>1.3048218509756227E-2</c:v>
                </c:pt>
                <c:pt idx="132">
                  <c:v>1.3184499909520028E-2</c:v>
                </c:pt>
                <c:pt idx="133">
                  <c:v>1.3266546914452226E-2</c:v>
                </c:pt>
                <c:pt idx="134">
                  <c:v>1.3488738338665759E-2</c:v>
                </c:pt>
                <c:pt idx="135">
                  <c:v>1.3626453246143264E-2</c:v>
                </c:pt>
                <c:pt idx="136">
                  <c:v>1.3764662662842698E-2</c:v>
                </c:pt>
                <c:pt idx="137">
                  <c:v>1.3903879978054543E-2</c:v>
                </c:pt>
                <c:pt idx="138">
                  <c:v>1.401476289433372E-2</c:v>
                </c:pt>
                <c:pt idx="139">
                  <c:v>1.4124127998722032E-2</c:v>
                </c:pt>
                <c:pt idx="140">
                  <c:v>1.4206654309275112E-2</c:v>
                </c:pt>
                <c:pt idx="141">
                  <c:v>1.4344364701933107E-2</c:v>
                </c:pt>
                <c:pt idx="142">
                  <c:v>1.4426369787417806E-2</c:v>
                </c:pt>
                <c:pt idx="143">
                  <c:v>1.4481553871136379E-2</c:v>
                </c:pt>
                <c:pt idx="144">
                  <c:v>1.4591922190476187E-2</c:v>
                </c:pt>
                <c:pt idx="145">
                  <c:v>1.4730669778190202E-2</c:v>
                </c:pt>
                <c:pt idx="146">
                  <c:v>1.4896229863429318E-2</c:v>
                </c:pt>
                <c:pt idx="147">
                  <c:v>1.5117512675411577E-2</c:v>
                </c:pt>
                <c:pt idx="148">
                  <c:v>1.5283618334373424E-2</c:v>
                </c:pt>
                <c:pt idx="149">
                  <c:v>1.5393455842072912E-2</c:v>
                </c:pt>
                <c:pt idx="150">
                  <c:v>1.5531701297051757E-2</c:v>
                </c:pt>
                <c:pt idx="151">
                  <c:v>1.5668849838080187E-2</c:v>
                </c:pt>
                <c:pt idx="152">
                  <c:v>1.5694514602429172E-2</c:v>
                </c:pt>
                <c:pt idx="153">
                  <c:v>1.5805433271617614E-2</c:v>
                </c:pt>
                <c:pt idx="154">
                  <c:v>1.5970426400422764E-2</c:v>
                </c:pt>
                <c:pt idx="155">
                  <c:v>1.602392868044783E-2</c:v>
                </c:pt>
                <c:pt idx="156">
                  <c:v>1.6190027495832579E-2</c:v>
                </c:pt>
                <c:pt idx="157">
                  <c:v>1.6384581713961368E-2</c:v>
                </c:pt>
                <c:pt idx="158">
                  <c:v>1.6661656241851612E-2</c:v>
                </c:pt>
                <c:pt idx="159">
                  <c:v>1.6744726840839018E-2</c:v>
                </c:pt>
                <c:pt idx="160">
                  <c:v>1.6826635181117919E-2</c:v>
                </c:pt>
                <c:pt idx="161">
                  <c:v>1.6936421303242345E-2</c:v>
                </c:pt>
                <c:pt idx="162">
                  <c:v>1.7129271237369577E-2</c:v>
                </c:pt>
                <c:pt idx="163">
                  <c:v>1.7211157654408157E-2</c:v>
                </c:pt>
                <c:pt idx="164">
                  <c:v>1.7293632464923322E-2</c:v>
                </c:pt>
                <c:pt idx="165">
                  <c:v>1.7376105144237732E-2</c:v>
                </c:pt>
                <c:pt idx="166">
                  <c:v>1.7542247717022532E-2</c:v>
                </c:pt>
                <c:pt idx="167">
                  <c:v>1.7681716884502437E-2</c:v>
                </c:pt>
                <c:pt idx="168">
                  <c:v>1.7929747302519609E-2</c:v>
                </c:pt>
                <c:pt idx="169">
                  <c:v>1.8151726589530702E-2</c:v>
                </c:pt>
                <c:pt idx="170">
                  <c:v>1.8344575018261155E-2</c:v>
                </c:pt>
                <c:pt idx="171">
                  <c:v>1.8506368569969275E-2</c:v>
                </c:pt>
                <c:pt idx="172">
                  <c:v>1.8560288225386523E-2</c:v>
                </c:pt>
                <c:pt idx="173">
                  <c:v>1.8642104647370018E-2</c:v>
                </c:pt>
                <c:pt idx="174">
                  <c:v>1.8724548608194662E-2</c:v>
                </c:pt>
                <c:pt idx="175">
                  <c:v>1.8891985131926574E-2</c:v>
                </c:pt>
                <c:pt idx="176">
                  <c:v>1.919643631330966E-2</c:v>
                </c:pt>
                <c:pt idx="177">
                  <c:v>1.9500914673722433E-2</c:v>
                </c:pt>
                <c:pt idx="178">
                  <c:v>1.958270272935397E-2</c:v>
                </c:pt>
                <c:pt idx="179">
                  <c:v>1.9748246466627404E-2</c:v>
                </c:pt>
                <c:pt idx="180">
                  <c:v>1.9773516094513648E-2</c:v>
                </c:pt>
                <c:pt idx="181">
                  <c:v>1.9914457910003659E-2</c:v>
                </c:pt>
                <c:pt idx="182">
                  <c:v>2.010524585666755E-2</c:v>
                </c:pt>
                <c:pt idx="183">
                  <c:v>2.0132498373903435E-2</c:v>
                </c:pt>
                <c:pt idx="184">
                  <c:v>2.0298707991532508E-2</c:v>
                </c:pt>
                <c:pt idx="185">
                  <c:v>2.0518740843945088E-2</c:v>
                </c:pt>
                <c:pt idx="186">
                  <c:v>2.0714274915717337E-2</c:v>
                </c:pt>
                <c:pt idx="187">
                  <c:v>2.0878437851946839E-2</c:v>
                </c:pt>
                <c:pt idx="188">
                  <c:v>2.0960860717392032E-2</c:v>
                </c:pt>
                <c:pt idx="189">
                  <c:v>2.1097061673225906E-2</c:v>
                </c:pt>
                <c:pt idx="190">
                  <c:v>2.1208116695246144E-2</c:v>
                </c:pt>
                <c:pt idx="191">
                  <c:v>2.1289826405481715E-2</c:v>
                </c:pt>
                <c:pt idx="192">
                  <c:v>2.1401593542411553E-2</c:v>
                </c:pt>
                <c:pt idx="193">
                  <c:v>2.1511951403852952E-2</c:v>
                </c:pt>
                <c:pt idx="194">
                  <c:v>2.1650971308701854E-2</c:v>
                </c:pt>
                <c:pt idx="195">
                  <c:v>2.1899649469922226E-2</c:v>
                </c:pt>
                <c:pt idx="196">
                  <c:v>2.203796883670537E-2</c:v>
                </c:pt>
                <c:pt idx="197">
                  <c:v>2.2230746087257919E-2</c:v>
                </c:pt>
                <c:pt idx="198">
                  <c:v>2.2368336490608976E-2</c:v>
                </c:pt>
                <c:pt idx="199">
                  <c:v>2.2586845076294611E-2</c:v>
                </c:pt>
                <c:pt idx="200">
                  <c:v>2.2589066755681092E-2</c:v>
                </c:pt>
                <c:pt idx="201">
                  <c:v>2.2728140575186968E-2</c:v>
                </c:pt>
                <c:pt idx="202">
                  <c:v>2.2920914242780626E-2</c:v>
                </c:pt>
                <c:pt idx="203">
                  <c:v>2.3060006796678224E-2</c:v>
                </c:pt>
                <c:pt idx="204">
                  <c:v>2.3253541896451013E-2</c:v>
                </c:pt>
                <c:pt idx="205">
                  <c:v>2.3557461886233512E-2</c:v>
                </c:pt>
                <c:pt idx="206">
                  <c:v>2.3611882277324754E-2</c:v>
                </c:pt>
                <c:pt idx="207">
                  <c:v>2.3804653392595083E-2</c:v>
                </c:pt>
                <c:pt idx="208">
                  <c:v>2.402384328733247E-2</c:v>
                </c:pt>
                <c:pt idx="209">
                  <c:v>2.4023063133599948E-2</c:v>
                </c:pt>
                <c:pt idx="210">
                  <c:v>2.4189397830858609E-2</c:v>
                </c:pt>
                <c:pt idx="211">
                  <c:v>2.4411720176115682E-2</c:v>
                </c:pt>
                <c:pt idx="212">
                  <c:v>2.4773249622701315E-2</c:v>
                </c:pt>
                <c:pt idx="213">
                  <c:v>2.4853229417499373E-2</c:v>
                </c:pt>
                <c:pt idx="214">
                  <c:v>2.5045178723803192E-2</c:v>
                </c:pt>
                <c:pt idx="215">
                  <c:v>2.5210740064623378E-2</c:v>
                </c:pt>
                <c:pt idx="216">
                  <c:v>2.5265112942905042E-2</c:v>
                </c:pt>
                <c:pt idx="217">
                  <c:v>2.5402668636111497E-2</c:v>
                </c:pt>
                <c:pt idx="218">
                  <c:v>2.5513860504924595E-2</c:v>
                </c:pt>
                <c:pt idx="219">
                  <c:v>2.5735436300111273E-2</c:v>
                </c:pt>
                <c:pt idx="220">
                  <c:v>2.598503822376802E-2</c:v>
                </c:pt>
                <c:pt idx="221">
                  <c:v>2.626015465747537E-2</c:v>
                </c:pt>
                <c:pt idx="222">
                  <c:v>2.6480916831019583E-2</c:v>
                </c:pt>
                <c:pt idx="223">
                  <c:v>2.6645636868802197E-2</c:v>
                </c:pt>
                <c:pt idx="224">
                  <c:v>2.670168039782099E-2</c:v>
                </c:pt>
                <c:pt idx="225">
                  <c:v>2.6924165856816847E-2</c:v>
                </c:pt>
                <c:pt idx="226">
                  <c:v>2.7089749641074745E-2</c:v>
                </c:pt>
                <c:pt idx="227">
                  <c:v>2.733769095911839E-2</c:v>
                </c:pt>
                <c:pt idx="228">
                  <c:v>2.7722289231196285E-2</c:v>
                </c:pt>
                <c:pt idx="229">
                  <c:v>2.7943057793074925E-2</c:v>
                </c:pt>
                <c:pt idx="230">
                  <c:v>2.7996470793890955E-2</c:v>
                </c:pt>
                <c:pt idx="231">
                  <c:v>2.8106849721974369E-2</c:v>
                </c:pt>
                <c:pt idx="232">
                  <c:v>2.8245272129962539E-2</c:v>
                </c:pt>
                <c:pt idx="233">
                  <c:v>2.8462425530550339E-2</c:v>
                </c:pt>
                <c:pt idx="234">
                  <c:v>2.8683165614463619E-2</c:v>
                </c:pt>
                <c:pt idx="235">
                  <c:v>2.8903907197929186E-2</c:v>
                </c:pt>
                <c:pt idx="236">
                  <c:v>2.9069464376089749E-2</c:v>
                </c:pt>
                <c:pt idx="237">
                  <c:v>2.9151782694688703E-2</c:v>
                </c:pt>
                <c:pt idx="238">
                  <c:v>2.9320116463165364E-2</c:v>
                </c:pt>
                <c:pt idx="239">
                  <c:v>2.9403365876353824E-2</c:v>
                </c:pt>
                <c:pt idx="240">
                  <c:v>2.9542742004520398E-2</c:v>
                </c:pt>
                <c:pt idx="241">
                  <c:v>2.9710196911617005E-2</c:v>
                </c:pt>
                <c:pt idx="242">
                  <c:v>2.9958111833250367E-2</c:v>
                </c:pt>
                <c:pt idx="243">
                  <c:v>3.0146081359070286E-2</c:v>
                </c:pt>
                <c:pt idx="244">
                  <c:v>3.0392997553813104E-2</c:v>
                </c:pt>
                <c:pt idx="245">
                  <c:v>3.0503371098251762E-2</c:v>
                </c:pt>
                <c:pt idx="246">
                  <c:v>3.0615668062353954E-2</c:v>
                </c:pt>
                <c:pt idx="247">
                  <c:v>3.0725083883418561E-2</c:v>
                </c:pt>
                <c:pt idx="248">
                  <c:v>3.0890650706750844E-2</c:v>
                </c:pt>
                <c:pt idx="249">
                  <c:v>3.1085274920717363E-2</c:v>
                </c:pt>
                <c:pt idx="250">
                  <c:v>3.1305062007168594E-2</c:v>
                </c:pt>
                <c:pt idx="251">
                  <c:v>3.1607128602600967E-2</c:v>
                </c:pt>
                <c:pt idx="252">
                  <c:v>3.1716514804165687E-2</c:v>
                </c:pt>
                <c:pt idx="253">
                  <c:v>3.1829874950851066E-2</c:v>
                </c:pt>
                <c:pt idx="254">
                  <c:v>3.1911167649607684E-2</c:v>
                </c:pt>
                <c:pt idx="255">
                  <c:v>3.2076738770584381E-2</c:v>
                </c:pt>
                <c:pt idx="256">
                  <c:v>3.2186115269610398E-2</c:v>
                </c:pt>
                <c:pt idx="257">
                  <c:v>3.2547384234138443E-2</c:v>
                </c:pt>
                <c:pt idx="258">
                  <c:v>3.2683840928973577E-2</c:v>
                </c:pt>
                <c:pt idx="259">
                  <c:v>3.3014992948718937E-2</c:v>
                </c:pt>
                <c:pt idx="260">
                  <c:v>3.3180570399972215E-2</c:v>
                </c:pt>
                <c:pt idx="261">
                  <c:v>3.3345112093886242E-2</c:v>
                </c:pt>
                <c:pt idx="262">
                  <c:v>3.3426341076231367E-2</c:v>
                </c:pt>
                <c:pt idx="263">
                  <c:v>3.3620026450545321E-2</c:v>
                </c:pt>
                <c:pt idx="264">
                  <c:v>3.3841839498281928E-2</c:v>
                </c:pt>
                <c:pt idx="265">
                  <c:v>3.4144870135258396E-2</c:v>
                </c:pt>
                <c:pt idx="266">
                  <c:v>3.4393769239494304E-2</c:v>
                </c:pt>
                <c:pt idx="267">
                  <c:v>3.450308793927781E-2</c:v>
                </c:pt>
                <c:pt idx="268">
                  <c:v>3.4726007185358884E-2</c:v>
                </c:pt>
                <c:pt idx="269">
                  <c:v>3.4864536168195799E-2</c:v>
                </c:pt>
                <c:pt idx="270">
                  <c:v>3.5083154770136543E-2</c:v>
                </c:pt>
                <c:pt idx="271">
                  <c:v>3.5301751279893295E-2</c:v>
                </c:pt>
                <c:pt idx="272">
                  <c:v>3.5467326527243895E-2</c:v>
                </c:pt>
                <c:pt idx="273">
                  <c:v>3.5630703925640363E-2</c:v>
                </c:pt>
                <c:pt idx="274">
                  <c:v>3.5880715971714799E-2</c:v>
                </c:pt>
                <c:pt idx="275">
                  <c:v>3.5905544590673716E-2</c:v>
                </c:pt>
                <c:pt idx="276">
                  <c:v>3.6098148204806731E-2</c:v>
                </c:pt>
                <c:pt idx="277">
                  <c:v>3.6375209014251043E-2</c:v>
                </c:pt>
                <c:pt idx="278">
                  <c:v>3.6619622723210773E-2</c:v>
                </c:pt>
                <c:pt idx="279">
                  <c:v>3.6755891214916556E-2</c:v>
                </c:pt>
                <c:pt idx="280">
                  <c:v>3.6896684253112051E-2</c:v>
                </c:pt>
                <c:pt idx="281">
                  <c:v>3.7004785372065821E-2</c:v>
                </c:pt>
                <c:pt idx="282">
                  <c:v>3.7416950587925019E-2</c:v>
                </c:pt>
                <c:pt idx="283">
                  <c:v>3.7580195667623134E-2</c:v>
                </c:pt>
                <c:pt idx="284">
                  <c:v>3.780091850859657E-2</c:v>
                </c:pt>
                <c:pt idx="285">
                  <c:v>3.7993470730259764E-2</c:v>
                </c:pt>
                <c:pt idx="286">
                  <c:v>3.8100332585542629E-2</c:v>
                </c:pt>
                <c:pt idx="287">
                  <c:v>3.8324556636575142E-2</c:v>
                </c:pt>
                <c:pt idx="288">
                  <c:v>3.870846245359981E-2</c:v>
                </c:pt>
                <c:pt idx="289">
                  <c:v>3.8874000535756112E-2</c:v>
                </c:pt>
                <c:pt idx="290">
                  <c:v>3.9176891880398995E-2</c:v>
                </c:pt>
                <c:pt idx="291">
                  <c:v>3.9340029838397711E-2</c:v>
                </c:pt>
                <c:pt idx="292">
                  <c:v>3.9613499729650045E-2</c:v>
                </c:pt>
                <c:pt idx="293">
                  <c:v>3.9803578647151797E-2</c:v>
                </c:pt>
                <c:pt idx="294">
                  <c:v>4.0052459442431125E-2</c:v>
                </c:pt>
                <c:pt idx="295">
                  <c:v>4.0355295472751219E-2</c:v>
                </c:pt>
                <c:pt idx="296">
                  <c:v>4.0741504915155852E-2</c:v>
                </c:pt>
                <c:pt idx="297">
                  <c:v>4.1017372704119495E-2</c:v>
                </c:pt>
                <c:pt idx="298">
                  <c:v>4.1233061226208324E-2</c:v>
                </c:pt>
                <c:pt idx="299">
                  <c:v>4.142677973457444E-2</c:v>
                </c:pt>
                <c:pt idx="300">
                  <c:v>4.17283161578305E-2</c:v>
                </c:pt>
                <c:pt idx="301">
                  <c:v>4.1975937447033367E-2</c:v>
                </c:pt>
                <c:pt idx="302">
                  <c:v>4.230310390765879E-2</c:v>
                </c:pt>
                <c:pt idx="303">
                  <c:v>4.2553275260568027E-2</c:v>
                </c:pt>
                <c:pt idx="304">
                  <c:v>4.2799586151181949E-2</c:v>
                </c:pt>
                <c:pt idx="305">
                  <c:v>4.3072810507361899E-2</c:v>
                </c:pt>
                <c:pt idx="306">
                  <c:v>4.3344699387485336E-2</c:v>
                </c:pt>
                <c:pt idx="307">
                  <c:v>4.3592258737244954E-2</c:v>
                </c:pt>
                <c:pt idx="308">
                  <c:v>4.3838491638030302E-2</c:v>
                </c:pt>
                <c:pt idx="309">
                  <c:v>4.4250174700289621E-2</c:v>
                </c:pt>
                <c:pt idx="310">
                  <c:v>4.4411629759872145E-2</c:v>
                </c:pt>
                <c:pt idx="311">
                  <c:v>4.4738504024925768E-2</c:v>
                </c:pt>
                <c:pt idx="312">
                  <c:v>4.5092224391088009E-2</c:v>
                </c:pt>
                <c:pt idx="313">
                  <c:v>4.5394835568560929E-2</c:v>
                </c:pt>
                <c:pt idx="314">
                  <c:v>4.5696070542805195E-2</c:v>
                </c:pt>
                <c:pt idx="315">
                  <c:v>4.6079305412431201E-2</c:v>
                </c:pt>
                <c:pt idx="316">
                  <c:v>4.6434240343524849E-2</c:v>
                </c:pt>
                <c:pt idx="317">
                  <c:v>4.6653393571730081E-2</c:v>
                </c:pt>
                <c:pt idx="318">
                  <c:v>4.6920647936210369E-2</c:v>
                </c:pt>
                <c:pt idx="319">
                  <c:v>4.7138340931503001E-2</c:v>
                </c:pt>
                <c:pt idx="320">
                  <c:v>4.74394070679134E-2</c:v>
                </c:pt>
                <c:pt idx="321">
                  <c:v>4.7740453055081983E-2</c:v>
                </c:pt>
                <c:pt idx="322">
                  <c:v>4.8147409500661001E-2</c:v>
                </c:pt>
                <c:pt idx="323">
                  <c:v>4.8424442340347873E-2</c:v>
                </c:pt>
                <c:pt idx="324">
                  <c:v>4.8642019557379512E-2</c:v>
                </c:pt>
                <c:pt idx="325">
                  <c:v>4.8859575591506471E-2</c:v>
                </c:pt>
                <c:pt idx="326">
                  <c:v>4.918586996013239E-2</c:v>
                </c:pt>
                <c:pt idx="327">
                  <c:v>4.9434607125087168E-2</c:v>
                </c:pt>
                <c:pt idx="328">
                  <c:v>4.9757880912704035E-2</c:v>
                </c:pt>
                <c:pt idx="329">
                  <c:v>5.0140643955918385E-2</c:v>
                </c:pt>
                <c:pt idx="330">
                  <c:v>5.0334256597963159E-2</c:v>
                </c:pt>
                <c:pt idx="331">
                  <c:v>5.0605274516804959E-2</c:v>
                </c:pt>
                <c:pt idx="332">
                  <c:v>5.098644817916826E-2</c:v>
                </c:pt>
                <c:pt idx="333">
                  <c:v>5.1288729056517282E-2</c:v>
                </c:pt>
                <c:pt idx="334">
                  <c:v>5.1480810245259349E-2</c:v>
                </c:pt>
                <c:pt idx="335">
                  <c:v>5.1888667325417151E-2</c:v>
                </c:pt>
                <c:pt idx="336">
                  <c:v>5.2105957396645877E-2</c:v>
                </c:pt>
                <c:pt idx="337">
                  <c:v>5.2348446720681119E-2</c:v>
                </c:pt>
                <c:pt idx="338">
                  <c:v>5.2542029487678527E-2</c:v>
                </c:pt>
                <c:pt idx="339">
                  <c:v>5.298117421974366E-2</c:v>
                </c:pt>
                <c:pt idx="340">
                  <c:v>5.3108689777920728E-2</c:v>
                </c:pt>
                <c:pt idx="341">
                  <c:v>5.3329005841825886E-2</c:v>
                </c:pt>
                <c:pt idx="342">
                  <c:v>5.3574491275704045E-2</c:v>
                </c:pt>
                <c:pt idx="343">
                  <c:v>5.3871856494494323E-2</c:v>
                </c:pt>
                <c:pt idx="344">
                  <c:v>5.4173964062236901E-2</c:v>
                </c:pt>
                <c:pt idx="345">
                  <c:v>5.4427415178247181E-2</c:v>
                </c:pt>
                <c:pt idx="346">
                  <c:v>5.4586216452008743E-2</c:v>
                </c:pt>
                <c:pt idx="347">
                  <c:v>5.4938536179289316E-2</c:v>
                </c:pt>
                <c:pt idx="348">
                  <c:v>5.5155568660252896E-2</c:v>
                </c:pt>
                <c:pt idx="349">
                  <c:v>5.5264077123869895E-2</c:v>
                </c:pt>
                <c:pt idx="350">
                  <c:v>5.5481078507252306E-2</c:v>
                </c:pt>
                <c:pt idx="351">
                  <c:v>5.5863245413298956E-2</c:v>
                </c:pt>
                <c:pt idx="352">
                  <c:v>5.6136908816964412E-2</c:v>
                </c:pt>
                <c:pt idx="353">
                  <c:v>5.6382202669579704E-2</c:v>
                </c:pt>
                <c:pt idx="354">
                  <c:v>5.6655841606311208E-2</c:v>
                </c:pt>
                <c:pt idx="355">
                  <c:v>5.6981183073782672E-2</c:v>
                </c:pt>
                <c:pt idx="356">
                  <c:v>5.7201408994168729E-2</c:v>
                </c:pt>
                <c:pt idx="357">
                  <c:v>5.7336527875185048E-2</c:v>
                </c:pt>
                <c:pt idx="358">
                  <c:v>5.7718531832851742E-2</c:v>
                </c:pt>
                <c:pt idx="359">
                  <c:v>5.8098800319914636E-2</c:v>
                </c:pt>
                <c:pt idx="360">
                  <c:v>5.8265658310900137E-2</c:v>
                </c:pt>
                <c:pt idx="361">
                  <c:v>5.8452348505490054E-2</c:v>
                </c:pt>
                <c:pt idx="362">
                  <c:v>5.8889285661315183E-2</c:v>
                </c:pt>
                <c:pt idx="363">
                  <c:v>5.9134398207141586E-2</c:v>
                </c:pt>
                <c:pt idx="364">
                  <c:v>5.9269408982206076E-2</c:v>
                </c:pt>
                <c:pt idx="365">
                  <c:v>5.9434537550125149E-2</c:v>
                </c:pt>
                <c:pt idx="366">
                  <c:v>5.9864390055065747E-2</c:v>
                </c:pt>
                <c:pt idx="367">
                  <c:v>6.0081023712146006E-2</c:v>
                </c:pt>
                <c:pt idx="368">
                  <c:v>6.0329556237271043E-2</c:v>
                </c:pt>
                <c:pt idx="369">
                  <c:v>6.0517762531827085E-2</c:v>
                </c:pt>
                <c:pt idx="370">
                  <c:v>6.0785828892341569E-2</c:v>
                </c:pt>
                <c:pt idx="371">
                  <c:v>6.1036121219971567E-2</c:v>
                </c:pt>
                <c:pt idx="372">
                  <c:v>6.1165669442888086E-2</c:v>
                </c:pt>
                <c:pt idx="373">
                  <c:v>6.1467405639831357E-2</c:v>
                </c:pt>
                <c:pt idx="374">
                  <c:v>6.1738929130009876E-2</c:v>
                </c:pt>
                <c:pt idx="375">
                  <c:v>6.2067255177502723E-2</c:v>
                </c:pt>
                <c:pt idx="376">
                  <c:v>6.2203903520482717E-2</c:v>
                </c:pt>
                <c:pt idx="377">
                  <c:v>6.2420355296271865E-2</c:v>
                </c:pt>
                <c:pt idx="378">
                  <c:v>6.2881619761280247E-2</c:v>
                </c:pt>
                <c:pt idx="379">
                  <c:v>6.3101682116146057E-2</c:v>
                </c:pt>
                <c:pt idx="380">
                  <c:v>6.3266730928815795E-2</c:v>
                </c:pt>
                <c:pt idx="381">
                  <c:v>6.3479418164602675E-2</c:v>
                </c:pt>
                <c:pt idx="382">
                  <c:v>6.3857082595211043E-2</c:v>
                </c:pt>
                <c:pt idx="383">
                  <c:v>6.4048677285635791E-2</c:v>
                </c:pt>
                <c:pt idx="384">
                  <c:v>6.5833345323796616E-2</c:v>
                </c:pt>
                <c:pt idx="385">
                  <c:v>6.6236990274749094E-2</c:v>
                </c:pt>
                <c:pt idx="386">
                  <c:v>6.6797706230802098E-2</c:v>
                </c:pt>
                <c:pt idx="387">
                  <c:v>6.704015331380056E-2</c:v>
                </c:pt>
                <c:pt idx="388">
                  <c:v>6.7636799358567673E-2</c:v>
                </c:pt>
                <c:pt idx="389">
                  <c:v>6.7903697679514319E-2</c:v>
                </c:pt>
                <c:pt idx="390">
                  <c:v>6.9916846795463422E-2</c:v>
                </c:pt>
                <c:pt idx="391">
                  <c:v>7.0777197907839859E-2</c:v>
                </c:pt>
                <c:pt idx="392">
                  <c:v>7.1157441331304055E-2</c:v>
                </c:pt>
                <c:pt idx="393">
                  <c:v>7.1313968952549101E-2</c:v>
                </c:pt>
                <c:pt idx="394">
                  <c:v>7.1661558141971643E-2</c:v>
                </c:pt>
                <c:pt idx="395">
                  <c:v>7.1815948353381162E-2</c:v>
                </c:pt>
                <c:pt idx="396">
                  <c:v>7.2031361745789113E-2</c:v>
                </c:pt>
                <c:pt idx="397">
                  <c:v>7.2232751383826843E-2</c:v>
                </c:pt>
                <c:pt idx="398">
                  <c:v>7.26086698556071E-2</c:v>
                </c:pt>
                <c:pt idx="399">
                  <c:v>7.2714279588989392E-2</c:v>
                </c:pt>
                <c:pt idx="400">
                  <c:v>7.2901156524974392E-2</c:v>
                </c:pt>
                <c:pt idx="401">
                  <c:v>7.3114404622956014E-2</c:v>
                </c:pt>
                <c:pt idx="402">
                  <c:v>7.3382494555451636E-2</c:v>
                </c:pt>
                <c:pt idx="403">
                  <c:v>7.3571396229495462E-2</c:v>
                </c:pt>
                <c:pt idx="404">
                  <c:v>7.3593576680591508E-2</c:v>
                </c:pt>
                <c:pt idx="405">
                  <c:v>7.3892184815658443E-2</c:v>
                </c:pt>
                <c:pt idx="406">
                  <c:v>7.4162284732622027E-2</c:v>
                </c:pt>
                <c:pt idx="407">
                  <c:v>7.4517844235540878E-2</c:v>
                </c:pt>
                <c:pt idx="408">
                  <c:v>7.46190598343561E-2</c:v>
                </c:pt>
                <c:pt idx="409">
                  <c:v>7.5000943201183848E-2</c:v>
                </c:pt>
                <c:pt idx="410">
                  <c:v>7.5332252331242577E-2</c:v>
                </c:pt>
                <c:pt idx="411">
                  <c:v>7.5301601023345127E-2</c:v>
                </c:pt>
                <c:pt idx="412">
                  <c:v>7.5270952523480691E-2</c:v>
                </c:pt>
                <c:pt idx="413">
                  <c:v>7.5461880666813697E-2</c:v>
                </c:pt>
                <c:pt idx="414">
                  <c:v>7.5624300102117806E-2</c:v>
                </c:pt>
                <c:pt idx="415">
                  <c:v>7.6006139416347082E-2</c:v>
                </c:pt>
                <c:pt idx="416">
                  <c:v>7.6107183755246527E-2</c:v>
                </c:pt>
                <c:pt idx="417">
                  <c:v>7.6269568080188963E-2</c:v>
                </c:pt>
                <c:pt idx="418">
                  <c:v>7.6486795867777679E-2</c:v>
                </c:pt>
                <c:pt idx="419">
                  <c:v>7.6864191523057041E-2</c:v>
                </c:pt>
                <c:pt idx="420">
                  <c:v>7.6984887965243887E-2</c:v>
                </c:pt>
                <c:pt idx="421">
                  <c:v>7.7210822305401716E-2</c:v>
                </c:pt>
                <c:pt idx="422">
                  <c:v>7.7449908214063057E-2</c:v>
                </c:pt>
                <c:pt idx="423">
                  <c:v>7.7798622938983875E-2</c:v>
                </c:pt>
                <c:pt idx="424">
                  <c:v>7.7877556232016712E-2</c:v>
                </c:pt>
                <c:pt idx="425">
                  <c:v>7.7991652232617129E-2</c:v>
                </c:pt>
                <c:pt idx="426">
                  <c:v>7.8204334117496707E-2</c:v>
                </c:pt>
                <c:pt idx="427">
                  <c:v>7.8498115533095006E-2</c:v>
                </c:pt>
                <c:pt idx="428">
                  <c:v>7.8655905019588662E-2</c:v>
                </c:pt>
                <c:pt idx="429">
                  <c:v>7.8848911470610822E-2</c:v>
                </c:pt>
                <c:pt idx="430">
                  <c:v>7.9065975292624824E-2</c:v>
                </c:pt>
                <c:pt idx="431">
                  <c:v>7.9337856555284247E-2</c:v>
                </c:pt>
                <c:pt idx="432">
                  <c:v>7.9765160034482724E-2</c:v>
                </c:pt>
                <c:pt idx="433">
                  <c:v>7.9896549684793927E-2</c:v>
                </c:pt>
                <c:pt idx="434">
                  <c:v>8.0199181729860028E-2</c:v>
                </c:pt>
                <c:pt idx="435">
                  <c:v>8.044245068389802E-2</c:v>
                </c:pt>
                <c:pt idx="436">
                  <c:v>8.0683420094570441E-2</c:v>
                </c:pt>
                <c:pt idx="437">
                  <c:v>8.0729092187112605E-2</c:v>
                </c:pt>
                <c:pt idx="438">
                  <c:v>8.1022521673803014E-2</c:v>
                </c:pt>
                <c:pt idx="439">
                  <c:v>8.1156091923970247E-2</c:v>
                </c:pt>
                <c:pt idx="440">
                  <c:v>8.1454060929719088E-2</c:v>
                </c:pt>
                <c:pt idx="441">
                  <c:v>8.1640101144021787E-2</c:v>
                </c:pt>
                <c:pt idx="442">
                  <c:v>8.1861618030883418E-2</c:v>
                </c:pt>
                <c:pt idx="443">
                  <c:v>8.2350195869933446E-2</c:v>
                </c:pt>
                <c:pt idx="444">
                  <c:v>8.280549241400674E-2</c:v>
                </c:pt>
                <c:pt idx="445">
                  <c:v>8.3201208100316643E-2</c:v>
                </c:pt>
                <c:pt idx="446">
                  <c:v>8.368723871113963E-2</c:v>
                </c:pt>
                <c:pt idx="447">
                  <c:v>8.4444758973285822E-2</c:v>
                </c:pt>
                <c:pt idx="448">
                  <c:v>8.4983038716977682E-2</c:v>
                </c:pt>
                <c:pt idx="449">
                  <c:v>8.5352088365340917E-2</c:v>
                </c:pt>
                <c:pt idx="450">
                  <c:v>8.5866412056518848E-2</c:v>
                </c:pt>
                <c:pt idx="451">
                  <c:v>8.652614177575621E-2</c:v>
                </c:pt>
                <c:pt idx="452">
                  <c:v>8.7051890610009841E-2</c:v>
                </c:pt>
                <c:pt idx="453">
                  <c:v>8.7682958654886081E-2</c:v>
                </c:pt>
                <c:pt idx="454">
                  <c:v>8.8382580237759106E-2</c:v>
                </c:pt>
                <c:pt idx="455">
                  <c:v>8.8925263972102209E-2</c:v>
                </c:pt>
                <c:pt idx="456">
                  <c:v>8.9390570299966554E-2</c:v>
                </c:pt>
                <c:pt idx="457">
                  <c:v>9.0068680143275764E-2</c:v>
                </c:pt>
                <c:pt idx="458">
                  <c:v>9.072572264713516E-2</c:v>
                </c:pt>
                <c:pt idx="459">
                  <c:v>9.1198085038531537E-2</c:v>
                </c:pt>
                <c:pt idx="460">
                  <c:v>9.2308800214182044E-2</c:v>
                </c:pt>
                <c:pt idx="461">
                  <c:v>9.3468878248331416E-2</c:v>
                </c:pt>
                <c:pt idx="462">
                  <c:v>9.4448639572361437E-2</c:v>
                </c:pt>
                <c:pt idx="463">
                  <c:v>9.5360415210781979E-2</c:v>
                </c:pt>
                <c:pt idx="464">
                  <c:v>9.7006575948659468E-2</c:v>
                </c:pt>
                <c:pt idx="465">
                  <c:v>9.7995705514076173E-2</c:v>
                </c:pt>
                <c:pt idx="466">
                  <c:v>9.9220999602419618E-2</c:v>
                </c:pt>
                <c:pt idx="467">
                  <c:v>0.10062371640749102</c:v>
                </c:pt>
                <c:pt idx="468">
                  <c:v>0.10161731998063429</c:v>
                </c:pt>
                <c:pt idx="469">
                  <c:v>0.10299065618874713</c:v>
                </c:pt>
                <c:pt idx="470">
                  <c:v>0.10417072232644403</c:v>
                </c:pt>
                <c:pt idx="471">
                  <c:v>0.10541363783246885</c:v>
                </c:pt>
                <c:pt idx="472">
                  <c:v>0.10643708488553205</c:v>
                </c:pt>
                <c:pt idx="473">
                  <c:v>0.10778569165422952</c:v>
                </c:pt>
                <c:pt idx="474">
                  <c:v>0.10908717503164184</c:v>
                </c:pt>
                <c:pt idx="475">
                  <c:v>0.11037132152921245</c:v>
                </c:pt>
                <c:pt idx="476">
                  <c:v>0.11181894046628854</c:v>
                </c:pt>
                <c:pt idx="477">
                  <c:v>0.11294766022867803</c:v>
                </c:pt>
                <c:pt idx="478">
                  <c:v>0.11416659595652776</c:v>
                </c:pt>
                <c:pt idx="479">
                  <c:v>0.11529471043333586</c:v>
                </c:pt>
                <c:pt idx="480">
                  <c:v>0.11622029153288232</c:v>
                </c:pt>
                <c:pt idx="481">
                  <c:v>0.11751171922558853</c:v>
                </c:pt>
                <c:pt idx="482">
                  <c:v>0.11843337141502527</c:v>
                </c:pt>
                <c:pt idx="483">
                  <c:v>0.12013538182946673</c:v>
                </c:pt>
                <c:pt idx="484">
                  <c:v>0.12108848322256549</c:v>
                </c:pt>
                <c:pt idx="485">
                  <c:v>0.12241000662042402</c:v>
                </c:pt>
                <c:pt idx="486">
                  <c:v>0.1236352000444039</c:v>
                </c:pt>
                <c:pt idx="487">
                  <c:v>0.12505613905822763</c:v>
                </c:pt>
                <c:pt idx="488">
                  <c:v>0.12663500572079173</c:v>
                </c:pt>
                <c:pt idx="489">
                  <c:v>0.12951511276681626</c:v>
                </c:pt>
                <c:pt idx="490">
                  <c:v>0.13209160816120946</c:v>
                </c:pt>
                <c:pt idx="491">
                  <c:v>0.1349390499468221</c:v>
                </c:pt>
                <c:pt idx="492">
                  <c:v>0.1369233399769372</c:v>
                </c:pt>
                <c:pt idx="493">
                  <c:v>0.13971298753224978</c:v>
                </c:pt>
                <c:pt idx="494">
                  <c:v>0.1421269577614146</c:v>
                </c:pt>
                <c:pt idx="495">
                  <c:v>0.14513707859067521</c:v>
                </c:pt>
                <c:pt idx="496">
                  <c:v>0.14728720496480471</c:v>
                </c:pt>
                <c:pt idx="497">
                  <c:v>0.14843831640884775</c:v>
                </c:pt>
                <c:pt idx="498">
                  <c:v>0.14863629543443324</c:v>
                </c:pt>
                <c:pt idx="499">
                  <c:v>0.14874126446648453</c:v>
                </c:pt>
                <c:pt idx="500">
                  <c:v>0.14884622973303374</c:v>
                </c:pt>
                <c:pt idx="501">
                  <c:v>0.14890071141780076</c:v>
                </c:pt>
                <c:pt idx="502">
                  <c:v>0.14903491518758555</c:v>
                </c:pt>
                <c:pt idx="503">
                  <c:v>0.14906015378764154</c:v>
                </c:pt>
                <c:pt idx="504">
                  <c:v>0.14916911804354893</c:v>
                </c:pt>
              </c:numCache>
            </c:numRef>
          </c:xVal>
          <c:yVal>
            <c:numRef>
              <c:f>'FE N8B160 Mr'!$F$8:$F$512</c:f>
              <c:numCache>
                <c:formatCode>General</c:formatCode>
                <c:ptCount val="505"/>
                <c:pt idx="0">
                  <c:v>2.7999999999999997E-2</c:v>
                </c:pt>
                <c:pt idx="1">
                  <c:v>6.2999999999999862E-2</c:v>
                </c:pt>
                <c:pt idx="2">
                  <c:v>0.11199999999999986</c:v>
                </c:pt>
                <c:pt idx="3">
                  <c:v>0.16799999999999998</c:v>
                </c:pt>
                <c:pt idx="4">
                  <c:v>0.22049999999999997</c:v>
                </c:pt>
                <c:pt idx="5">
                  <c:v>0.26249999999999996</c:v>
                </c:pt>
                <c:pt idx="6">
                  <c:v>0.2135</c:v>
                </c:pt>
                <c:pt idx="7">
                  <c:v>0.217</c:v>
                </c:pt>
                <c:pt idx="8">
                  <c:v>0.22049999999999997</c:v>
                </c:pt>
                <c:pt idx="9">
                  <c:v>0.25900000000000001</c:v>
                </c:pt>
                <c:pt idx="10">
                  <c:v>0.27999999999999997</c:v>
                </c:pt>
                <c:pt idx="11">
                  <c:v>0.31850000000000001</c:v>
                </c:pt>
                <c:pt idx="12">
                  <c:v>0.35699999999999998</c:v>
                </c:pt>
                <c:pt idx="13">
                  <c:v>0.40249999999999997</c:v>
                </c:pt>
                <c:pt idx="14">
                  <c:v>0.42</c:v>
                </c:pt>
                <c:pt idx="15">
                  <c:v>0.47599999999999998</c:v>
                </c:pt>
                <c:pt idx="16">
                  <c:v>0.51449999999999996</c:v>
                </c:pt>
                <c:pt idx="17">
                  <c:v>0.5635</c:v>
                </c:pt>
                <c:pt idx="18">
                  <c:v>0.59499999999999997</c:v>
                </c:pt>
                <c:pt idx="19">
                  <c:v>0.64400000000000002</c:v>
                </c:pt>
                <c:pt idx="20">
                  <c:v>0.6825</c:v>
                </c:pt>
                <c:pt idx="21">
                  <c:v>0.73499999999999999</c:v>
                </c:pt>
                <c:pt idx="22">
                  <c:v>0.78049999999999997</c:v>
                </c:pt>
                <c:pt idx="23">
                  <c:v>0.83299999999999996</c:v>
                </c:pt>
                <c:pt idx="24">
                  <c:v>0.8819999999999999</c:v>
                </c:pt>
                <c:pt idx="25">
                  <c:v>0.92399999999999993</c:v>
                </c:pt>
                <c:pt idx="26">
                  <c:v>0.97999999999999987</c:v>
                </c:pt>
                <c:pt idx="27">
                  <c:v>1.008</c:v>
                </c:pt>
                <c:pt idx="28">
                  <c:v>1.0324999999999986</c:v>
                </c:pt>
                <c:pt idx="29">
                  <c:v>1.0779999999999998</c:v>
                </c:pt>
                <c:pt idx="30">
                  <c:v>1.1199999999999999</c:v>
                </c:pt>
                <c:pt idx="31">
                  <c:v>1.1654999999999986</c:v>
                </c:pt>
                <c:pt idx="32">
                  <c:v>1.1934999999999987</c:v>
                </c:pt>
                <c:pt idx="33">
                  <c:v>1.2354999999999998</c:v>
                </c:pt>
                <c:pt idx="34">
                  <c:v>1.2809999999999999</c:v>
                </c:pt>
                <c:pt idx="35">
                  <c:v>1.3125</c:v>
                </c:pt>
                <c:pt idx="36">
                  <c:v>1.351</c:v>
                </c:pt>
                <c:pt idx="37">
                  <c:v>1.3859999999999999</c:v>
                </c:pt>
                <c:pt idx="38">
                  <c:v>1.4385000000000001</c:v>
                </c:pt>
                <c:pt idx="39">
                  <c:v>1.47</c:v>
                </c:pt>
                <c:pt idx="40">
                  <c:v>1.5014999999999998</c:v>
                </c:pt>
                <c:pt idx="41">
                  <c:v>1.5364999999999998</c:v>
                </c:pt>
                <c:pt idx="42">
                  <c:v>1.5819999999999999</c:v>
                </c:pt>
                <c:pt idx="43">
                  <c:v>1.5959999999999999</c:v>
                </c:pt>
                <c:pt idx="44">
                  <c:v>1.6379999999999999</c:v>
                </c:pt>
                <c:pt idx="45">
                  <c:v>1.673</c:v>
                </c:pt>
                <c:pt idx="46">
                  <c:v>1.7044999999999999</c:v>
                </c:pt>
                <c:pt idx="47">
                  <c:v>1.7430000000000001</c:v>
                </c:pt>
                <c:pt idx="48">
                  <c:v>1.7639999999999998</c:v>
                </c:pt>
                <c:pt idx="49">
                  <c:v>1.7954999999999999</c:v>
                </c:pt>
                <c:pt idx="50">
                  <c:v>1.8374999999999999</c:v>
                </c:pt>
                <c:pt idx="51">
                  <c:v>1.8794999999999999</c:v>
                </c:pt>
                <c:pt idx="52">
                  <c:v>1.9215</c:v>
                </c:pt>
                <c:pt idx="53">
                  <c:v>1.9529999999999998</c:v>
                </c:pt>
                <c:pt idx="54">
                  <c:v>1.9739999999999998</c:v>
                </c:pt>
                <c:pt idx="55">
                  <c:v>2.0230000000000001</c:v>
                </c:pt>
                <c:pt idx="56">
                  <c:v>2.0334999999999996</c:v>
                </c:pt>
                <c:pt idx="57">
                  <c:v>2.0720000000000001</c:v>
                </c:pt>
                <c:pt idx="58">
                  <c:v>2.093</c:v>
                </c:pt>
                <c:pt idx="59">
                  <c:v>2.1244999999999998</c:v>
                </c:pt>
                <c:pt idx="60">
                  <c:v>2.1559999999999997</c:v>
                </c:pt>
                <c:pt idx="61">
                  <c:v>2.1875</c:v>
                </c:pt>
                <c:pt idx="62">
                  <c:v>2.226</c:v>
                </c:pt>
                <c:pt idx="63">
                  <c:v>2.2574999999999998</c:v>
                </c:pt>
                <c:pt idx="64">
                  <c:v>2.2749999999999999</c:v>
                </c:pt>
                <c:pt idx="65">
                  <c:v>2.3239999999999998</c:v>
                </c:pt>
                <c:pt idx="66">
                  <c:v>2.3379999999999996</c:v>
                </c:pt>
                <c:pt idx="67">
                  <c:v>2.38</c:v>
                </c:pt>
                <c:pt idx="68">
                  <c:v>2.4114999999999998</c:v>
                </c:pt>
                <c:pt idx="69">
                  <c:v>2.4359999999999999</c:v>
                </c:pt>
                <c:pt idx="70">
                  <c:v>2.4744999999999999</c:v>
                </c:pt>
                <c:pt idx="71">
                  <c:v>2.4954999999999998</c:v>
                </c:pt>
                <c:pt idx="72">
                  <c:v>2.5374999999999996</c:v>
                </c:pt>
                <c:pt idx="73">
                  <c:v>2.5724999999999998</c:v>
                </c:pt>
                <c:pt idx="74">
                  <c:v>2.6074999999999999</c:v>
                </c:pt>
                <c:pt idx="75">
                  <c:v>2.6355</c:v>
                </c:pt>
                <c:pt idx="76">
                  <c:v>2.6774999999999998</c:v>
                </c:pt>
                <c:pt idx="77">
                  <c:v>2.6984999999999997</c:v>
                </c:pt>
                <c:pt idx="78">
                  <c:v>2.7439999999999998</c:v>
                </c:pt>
                <c:pt idx="79">
                  <c:v>2.7789999999999999</c:v>
                </c:pt>
                <c:pt idx="80">
                  <c:v>2.8</c:v>
                </c:pt>
                <c:pt idx="81">
                  <c:v>2.8454999999999999</c:v>
                </c:pt>
                <c:pt idx="82">
                  <c:v>2.8664999999999998</c:v>
                </c:pt>
                <c:pt idx="83">
                  <c:v>2.8979999999999997</c:v>
                </c:pt>
                <c:pt idx="84">
                  <c:v>2.9294999999999995</c:v>
                </c:pt>
                <c:pt idx="85">
                  <c:v>2.9504999999999999</c:v>
                </c:pt>
                <c:pt idx="86">
                  <c:v>2.9925000000000002</c:v>
                </c:pt>
                <c:pt idx="87">
                  <c:v>3.0134999999999996</c:v>
                </c:pt>
                <c:pt idx="88">
                  <c:v>3.0554999999999999</c:v>
                </c:pt>
                <c:pt idx="89">
                  <c:v>3.0764999999999993</c:v>
                </c:pt>
                <c:pt idx="90">
                  <c:v>3.0905</c:v>
                </c:pt>
                <c:pt idx="91">
                  <c:v>3.1219999999999999</c:v>
                </c:pt>
                <c:pt idx="92">
                  <c:v>3.1534999999999997</c:v>
                </c:pt>
                <c:pt idx="93">
                  <c:v>3.1849999999999996</c:v>
                </c:pt>
                <c:pt idx="94">
                  <c:v>3.2025000000000001</c:v>
                </c:pt>
                <c:pt idx="95">
                  <c:v>3.2374999999999998</c:v>
                </c:pt>
                <c:pt idx="96">
                  <c:v>3.2585000000000002</c:v>
                </c:pt>
                <c:pt idx="97">
                  <c:v>3.2829999999999999</c:v>
                </c:pt>
                <c:pt idx="98">
                  <c:v>3.2969999999999997</c:v>
                </c:pt>
                <c:pt idx="99">
                  <c:v>3.3389999999999995</c:v>
                </c:pt>
                <c:pt idx="100">
                  <c:v>3.3634999999999997</c:v>
                </c:pt>
                <c:pt idx="101">
                  <c:v>3.3985000000000003</c:v>
                </c:pt>
                <c:pt idx="102">
                  <c:v>3.4124999999999996</c:v>
                </c:pt>
                <c:pt idx="103">
                  <c:v>3.4580000000000002</c:v>
                </c:pt>
                <c:pt idx="104">
                  <c:v>3.4684999999999997</c:v>
                </c:pt>
                <c:pt idx="105">
                  <c:v>3.5034999999999998</c:v>
                </c:pt>
                <c:pt idx="106">
                  <c:v>3.5209999999999999</c:v>
                </c:pt>
                <c:pt idx="107">
                  <c:v>3.5524999999999998</c:v>
                </c:pt>
                <c:pt idx="108">
                  <c:v>3.5735000000000001</c:v>
                </c:pt>
                <c:pt idx="109">
                  <c:v>3.605</c:v>
                </c:pt>
                <c:pt idx="110">
                  <c:v>3.6189999999999998</c:v>
                </c:pt>
                <c:pt idx="111">
                  <c:v>3.6435</c:v>
                </c:pt>
                <c:pt idx="112">
                  <c:v>3.6644999999999999</c:v>
                </c:pt>
                <c:pt idx="113">
                  <c:v>3.6995</c:v>
                </c:pt>
                <c:pt idx="114">
                  <c:v>3.7134999999999994</c:v>
                </c:pt>
                <c:pt idx="115">
                  <c:v>3.7589999999999999</c:v>
                </c:pt>
                <c:pt idx="116">
                  <c:v>3.7764999999999995</c:v>
                </c:pt>
                <c:pt idx="117">
                  <c:v>3.8044999999999995</c:v>
                </c:pt>
                <c:pt idx="118">
                  <c:v>3.8254999999999995</c:v>
                </c:pt>
                <c:pt idx="119">
                  <c:v>3.8604999999999996</c:v>
                </c:pt>
                <c:pt idx="120">
                  <c:v>3.8884999999999996</c:v>
                </c:pt>
                <c:pt idx="121">
                  <c:v>3.9164999999999996</c:v>
                </c:pt>
                <c:pt idx="122">
                  <c:v>3.9304999999999999</c:v>
                </c:pt>
                <c:pt idx="123">
                  <c:v>3.9654999999999996</c:v>
                </c:pt>
                <c:pt idx="124">
                  <c:v>3.9934999999999996</c:v>
                </c:pt>
                <c:pt idx="125">
                  <c:v>4.0179999999999998</c:v>
                </c:pt>
                <c:pt idx="126">
                  <c:v>4.0495000000000001</c:v>
                </c:pt>
                <c:pt idx="127">
                  <c:v>4.0774999999999997</c:v>
                </c:pt>
                <c:pt idx="128">
                  <c:v>4.1020000000000003</c:v>
                </c:pt>
                <c:pt idx="129">
                  <c:v>4.1264999999999992</c:v>
                </c:pt>
                <c:pt idx="130">
                  <c:v>4.1615000000000002</c:v>
                </c:pt>
                <c:pt idx="131">
                  <c:v>4.1719999999999997</c:v>
                </c:pt>
                <c:pt idx="132">
                  <c:v>4.2035</c:v>
                </c:pt>
                <c:pt idx="133">
                  <c:v>4.2384999999999993</c:v>
                </c:pt>
                <c:pt idx="134">
                  <c:v>4.2699999999999996</c:v>
                </c:pt>
                <c:pt idx="135">
                  <c:v>4.2770000000000001</c:v>
                </c:pt>
                <c:pt idx="136">
                  <c:v>4.3155000000000001</c:v>
                </c:pt>
                <c:pt idx="137">
                  <c:v>4.3259999999999996</c:v>
                </c:pt>
                <c:pt idx="138">
                  <c:v>4.3784999999999998</c:v>
                </c:pt>
                <c:pt idx="139">
                  <c:v>4.3889999999999993</c:v>
                </c:pt>
                <c:pt idx="140">
                  <c:v>4.4239999999999995</c:v>
                </c:pt>
                <c:pt idx="141">
                  <c:v>4.431</c:v>
                </c:pt>
                <c:pt idx="142">
                  <c:v>4.4659999999999993</c:v>
                </c:pt>
                <c:pt idx="143">
                  <c:v>4.4764999999999997</c:v>
                </c:pt>
                <c:pt idx="144">
                  <c:v>4.5149999999999997</c:v>
                </c:pt>
                <c:pt idx="145">
                  <c:v>4.5289999999999999</c:v>
                </c:pt>
                <c:pt idx="146">
                  <c:v>4.5534999999999997</c:v>
                </c:pt>
                <c:pt idx="147">
                  <c:v>4.5814999999999992</c:v>
                </c:pt>
                <c:pt idx="148">
                  <c:v>4.5990000000000002</c:v>
                </c:pt>
                <c:pt idx="149">
                  <c:v>4.6269999999999998</c:v>
                </c:pt>
                <c:pt idx="150">
                  <c:v>4.6479999999999855</c:v>
                </c:pt>
                <c:pt idx="151">
                  <c:v>4.6829999999999856</c:v>
                </c:pt>
                <c:pt idx="152">
                  <c:v>4.6934999999999993</c:v>
                </c:pt>
                <c:pt idx="153">
                  <c:v>4.7214999999999998</c:v>
                </c:pt>
                <c:pt idx="154">
                  <c:v>4.7354999999999858</c:v>
                </c:pt>
                <c:pt idx="155">
                  <c:v>4.770499999999986</c:v>
                </c:pt>
                <c:pt idx="156">
                  <c:v>4.7914999999999992</c:v>
                </c:pt>
                <c:pt idx="157">
                  <c:v>4.8090000000000002</c:v>
                </c:pt>
                <c:pt idx="158">
                  <c:v>4.8334999999999999</c:v>
                </c:pt>
                <c:pt idx="159">
                  <c:v>4.8579999999999854</c:v>
                </c:pt>
                <c:pt idx="160">
                  <c:v>4.8789999999999996</c:v>
                </c:pt>
                <c:pt idx="161">
                  <c:v>4.8860000000000001</c:v>
                </c:pt>
                <c:pt idx="162">
                  <c:v>4.9245000000000001</c:v>
                </c:pt>
                <c:pt idx="163">
                  <c:v>4.9384999999999994</c:v>
                </c:pt>
                <c:pt idx="164">
                  <c:v>4.9805000000000001</c:v>
                </c:pt>
                <c:pt idx="165">
                  <c:v>4.9944999999999995</c:v>
                </c:pt>
                <c:pt idx="166">
                  <c:v>5.036499999999986</c:v>
                </c:pt>
                <c:pt idx="167">
                  <c:v>5.0469999999999997</c:v>
                </c:pt>
                <c:pt idx="168">
                  <c:v>5.0889999999999853</c:v>
                </c:pt>
                <c:pt idx="169">
                  <c:v>5.0889999999999853</c:v>
                </c:pt>
                <c:pt idx="170">
                  <c:v>5.1309999999999993</c:v>
                </c:pt>
                <c:pt idx="171">
                  <c:v>5.1589999999999998</c:v>
                </c:pt>
                <c:pt idx="172">
                  <c:v>5.1974999999999998</c:v>
                </c:pt>
                <c:pt idx="173">
                  <c:v>5.2080000000000002</c:v>
                </c:pt>
                <c:pt idx="174">
                  <c:v>5.2429999999999994</c:v>
                </c:pt>
                <c:pt idx="175">
                  <c:v>5.2604999999999995</c:v>
                </c:pt>
                <c:pt idx="176">
                  <c:v>5.2814999999999994</c:v>
                </c:pt>
                <c:pt idx="177">
                  <c:v>5.3129999999999997</c:v>
                </c:pt>
                <c:pt idx="178">
                  <c:v>5.327</c:v>
                </c:pt>
                <c:pt idx="179">
                  <c:v>5.3585000000000003</c:v>
                </c:pt>
                <c:pt idx="180">
                  <c:v>5.3759999999999994</c:v>
                </c:pt>
                <c:pt idx="181">
                  <c:v>5.4004999999999992</c:v>
                </c:pt>
                <c:pt idx="182">
                  <c:v>5.3969999999999994</c:v>
                </c:pt>
                <c:pt idx="183">
                  <c:v>5.4424999999999999</c:v>
                </c:pt>
                <c:pt idx="184">
                  <c:v>5.4740000000000002</c:v>
                </c:pt>
                <c:pt idx="185">
                  <c:v>5.4809999999999999</c:v>
                </c:pt>
                <c:pt idx="186">
                  <c:v>5.5089999999999995</c:v>
                </c:pt>
                <c:pt idx="187">
                  <c:v>5.5194999999999999</c:v>
                </c:pt>
                <c:pt idx="188">
                  <c:v>5.5474999999999994</c:v>
                </c:pt>
                <c:pt idx="189">
                  <c:v>5.5649999999999853</c:v>
                </c:pt>
                <c:pt idx="190">
                  <c:v>5.5895000000000001</c:v>
                </c:pt>
                <c:pt idx="191">
                  <c:v>5.613999999999999</c:v>
                </c:pt>
                <c:pt idx="192">
                  <c:v>5.6279999999999992</c:v>
                </c:pt>
                <c:pt idx="193">
                  <c:v>5.6454999999999993</c:v>
                </c:pt>
                <c:pt idx="194">
                  <c:v>5.6734999999999998</c:v>
                </c:pt>
                <c:pt idx="195">
                  <c:v>5.6769999999999996</c:v>
                </c:pt>
                <c:pt idx="196">
                  <c:v>5.7119999999999997</c:v>
                </c:pt>
                <c:pt idx="197">
                  <c:v>5.7189999999999994</c:v>
                </c:pt>
                <c:pt idx="198">
                  <c:v>5.7259999999999991</c:v>
                </c:pt>
                <c:pt idx="199">
                  <c:v>5.7574999999999994</c:v>
                </c:pt>
                <c:pt idx="200">
                  <c:v>5.7644999999999991</c:v>
                </c:pt>
                <c:pt idx="201">
                  <c:v>5.7889999999999997</c:v>
                </c:pt>
                <c:pt idx="202">
                  <c:v>5.802999999999999</c:v>
                </c:pt>
                <c:pt idx="203">
                  <c:v>5.8134999999999994</c:v>
                </c:pt>
                <c:pt idx="204">
                  <c:v>5.8414999999999848</c:v>
                </c:pt>
                <c:pt idx="205">
                  <c:v>5.8694999999999995</c:v>
                </c:pt>
                <c:pt idx="206">
                  <c:v>5.8799999999999866</c:v>
                </c:pt>
                <c:pt idx="207">
                  <c:v>5.9079999999999995</c:v>
                </c:pt>
                <c:pt idx="208">
                  <c:v>5.9184999999999857</c:v>
                </c:pt>
                <c:pt idx="209">
                  <c:v>5.9324999999999992</c:v>
                </c:pt>
                <c:pt idx="210">
                  <c:v>5.9639999999999995</c:v>
                </c:pt>
                <c:pt idx="211">
                  <c:v>5.9850000000000003</c:v>
                </c:pt>
                <c:pt idx="212">
                  <c:v>5.9989999999999997</c:v>
                </c:pt>
                <c:pt idx="213">
                  <c:v>6.0164999999999997</c:v>
                </c:pt>
                <c:pt idx="214">
                  <c:v>6.048</c:v>
                </c:pt>
                <c:pt idx="215">
                  <c:v>6.0724999999999998</c:v>
                </c:pt>
                <c:pt idx="216">
                  <c:v>6.0829999999999993</c:v>
                </c:pt>
                <c:pt idx="217">
                  <c:v>6.0934999999999864</c:v>
                </c:pt>
                <c:pt idx="218">
                  <c:v>6.1179999999999994</c:v>
                </c:pt>
                <c:pt idx="219">
                  <c:v>6.1319999999999997</c:v>
                </c:pt>
                <c:pt idx="220">
                  <c:v>6.1389999999999993</c:v>
                </c:pt>
                <c:pt idx="221">
                  <c:v>6.1634999999999991</c:v>
                </c:pt>
                <c:pt idx="222">
                  <c:v>6.1669999999999998</c:v>
                </c:pt>
                <c:pt idx="223">
                  <c:v>6.1879999999999997</c:v>
                </c:pt>
                <c:pt idx="224">
                  <c:v>6.2124999999999995</c:v>
                </c:pt>
                <c:pt idx="225">
                  <c:v>6.2194999999999991</c:v>
                </c:pt>
                <c:pt idx="226">
                  <c:v>6.240499999999999</c:v>
                </c:pt>
                <c:pt idx="227">
                  <c:v>6.2649999999999988</c:v>
                </c:pt>
                <c:pt idx="228">
                  <c:v>6.2649999999999988</c:v>
                </c:pt>
                <c:pt idx="229">
                  <c:v>6.2789999999999999</c:v>
                </c:pt>
                <c:pt idx="230">
                  <c:v>6.3069999999999995</c:v>
                </c:pt>
                <c:pt idx="231">
                  <c:v>6.3174999999999999</c:v>
                </c:pt>
                <c:pt idx="232">
                  <c:v>6.3279999999999994</c:v>
                </c:pt>
                <c:pt idx="233">
                  <c:v>6.3490000000000002</c:v>
                </c:pt>
                <c:pt idx="234">
                  <c:v>6.3734999999999866</c:v>
                </c:pt>
                <c:pt idx="235">
                  <c:v>6.3874999999999993</c:v>
                </c:pt>
                <c:pt idx="236">
                  <c:v>6.3839999999999995</c:v>
                </c:pt>
                <c:pt idx="237">
                  <c:v>6.4189999999999996</c:v>
                </c:pt>
                <c:pt idx="238">
                  <c:v>6.4329999999999989</c:v>
                </c:pt>
                <c:pt idx="239">
                  <c:v>6.4364999999999997</c:v>
                </c:pt>
                <c:pt idx="240">
                  <c:v>6.4574999999999996</c:v>
                </c:pt>
                <c:pt idx="241">
                  <c:v>6.4574999999999996</c:v>
                </c:pt>
                <c:pt idx="242">
                  <c:v>6.468</c:v>
                </c:pt>
                <c:pt idx="243">
                  <c:v>6.4994999999999861</c:v>
                </c:pt>
                <c:pt idx="244">
                  <c:v>6.5134999999999996</c:v>
                </c:pt>
                <c:pt idx="245">
                  <c:v>6.5345000000000004</c:v>
                </c:pt>
                <c:pt idx="246">
                  <c:v>6.5309999999999997</c:v>
                </c:pt>
                <c:pt idx="247">
                  <c:v>6.5625</c:v>
                </c:pt>
                <c:pt idx="248">
                  <c:v>6.5659999999999998</c:v>
                </c:pt>
                <c:pt idx="249">
                  <c:v>6.58</c:v>
                </c:pt>
                <c:pt idx="250">
                  <c:v>6.6149999999999993</c:v>
                </c:pt>
                <c:pt idx="251">
                  <c:v>6.6324999999999994</c:v>
                </c:pt>
                <c:pt idx="252">
                  <c:v>6.6394999999999991</c:v>
                </c:pt>
                <c:pt idx="253">
                  <c:v>6.6569999999999991</c:v>
                </c:pt>
                <c:pt idx="254">
                  <c:v>6.6850000000000005</c:v>
                </c:pt>
                <c:pt idx="255">
                  <c:v>6.6850000000000005</c:v>
                </c:pt>
                <c:pt idx="256">
                  <c:v>6.6850000000000005</c:v>
                </c:pt>
                <c:pt idx="257">
                  <c:v>6.72</c:v>
                </c:pt>
                <c:pt idx="258">
                  <c:v>6.7339999999999991</c:v>
                </c:pt>
                <c:pt idx="259">
                  <c:v>6.7374999999999998</c:v>
                </c:pt>
                <c:pt idx="260">
                  <c:v>6.7549999999999999</c:v>
                </c:pt>
                <c:pt idx="261">
                  <c:v>6.7829999999999853</c:v>
                </c:pt>
                <c:pt idx="262">
                  <c:v>6.7794999999999854</c:v>
                </c:pt>
                <c:pt idx="263">
                  <c:v>6.7865000000000002</c:v>
                </c:pt>
                <c:pt idx="264">
                  <c:v>6.8074999999999992</c:v>
                </c:pt>
                <c:pt idx="265">
                  <c:v>6.8285</c:v>
                </c:pt>
                <c:pt idx="266">
                  <c:v>6.8459999999999992</c:v>
                </c:pt>
                <c:pt idx="267">
                  <c:v>6.8354999999999855</c:v>
                </c:pt>
                <c:pt idx="268">
                  <c:v>6.86</c:v>
                </c:pt>
                <c:pt idx="269">
                  <c:v>6.8739999999999997</c:v>
                </c:pt>
                <c:pt idx="270">
                  <c:v>6.8809999999999993</c:v>
                </c:pt>
                <c:pt idx="271">
                  <c:v>6.8845000000000001</c:v>
                </c:pt>
                <c:pt idx="272">
                  <c:v>6.9089999999999989</c:v>
                </c:pt>
                <c:pt idx="273">
                  <c:v>6.9194999999999993</c:v>
                </c:pt>
                <c:pt idx="274">
                  <c:v>6.9194999999999993</c:v>
                </c:pt>
                <c:pt idx="275">
                  <c:v>6.944</c:v>
                </c:pt>
                <c:pt idx="276">
                  <c:v>6.9404999999999992</c:v>
                </c:pt>
                <c:pt idx="277">
                  <c:v>6.9509999999999996</c:v>
                </c:pt>
                <c:pt idx="278">
                  <c:v>6.9474999999999998</c:v>
                </c:pt>
                <c:pt idx="279">
                  <c:v>6.9579999999999993</c:v>
                </c:pt>
                <c:pt idx="280">
                  <c:v>6.9720000000000004</c:v>
                </c:pt>
                <c:pt idx="281">
                  <c:v>6.9790000000000001</c:v>
                </c:pt>
                <c:pt idx="282">
                  <c:v>6.982499999999999</c:v>
                </c:pt>
                <c:pt idx="283">
                  <c:v>6.9929999999999861</c:v>
                </c:pt>
                <c:pt idx="284">
                  <c:v>7.0069999999999997</c:v>
                </c:pt>
                <c:pt idx="285">
                  <c:v>7.0139999999999993</c:v>
                </c:pt>
                <c:pt idx="286">
                  <c:v>7.0419999999999847</c:v>
                </c:pt>
                <c:pt idx="287">
                  <c:v>7.0489999999999995</c:v>
                </c:pt>
                <c:pt idx="288">
                  <c:v>7.0489999999999995</c:v>
                </c:pt>
                <c:pt idx="289">
                  <c:v>7.0384999999999991</c:v>
                </c:pt>
                <c:pt idx="290">
                  <c:v>7.0419999999999847</c:v>
                </c:pt>
                <c:pt idx="291">
                  <c:v>7.0419999999999847</c:v>
                </c:pt>
                <c:pt idx="292">
                  <c:v>7.0454999999999988</c:v>
                </c:pt>
                <c:pt idx="293">
                  <c:v>7.0489999999999995</c:v>
                </c:pt>
                <c:pt idx="294">
                  <c:v>7.0384999999999991</c:v>
                </c:pt>
                <c:pt idx="295">
                  <c:v>7.0454999999999988</c:v>
                </c:pt>
                <c:pt idx="296">
                  <c:v>7.0175000000000001</c:v>
                </c:pt>
                <c:pt idx="297">
                  <c:v>7</c:v>
                </c:pt>
                <c:pt idx="298">
                  <c:v>6.9894999999999996</c:v>
                </c:pt>
                <c:pt idx="299">
                  <c:v>7</c:v>
                </c:pt>
                <c:pt idx="300">
                  <c:v>6.9859999999999998</c:v>
                </c:pt>
                <c:pt idx="301">
                  <c:v>6.975499999999986</c:v>
                </c:pt>
                <c:pt idx="302">
                  <c:v>6.9720000000000004</c:v>
                </c:pt>
                <c:pt idx="303">
                  <c:v>6.9720000000000004</c:v>
                </c:pt>
                <c:pt idx="304">
                  <c:v>6.9615</c:v>
                </c:pt>
                <c:pt idx="305">
                  <c:v>6.9684999999999997</c:v>
                </c:pt>
                <c:pt idx="306">
                  <c:v>6.9544999999999852</c:v>
                </c:pt>
                <c:pt idx="307">
                  <c:v>6.9474999999999998</c:v>
                </c:pt>
                <c:pt idx="308">
                  <c:v>6.944</c:v>
                </c:pt>
                <c:pt idx="309">
                  <c:v>6.9474999999999998</c:v>
                </c:pt>
                <c:pt idx="310">
                  <c:v>6.9229999999999849</c:v>
                </c:pt>
                <c:pt idx="311">
                  <c:v>6.9019999999999992</c:v>
                </c:pt>
                <c:pt idx="312">
                  <c:v>6.8845000000000001</c:v>
                </c:pt>
                <c:pt idx="313">
                  <c:v>6.8529999999999989</c:v>
                </c:pt>
                <c:pt idx="314">
                  <c:v>6.8285</c:v>
                </c:pt>
                <c:pt idx="315">
                  <c:v>6.8144999999999989</c:v>
                </c:pt>
                <c:pt idx="316">
                  <c:v>6.7899999999999991</c:v>
                </c:pt>
                <c:pt idx="317">
                  <c:v>6.7829999999999853</c:v>
                </c:pt>
                <c:pt idx="318">
                  <c:v>6.7865000000000002</c:v>
                </c:pt>
                <c:pt idx="319">
                  <c:v>6.7899999999999991</c:v>
                </c:pt>
                <c:pt idx="320">
                  <c:v>6.7865000000000002</c:v>
                </c:pt>
                <c:pt idx="321">
                  <c:v>6.7829999999999853</c:v>
                </c:pt>
                <c:pt idx="322">
                  <c:v>6.7514999999999992</c:v>
                </c:pt>
                <c:pt idx="323">
                  <c:v>6.7480000000000002</c:v>
                </c:pt>
                <c:pt idx="324">
                  <c:v>6.7549999999999999</c:v>
                </c:pt>
                <c:pt idx="325">
                  <c:v>6.7374999999999998</c:v>
                </c:pt>
                <c:pt idx="326">
                  <c:v>6.7480000000000002</c:v>
                </c:pt>
                <c:pt idx="327">
                  <c:v>6.7095000000000002</c:v>
                </c:pt>
                <c:pt idx="328">
                  <c:v>6.7024999999999988</c:v>
                </c:pt>
                <c:pt idx="329">
                  <c:v>6.7024999999999988</c:v>
                </c:pt>
                <c:pt idx="330">
                  <c:v>6.6604999999999999</c:v>
                </c:pt>
                <c:pt idx="331">
                  <c:v>6.6569999999999991</c:v>
                </c:pt>
                <c:pt idx="332">
                  <c:v>6.6394999999999991</c:v>
                </c:pt>
                <c:pt idx="333">
                  <c:v>6.6394999999999991</c:v>
                </c:pt>
                <c:pt idx="334">
                  <c:v>6.6394999999999991</c:v>
                </c:pt>
                <c:pt idx="335">
                  <c:v>6.6464999999999987</c:v>
                </c:pt>
                <c:pt idx="336">
                  <c:v>6.6219999999999999</c:v>
                </c:pt>
                <c:pt idx="337">
                  <c:v>6.6149999999999993</c:v>
                </c:pt>
                <c:pt idx="338">
                  <c:v>6.6044999999999847</c:v>
                </c:pt>
                <c:pt idx="339">
                  <c:v>6.6079999999999997</c:v>
                </c:pt>
                <c:pt idx="340">
                  <c:v>6.5904999999999987</c:v>
                </c:pt>
                <c:pt idx="341">
                  <c:v>6.5939999999999994</c:v>
                </c:pt>
                <c:pt idx="342">
                  <c:v>6.5939999999999994</c:v>
                </c:pt>
                <c:pt idx="343">
                  <c:v>6.5869999999999864</c:v>
                </c:pt>
                <c:pt idx="344">
                  <c:v>6.583499999999999</c:v>
                </c:pt>
                <c:pt idx="345">
                  <c:v>6.5730000000000004</c:v>
                </c:pt>
                <c:pt idx="346">
                  <c:v>6.5869999999999864</c:v>
                </c:pt>
                <c:pt idx="347">
                  <c:v>6.583499999999999</c:v>
                </c:pt>
                <c:pt idx="348">
                  <c:v>6.583499999999999</c:v>
                </c:pt>
                <c:pt idx="349">
                  <c:v>6.5939999999999994</c:v>
                </c:pt>
                <c:pt idx="350">
                  <c:v>6.58</c:v>
                </c:pt>
                <c:pt idx="351">
                  <c:v>6.5975000000000001</c:v>
                </c:pt>
                <c:pt idx="352">
                  <c:v>6.58</c:v>
                </c:pt>
                <c:pt idx="353">
                  <c:v>6.5659999999999998</c:v>
                </c:pt>
                <c:pt idx="354">
                  <c:v>6.5484999999999864</c:v>
                </c:pt>
                <c:pt idx="355">
                  <c:v>6.5625</c:v>
                </c:pt>
                <c:pt idx="356">
                  <c:v>6.5589999999999993</c:v>
                </c:pt>
                <c:pt idx="357">
                  <c:v>6.544999999999999</c:v>
                </c:pt>
                <c:pt idx="358">
                  <c:v>6.5484999999999864</c:v>
                </c:pt>
                <c:pt idx="359">
                  <c:v>6.544999999999999</c:v>
                </c:pt>
                <c:pt idx="360">
                  <c:v>6.5345000000000004</c:v>
                </c:pt>
                <c:pt idx="361">
                  <c:v>6.5309999999999997</c:v>
                </c:pt>
                <c:pt idx="362">
                  <c:v>6.5309999999999997</c:v>
                </c:pt>
                <c:pt idx="363">
                  <c:v>6.5309999999999997</c:v>
                </c:pt>
                <c:pt idx="364">
                  <c:v>6.5204999999999993</c:v>
                </c:pt>
                <c:pt idx="365">
                  <c:v>6.5065</c:v>
                </c:pt>
                <c:pt idx="366">
                  <c:v>6.5134999999999996</c:v>
                </c:pt>
                <c:pt idx="367">
                  <c:v>6.4994999999999861</c:v>
                </c:pt>
                <c:pt idx="368">
                  <c:v>6.488999999999999</c:v>
                </c:pt>
                <c:pt idx="369">
                  <c:v>6.4994999999999861</c:v>
                </c:pt>
                <c:pt idx="370">
                  <c:v>6.4924999999999997</c:v>
                </c:pt>
                <c:pt idx="371">
                  <c:v>6.4994999999999861</c:v>
                </c:pt>
                <c:pt idx="372">
                  <c:v>6.4959999999999996</c:v>
                </c:pt>
                <c:pt idx="373">
                  <c:v>6.4994999999999861</c:v>
                </c:pt>
                <c:pt idx="374">
                  <c:v>6.4994999999999861</c:v>
                </c:pt>
                <c:pt idx="375">
                  <c:v>6.4994999999999861</c:v>
                </c:pt>
                <c:pt idx="376">
                  <c:v>6.4994999999999861</c:v>
                </c:pt>
                <c:pt idx="377">
                  <c:v>6.4959999999999996</c:v>
                </c:pt>
                <c:pt idx="378">
                  <c:v>6.4924999999999997</c:v>
                </c:pt>
                <c:pt idx="379">
                  <c:v>6.4855</c:v>
                </c:pt>
                <c:pt idx="380">
                  <c:v>6.4785000000000004</c:v>
                </c:pt>
                <c:pt idx="381">
                  <c:v>6.4924999999999997</c:v>
                </c:pt>
                <c:pt idx="382">
                  <c:v>6.481999999999986</c:v>
                </c:pt>
                <c:pt idx="383">
                  <c:v>6.488999999999999</c:v>
                </c:pt>
                <c:pt idx="384">
                  <c:v>6.0970000000000004</c:v>
                </c:pt>
                <c:pt idx="385">
                  <c:v>5.9954999999999989</c:v>
                </c:pt>
                <c:pt idx="386">
                  <c:v>5.9429999999999996</c:v>
                </c:pt>
                <c:pt idx="387">
                  <c:v>5.9115000000000002</c:v>
                </c:pt>
                <c:pt idx="388">
                  <c:v>5.8730000000000002</c:v>
                </c:pt>
                <c:pt idx="389">
                  <c:v>5.8309999999999995</c:v>
                </c:pt>
                <c:pt idx="390">
                  <c:v>5.3654999999999999</c:v>
                </c:pt>
                <c:pt idx="391">
                  <c:v>5.1449999999999996</c:v>
                </c:pt>
                <c:pt idx="392">
                  <c:v>5.0644999999999998</c:v>
                </c:pt>
                <c:pt idx="393">
                  <c:v>5.0539999999999861</c:v>
                </c:pt>
                <c:pt idx="394">
                  <c:v>5.036499999999986</c:v>
                </c:pt>
                <c:pt idx="395">
                  <c:v>5.036499999999986</c:v>
                </c:pt>
                <c:pt idx="396">
                  <c:v>5.0434999999999999</c:v>
                </c:pt>
                <c:pt idx="397">
                  <c:v>5.0294999999999996</c:v>
                </c:pt>
                <c:pt idx="398">
                  <c:v>5.0259999999999998</c:v>
                </c:pt>
                <c:pt idx="399">
                  <c:v>5.0225</c:v>
                </c:pt>
                <c:pt idx="400">
                  <c:v>5.0225</c:v>
                </c:pt>
                <c:pt idx="401">
                  <c:v>5.0294999999999996</c:v>
                </c:pt>
                <c:pt idx="402">
                  <c:v>5.0225</c:v>
                </c:pt>
                <c:pt idx="403">
                  <c:v>5.04</c:v>
                </c:pt>
                <c:pt idx="404">
                  <c:v>5.0330000000000004</c:v>
                </c:pt>
                <c:pt idx="405">
                  <c:v>5.0330000000000004</c:v>
                </c:pt>
                <c:pt idx="406">
                  <c:v>5.0189999999999992</c:v>
                </c:pt>
                <c:pt idx="407">
                  <c:v>5.0154999999999994</c:v>
                </c:pt>
                <c:pt idx="408">
                  <c:v>5.0049999999999999</c:v>
                </c:pt>
                <c:pt idx="409">
                  <c:v>5.0049999999999999</c:v>
                </c:pt>
                <c:pt idx="410">
                  <c:v>5.0014999999999992</c:v>
                </c:pt>
                <c:pt idx="411">
                  <c:v>4.9034999999999993</c:v>
                </c:pt>
                <c:pt idx="412">
                  <c:v>4.9455</c:v>
                </c:pt>
                <c:pt idx="413">
                  <c:v>4.9559999999999995</c:v>
                </c:pt>
                <c:pt idx="414">
                  <c:v>4.9489999999999998</c:v>
                </c:pt>
                <c:pt idx="415">
                  <c:v>4.9489999999999998</c:v>
                </c:pt>
                <c:pt idx="416">
                  <c:v>4.9559999999999995</c:v>
                </c:pt>
                <c:pt idx="417">
                  <c:v>4.9559999999999995</c:v>
                </c:pt>
                <c:pt idx="418">
                  <c:v>4.9455</c:v>
                </c:pt>
                <c:pt idx="419">
                  <c:v>4.9455</c:v>
                </c:pt>
                <c:pt idx="420">
                  <c:v>4.9559999999999995</c:v>
                </c:pt>
                <c:pt idx="421">
                  <c:v>4.9559999999999995</c:v>
                </c:pt>
                <c:pt idx="422">
                  <c:v>4.9559999999999995</c:v>
                </c:pt>
                <c:pt idx="423">
                  <c:v>4.9524999999999997</c:v>
                </c:pt>
                <c:pt idx="424">
                  <c:v>4.9594999999999994</c:v>
                </c:pt>
                <c:pt idx="425">
                  <c:v>4.9559999999999995</c:v>
                </c:pt>
                <c:pt idx="426">
                  <c:v>4.9524999999999997</c:v>
                </c:pt>
                <c:pt idx="427">
                  <c:v>4.9559999999999995</c:v>
                </c:pt>
                <c:pt idx="428">
                  <c:v>4.9594999999999994</c:v>
                </c:pt>
                <c:pt idx="429">
                  <c:v>4.9419999999999993</c:v>
                </c:pt>
                <c:pt idx="430">
                  <c:v>4.9524999999999997</c:v>
                </c:pt>
                <c:pt idx="431">
                  <c:v>4.9419999999999993</c:v>
                </c:pt>
                <c:pt idx="432">
                  <c:v>4.9455</c:v>
                </c:pt>
                <c:pt idx="433">
                  <c:v>4.9455</c:v>
                </c:pt>
                <c:pt idx="434">
                  <c:v>4.9455</c:v>
                </c:pt>
                <c:pt idx="435">
                  <c:v>4.9455</c:v>
                </c:pt>
                <c:pt idx="436">
                  <c:v>4.9455</c:v>
                </c:pt>
                <c:pt idx="437">
                  <c:v>4.9489999999999998</c:v>
                </c:pt>
                <c:pt idx="438">
                  <c:v>4.9489999999999998</c:v>
                </c:pt>
                <c:pt idx="439">
                  <c:v>4.9489999999999998</c:v>
                </c:pt>
                <c:pt idx="440">
                  <c:v>4.9455</c:v>
                </c:pt>
                <c:pt idx="441">
                  <c:v>4.9489999999999998</c:v>
                </c:pt>
                <c:pt idx="442">
                  <c:v>4.9455</c:v>
                </c:pt>
                <c:pt idx="443">
                  <c:v>4.9559999999999995</c:v>
                </c:pt>
                <c:pt idx="444">
                  <c:v>4.9734999999999996</c:v>
                </c:pt>
                <c:pt idx="445">
                  <c:v>4.97</c:v>
                </c:pt>
                <c:pt idx="446">
                  <c:v>4.984</c:v>
                </c:pt>
                <c:pt idx="447">
                  <c:v>5.0014999999999992</c:v>
                </c:pt>
                <c:pt idx="448">
                  <c:v>5.0119999999999996</c:v>
                </c:pt>
                <c:pt idx="449">
                  <c:v>5.0119999999999996</c:v>
                </c:pt>
                <c:pt idx="450">
                  <c:v>5.0084999999999997</c:v>
                </c:pt>
                <c:pt idx="451">
                  <c:v>5.0119999999999996</c:v>
                </c:pt>
                <c:pt idx="452">
                  <c:v>5.0154999999999994</c:v>
                </c:pt>
                <c:pt idx="453">
                  <c:v>5.0119999999999996</c:v>
                </c:pt>
                <c:pt idx="454">
                  <c:v>5.0119999999999996</c:v>
                </c:pt>
                <c:pt idx="455">
                  <c:v>5.0084999999999997</c:v>
                </c:pt>
                <c:pt idx="456">
                  <c:v>5.0084999999999997</c:v>
                </c:pt>
                <c:pt idx="457">
                  <c:v>5.0154999999999994</c:v>
                </c:pt>
                <c:pt idx="458">
                  <c:v>5.0119999999999996</c:v>
                </c:pt>
                <c:pt idx="459">
                  <c:v>5.0225</c:v>
                </c:pt>
                <c:pt idx="460">
                  <c:v>5.0574999999999992</c:v>
                </c:pt>
                <c:pt idx="461">
                  <c:v>5.0539999999999861</c:v>
                </c:pt>
                <c:pt idx="462">
                  <c:v>5.0644999999999998</c:v>
                </c:pt>
                <c:pt idx="463">
                  <c:v>5.0609999999999999</c:v>
                </c:pt>
                <c:pt idx="464">
                  <c:v>5.0609999999999999</c:v>
                </c:pt>
                <c:pt idx="465">
                  <c:v>5.0609999999999999</c:v>
                </c:pt>
                <c:pt idx="466">
                  <c:v>5.0679999999999996</c:v>
                </c:pt>
                <c:pt idx="467">
                  <c:v>5.0574999999999992</c:v>
                </c:pt>
                <c:pt idx="468">
                  <c:v>5.0294999999999996</c:v>
                </c:pt>
                <c:pt idx="469">
                  <c:v>4.9805000000000001</c:v>
                </c:pt>
                <c:pt idx="470">
                  <c:v>4.9314999999999998</c:v>
                </c:pt>
                <c:pt idx="471">
                  <c:v>4.9279999999999999</c:v>
                </c:pt>
                <c:pt idx="472">
                  <c:v>4.9139999999999997</c:v>
                </c:pt>
                <c:pt idx="473">
                  <c:v>4.9034999999999993</c:v>
                </c:pt>
                <c:pt idx="474">
                  <c:v>4.8895</c:v>
                </c:pt>
                <c:pt idx="475">
                  <c:v>4.8650000000000002</c:v>
                </c:pt>
                <c:pt idx="476">
                  <c:v>4.8614999999999995</c:v>
                </c:pt>
                <c:pt idx="477">
                  <c:v>4.8544999999999998</c:v>
                </c:pt>
                <c:pt idx="478">
                  <c:v>4.8509999999999991</c:v>
                </c:pt>
                <c:pt idx="479">
                  <c:v>4.8194999999999997</c:v>
                </c:pt>
                <c:pt idx="480">
                  <c:v>4.8125</c:v>
                </c:pt>
                <c:pt idx="481">
                  <c:v>4.8159999999999998</c:v>
                </c:pt>
                <c:pt idx="482">
                  <c:v>4.8159999999999998</c:v>
                </c:pt>
                <c:pt idx="483">
                  <c:v>4.8194999999999997</c:v>
                </c:pt>
                <c:pt idx="484">
                  <c:v>4.8369999999999997</c:v>
                </c:pt>
                <c:pt idx="485">
                  <c:v>4.8474999999999993</c:v>
                </c:pt>
                <c:pt idx="486">
                  <c:v>4.8509999999999991</c:v>
                </c:pt>
                <c:pt idx="487">
                  <c:v>4.8509999999999991</c:v>
                </c:pt>
                <c:pt idx="488">
                  <c:v>4.8685</c:v>
                </c:pt>
                <c:pt idx="489">
                  <c:v>4.9034999999999993</c:v>
                </c:pt>
                <c:pt idx="490">
                  <c:v>4.9139999999999997</c:v>
                </c:pt>
                <c:pt idx="491">
                  <c:v>4.9104999999999857</c:v>
                </c:pt>
                <c:pt idx="492">
                  <c:v>4.9034999999999993</c:v>
                </c:pt>
                <c:pt idx="493">
                  <c:v>4.9314999999999998</c:v>
                </c:pt>
                <c:pt idx="494">
                  <c:v>4.9384999999999994</c:v>
                </c:pt>
                <c:pt idx="495">
                  <c:v>4.9384999999999994</c:v>
                </c:pt>
                <c:pt idx="496">
                  <c:v>4.9349999999999996</c:v>
                </c:pt>
                <c:pt idx="497">
                  <c:v>4.8650000000000002</c:v>
                </c:pt>
                <c:pt idx="498">
                  <c:v>4.8334999999999999</c:v>
                </c:pt>
                <c:pt idx="499">
                  <c:v>4.794999999999999</c:v>
                </c:pt>
                <c:pt idx="500">
                  <c:v>4.7565</c:v>
                </c:pt>
                <c:pt idx="501">
                  <c:v>4.7284999999999995</c:v>
                </c:pt>
                <c:pt idx="502">
                  <c:v>4.738999999999999</c:v>
                </c:pt>
                <c:pt idx="503">
                  <c:v>4.7074999999999996</c:v>
                </c:pt>
                <c:pt idx="504">
                  <c:v>4.7459999999999996</c:v>
                </c:pt>
              </c:numCache>
            </c:numRef>
          </c:yVal>
          <c:smooth val="1"/>
          <c:extLst>
            <c:ext xmlns:c16="http://schemas.microsoft.com/office/drawing/2014/chart" uri="{C3380CC4-5D6E-409C-BE32-E72D297353CC}">
              <c16:uniqueId val="{00000000-29E0-4367-8580-47356BF7B489}"/>
            </c:ext>
          </c:extLst>
        </c:ser>
        <c:ser>
          <c:idx val="2"/>
          <c:order val="1"/>
          <c:spPr>
            <a:ln w="19050" cap="rnd">
              <a:solidFill>
                <a:schemeClr val="accent1"/>
              </a:solidFill>
              <a:round/>
            </a:ln>
            <a:effectLst/>
          </c:spPr>
          <c:marker>
            <c:symbol val="none"/>
          </c:marker>
          <c:xVal>
            <c:numRef>
              <c:f>[1]NodeDisp!$F$1:$F$2383</c:f>
              <c:numCache>
                <c:formatCode>General</c:formatCode>
                <c:ptCount val="2383"/>
                <c:pt idx="0">
                  <c:v>2.01152E-5</c:v>
                </c:pt>
                <c:pt idx="1">
                  <c:v>6.2608900000000003E-5</c:v>
                </c:pt>
                <c:pt idx="2">
                  <c:v>1.05103E-4</c:v>
                </c:pt>
                <c:pt idx="3">
                  <c:v>1.51476E-4</c:v>
                </c:pt>
                <c:pt idx="4">
                  <c:v>2.1966800000000001E-4</c:v>
                </c:pt>
                <c:pt idx="5">
                  <c:v>2.8785799999999999E-4</c:v>
                </c:pt>
                <c:pt idx="6">
                  <c:v>3.3331700000000002E-4</c:v>
                </c:pt>
                <c:pt idx="7">
                  <c:v>3.7877499999999998E-4</c:v>
                </c:pt>
                <c:pt idx="8">
                  <c:v>4.2423299999999999E-4</c:v>
                </c:pt>
                <c:pt idx="9">
                  <c:v>4.6968999999999998E-4</c:v>
                </c:pt>
                <c:pt idx="10">
                  <c:v>5.1514499999999995E-4</c:v>
                </c:pt>
                <c:pt idx="11">
                  <c:v>5.6059999999999997E-4</c:v>
                </c:pt>
                <c:pt idx="12">
                  <c:v>6.0605299999999995E-4</c:v>
                </c:pt>
                <c:pt idx="13">
                  <c:v>6.5150600000000005E-4</c:v>
                </c:pt>
                <c:pt idx="14">
                  <c:v>6.96957E-4</c:v>
                </c:pt>
                <c:pt idx="15">
                  <c:v>7.4240700000000005E-4</c:v>
                </c:pt>
                <c:pt idx="16">
                  <c:v>7.8785499999999996E-4</c:v>
                </c:pt>
                <c:pt idx="17">
                  <c:v>8.3330199999999996E-4</c:v>
                </c:pt>
                <c:pt idx="18">
                  <c:v>8.7874700000000004E-4</c:v>
                </c:pt>
                <c:pt idx="19">
                  <c:v>9.2418999999999997E-4</c:v>
                </c:pt>
                <c:pt idx="20">
                  <c:v>9.69632E-4</c:v>
                </c:pt>
                <c:pt idx="21">
                  <c:v>1.0150700000000001E-3</c:v>
                </c:pt>
                <c:pt idx="22">
                  <c:v>1.06051E-3</c:v>
                </c:pt>
                <c:pt idx="23">
                  <c:v>1.1059500000000001E-3</c:v>
                </c:pt>
                <c:pt idx="24">
                  <c:v>1.15138E-3</c:v>
                </c:pt>
                <c:pt idx="25">
                  <c:v>1.19681E-3</c:v>
                </c:pt>
                <c:pt idx="26">
                  <c:v>1.2422399999999999E-3</c:v>
                </c:pt>
                <c:pt idx="27">
                  <c:v>1.2876700000000001E-3</c:v>
                </c:pt>
                <c:pt idx="28">
                  <c:v>1.3331E-3</c:v>
                </c:pt>
                <c:pt idx="29">
                  <c:v>1.37852E-3</c:v>
                </c:pt>
                <c:pt idx="30">
                  <c:v>1.4239400000000001E-3</c:v>
                </c:pt>
                <c:pt idx="31">
                  <c:v>1.4693600000000001E-3</c:v>
                </c:pt>
                <c:pt idx="32">
                  <c:v>1.5147800000000001E-3</c:v>
                </c:pt>
                <c:pt idx="33">
                  <c:v>1.5601899999999999E-3</c:v>
                </c:pt>
                <c:pt idx="34">
                  <c:v>1.6056E-3</c:v>
                </c:pt>
                <c:pt idx="35">
                  <c:v>1.6510100000000001E-3</c:v>
                </c:pt>
                <c:pt idx="36">
                  <c:v>1.6964199999999999E-3</c:v>
                </c:pt>
                <c:pt idx="37">
                  <c:v>1.74182E-3</c:v>
                </c:pt>
                <c:pt idx="38">
                  <c:v>1.78722E-3</c:v>
                </c:pt>
                <c:pt idx="39">
                  <c:v>1.8326099999999999E-3</c:v>
                </c:pt>
                <c:pt idx="40">
                  <c:v>1.8780100000000001E-3</c:v>
                </c:pt>
                <c:pt idx="41">
                  <c:v>1.9234E-3</c:v>
                </c:pt>
                <c:pt idx="42">
                  <c:v>1.9687799999999998E-3</c:v>
                </c:pt>
                <c:pt idx="43">
                  <c:v>2.01417E-3</c:v>
                </c:pt>
                <c:pt idx="44">
                  <c:v>2.0595499999999998E-3</c:v>
                </c:pt>
                <c:pt idx="45">
                  <c:v>2.1049200000000001E-3</c:v>
                </c:pt>
                <c:pt idx="46">
                  <c:v>2.1503E-3</c:v>
                </c:pt>
                <c:pt idx="47">
                  <c:v>2.1956599999999999E-3</c:v>
                </c:pt>
                <c:pt idx="48">
                  <c:v>2.2410300000000002E-3</c:v>
                </c:pt>
                <c:pt idx="49">
                  <c:v>2.2863900000000001E-3</c:v>
                </c:pt>
                <c:pt idx="50">
                  <c:v>2.3317500000000001E-3</c:v>
                </c:pt>
                <c:pt idx="51">
                  <c:v>2.3771E-3</c:v>
                </c:pt>
                <c:pt idx="52">
                  <c:v>2.42245E-3</c:v>
                </c:pt>
                <c:pt idx="53">
                  <c:v>2.4678E-3</c:v>
                </c:pt>
                <c:pt idx="54">
                  <c:v>2.5131400000000001E-3</c:v>
                </c:pt>
                <c:pt idx="55">
                  <c:v>2.5584800000000001E-3</c:v>
                </c:pt>
                <c:pt idx="56">
                  <c:v>2.6038099999999998E-3</c:v>
                </c:pt>
                <c:pt idx="57">
                  <c:v>2.6491399999999999E-3</c:v>
                </c:pt>
                <c:pt idx="58">
                  <c:v>2.69447E-3</c:v>
                </c:pt>
                <c:pt idx="59">
                  <c:v>2.7397900000000002E-3</c:v>
                </c:pt>
                <c:pt idx="60">
                  <c:v>2.7851099999999999E-3</c:v>
                </c:pt>
                <c:pt idx="61">
                  <c:v>2.8304200000000002E-3</c:v>
                </c:pt>
                <c:pt idx="62">
                  <c:v>2.87572E-3</c:v>
                </c:pt>
                <c:pt idx="63">
                  <c:v>2.9210299999999998E-3</c:v>
                </c:pt>
                <c:pt idx="64">
                  <c:v>2.9663200000000002E-3</c:v>
                </c:pt>
                <c:pt idx="65">
                  <c:v>3.0116100000000001E-3</c:v>
                </c:pt>
                <c:pt idx="66">
                  <c:v>3.0569E-3</c:v>
                </c:pt>
                <c:pt idx="67">
                  <c:v>3.10218E-3</c:v>
                </c:pt>
                <c:pt idx="68">
                  <c:v>3.1474599999999999E-3</c:v>
                </c:pt>
                <c:pt idx="69">
                  <c:v>3.19273E-3</c:v>
                </c:pt>
                <c:pt idx="70">
                  <c:v>3.238E-3</c:v>
                </c:pt>
                <c:pt idx="71">
                  <c:v>3.2832600000000001E-3</c:v>
                </c:pt>
                <c:pt idx="72">
                  <c:v>3.3285200000000002E-3</c:v>
                </c:pt>
                <c:pt idx="73">
                  <c:v>3.3737699999999999E-3</c:v>
                </c:pt>
                <c:pt idx="74">
                  <c:v>3.4190100000000001E-3</c:v>
                </c:pt>
                <c:pt idx="75">
                  <c:v>3.4642499999999999E-3</c:v>
                </c:pt>
                <c:pt idx="76">
                  <c:v>3.5094900000000001E-3</c:v>
                </c:pt>
                <c:pt idx="77">
                  <c:v>3.55471E-3</c:v>
                </c:pt>
                <c:pt idx="78">
                  <c:v>3.5999399999999998E-3</c:v>
                </c:pt>
                <c:pt idx="79">
                  <c:v>3.6451500000000002E-3</c:v>
                </c:pt>
                <c:pt idx="80">
                  <c:v>3.6903600000000002E-3</c:v>
                </c:pt>
                <c:pt idx="81">
                  <c:v>3.7355700000000001E-3</c:v>
                </c:pt>
                <c:pt idx="82">
                  <c:v>3.7807700000000001E-3</c:v>
                </c:pt>
                <c:pt idx="83">
                  <c:v>3.8259600000000002E-3</c:v>
                </c:pt>
                <c:pt idx="84">
                  <c:v>3.8711399999999999E-3</c:v>
                </c:pt>
                <c:pt idx="85">
                  <c:v>3.91632E-3</c:v>
                </c:pt>
                <c:pt idx="86">
                  <c:v>3.9614999999999997E-3</c:v>
                </c:pt>
                <c:pt idx="87">
                  <c:v>4.0066600000000004E-3</c:v>
                </c:pt>
                <c:pt idx="88">
                  <c:v>4.0518200000000002E-3</c:v>
                </c:pt>
                <c:pt idx="89">
                  <c:v>4.0969800000000001E-3</c:v>
                </c:pt>
                <c:pt idx="90">
                  <c:v>4.14212E-3</c:v>
                </c:pt>
                <c:pt idx="91">
                  <c:v>4.1872599999999999E-3</c:v>
                </c:pt>
                <c:pt idx="92">
                  <c:v>4.2323999999999999E-3</c:v>
                </c:pt>
                <c:pt idx="93">
                  <c:v>4.2775199999999999E-3</c:v>
                </c:pt>
                <c:pt idx="94">
                  <c:v>4.32264E-3</c:v>
                </c:pt>
                <c:pt idx="95">
                  <c:v>4.36776E-3</c:v>
                </c:pt>
                <c:pt idx="96">
                  <c:v>4.4128600000000002E-3</c:v>
                </c:pt>
                <c:pt idx="97">
                  <c:v>4.4579600000000004E-3</c:v>
                </c:pt>
                <c:pt idx="98">
                  <c:v>4.5030499999999998E-3</c:v>
                </c:pt>
                <c:pt idx="99">
                  <c:v>4.5706699999999998E-3</c:v>
                </c:pt>
                <c:pt idx="100">
                  <c:v>4.6382799999999998E-3</c:v>
                </c:pt>
                <c:pt idx="101">
                  <c:v>4.70587E-3</c:v>
                </c:pt>
                <c:pt idx="102">
                  <c:v>4.7734400000000003E-3</c:v>
                </c:pt>
                <c:pt idx="103">
                  <c:v>4.8409999999999998E-3</c:v>
                </c:pt>
                <c:pt idx="104">
                  <c:v>4.9085400000000003E-3</c:v>
                </c:pt>
                <c:pt idx="105">
                  <c:v>4.97606E-3</c:v>
                </c:pt>
                <c:pt idx="106">
                  <c:v>5.0435599999999999E-3</c:v>
                </c:pt>
                <c:pt idx="107">
                  <c:v>5.1110399999999999E-3</c:v>
                </c:pt>
                <c:pt idx="108">
                  <c:v>5.1785099999999999E-3</c:v>
                </c:pt>
                <c:pt idx="109">
                  <c:v>5.2459500000000001E-3</c:v>
                </c:pt>
                <c:pt idx="110">
                  <c:v>5.3133800000000004E-3</c:v>
                </c:pt>
                <c:pt idx="111">
                  <c:v>5.3807899999999999E-3</c:v>
                </c:pt>
                <c:pt idx="112">
                  <c:v>5.4481699999999996E-3</c:v>
                </c:pt>
                <c:pt idx="113">
                  <c:v>5.5155400000000002E-3</c:v>
                </c:pt>
                <c:pt idx="114">
                  <c:v>5.5828900000000001E-3</c:v>
                </c:pt>
                <c:pt idx="115">
                  <c:v>5.6502200000000001E-3</c:v>
                </c:pt>
                <c:pt idx="116">
                  <c:v>5.7175300000000002E-3</c:v>
                </c:pt>
                <c:pt idx="117">
                  <c:v>5.7848200000000004E-3</c:v>
                </c:pt>
                <c:pt idx="118">
                  <c:v>5.85208E-3</c:v>
                </c:pt>
                <c:pt idx="119">
                  <c:v>5.9193300000000004E-3</c:v>
                </c:pt>
                <c:pt idx="120">
                  <c:v>5.9865500000000002E-3</c:v>
                </c:pt>
                <c:pt idx="121">
                  <c:v>6.0537500000000001E-3</c:v>
                </c:pt>
                <c:pt idx="122">
                  <c:v>6.1209300000000001E-3</c:v>
                </c:pt>
                <c:pt idx="123">
                  <c:v>6.1880900000000003E-3</c:v>
                </c:pt>
                <c:pt idx="124">
                  <c:v>6.2552299999999996E-3</c:v>
                </c:pt>
                <c:pt idx="125">
                  <c:v>6.3223400000000001E-3</c:v>
                </c:pt>
                <c:pt idx="126">
                  <c:v>6.3895999999999996E-3</c:v>
                </c:pt>
                <c:pt idx="127">
                  <c:v>6.4568400000000001E-3</c:v>
                </c:pt>
                <c:pt idx="128">
                  <c:v>6.5240599999999999E-3</c:v>
                </c:pt>
                <c:pt idx="129">
                  <c:v>6.5912499999999999E-3</c:v>
                </c:pt>
                <c:pt idx="130">
                  <c:v>6.65842E-3</c:v>
                </c:pt>
                <c:pt idx="131">
                  <c:v>6.7255600000000002E-3</c:v>
                </c:pt>
                <c:pt idx="132">
                  <c:v>6.7926799999999997E-3</c:v>
                </c:pt>
                <c:pt idx="133">
                  <c:v>6.8597700000000003E-3</c:v>
                </c:pt>
                <c:pt idx="134">
                  <c:v>6.9268400000000001E-3</c:v>
                </c:pt>
                <c:pt idx="135">
                  <c:v>6.9938800000000001E-3</c:v>
                </c:pt>
                <c:pt idx="136">
                  <c:v>7.0608900000000002E-3</c:v>
                </c:pt>
                <c:pt idx="137">
                  <c:v>7.1278799999999996E-3</c:v>
                </c:pt>
                <c:pt idx="138">
                  <c:v>7.1948400000000001E-3</c:v>
                </c:pt>
                <c:pt idx="139">
                  <c:v>7.2617799999999998E-3</c:v>
                </c:pt>
                <c:pt idx="140">
                  <c:v>7.3286799999999997E-3</c:v>
                </c:pt>
                <c:pt idx="141">
                  <c:v>7.3955599999999998E-3</c:v>
                </c:pt>
                <c:pt idx="142">
                  <c:v>7.46242E-3</c:v>
                </c:pt>
                <c:pt idx="143">
                  <c:v>7.5292400000000004E-3</c:v>
                </c:pt>
                <c:pt idx="144">
                  <c:v>7.5960400000000001E-3</c:v>
                </c:pt>
                <c:pt idx="145">
                  <c:v>7.6628099999999999E-3</c:v>
                </c:pt>
                <c:pt idx="146">
                  <c:v>7.72955E-3</c:v>
                </c:pt>
                <c:pt idx="147">
                  <c:v>7.7962600000000002E-3</c:v>
                </c:pt>
                <c:pt idx="148">
                  <c:v>7.8629500000000005E-3</c:v>
                </c:pt>
                <c:pt idx="149">
                  <c:v>7.9296000000000002E-3</c:v>
                </c:pt>
                <c:pt idx="150">
                  <c:v>7.9962200000000001E-3</c:v>
                </c:pt>
                <c:pt idx="151">
                  <c:v>8.0628200000000001E-3</c:v>
                </c:pt>
                <c:pt idx="152">
                  <c:v>8.1293800000000003E-3</c:v>
                </c:pt>
                <c:pt idx="153">
                  <c:v>8.1959200000000006E-3</c:v>
                </c:pt>
                <c:pt idx="154">
                  <c:v>8.2624299999999994E-3</c:v>
                </c:pt>
                <c:pt idx="155">
                  <c:v>8.3289000000000002E-3</c:v>
                </c:pt>
                <c:pt idx="156">
                  <c:v>8.3953399999999994E-3</c:v>
                </c:pt>
                <c:pt idx="157">
                  <c:v>8.4617600000000005E-3</c:v>
                </c:pt>
                <c:pt idx="158">
                  <c:v>8.52814E-3</c:v>
                </c:pt>
                <c:pt idx="159">
                  <c:v>8.5944899999999998E-3</c:v>
                </c:pt>
                <c:pt idx="160">
                  <c:v>8.6608099999999997E-3</c:v>
                </c:pt>
                <c:pt idx="161">
                  <c:v>8.7270899999999998E-3</c:v>
                </c:pt>
                <c:pt idx="162">
                  <c:v>8.7933500000000001E-3</c:v>
                </c:pt>
                <c:pt idx="163">
                  <c:v>8.8595700000000006E-3</c:v>
                </c:pt>
                <c:pt idx="164">
                  <c:v>8.9257599999999996E-3</c:v>
                </c:pt>
                <c:pt idx="165">
                  <c:v>8.9919200000000005E-3</c:v>
                </c:pt>
                <c:pt idx="166">
                  <c:v>9.0360000000000006E-3</c:v>
                </c:pt>
                <c:pt idx="167">
                  <c:v>9.0800700000000008E-3</c:v>
                </c:pt>
                <c:pt idx="168">
                  <c:v>9.1241299999999994E-3</c:v>
                </c:pt>
                <c:pt idx="169">
                  <c:v>9.1681699999999998E-3</c:v>
                </c:pt>
                <c:pt idx="170">
                  <c:v>9.2122000000000002E-3</c:v>
                </c:pt>
                <c:pt idx="171">
                  <c:v>9.2562100000000008E-3</c:v>
                </c:pt>
                <c:pt idx="172">
                  <c:v>9.3002099999999997E-3</c:v>
                </c:pt>
                <c:pt idx="173">
                  <c:v>9.3441900000000005E-3</c:v>
                </c:pt>
                <c:pt idx="174">
                  <c:v>9.3881599999999996E-3</c:v>
                </c:pt>
                <c:pt idx="175">
                  <c:v>9.4321100000000005E-3</c:v>
                </c:pt>
                <c:pt idx="176">
                  <c:v>9.4760399999999998E-3</c:v>
                </c:pt>
                <c:pt idx="177">
                  <c:v>9.5199599999999992E-3</c:v>
                </c:pt>
                <c:pt idx="178">
                  <c:v>9.5638700000000004E-3</c:v>
                </c:pt>
                <c:pt idx="179">
                  <c:v>9.6077599999999999E-3</c:v>
                </c:pt>
                <c:pt idx="180">
                  <c:v>9.6516299999999996E-3</c:v>
                </c:pt>
                <c:pt idx="181">
                  <c:v>9.6954899999999993E-3</c:v>
                </c:pt>
                <c:pt idx="182">
                  <c:v>9.7393299999999992E-3</c:v>
                </c:pt>
                <c:pt idx="183">
                  <c:v>9.7831600000000008E-3</c:v>
                </c:pt>
                <c:pt idx="184">
                  <c:v>9.8269700000000008E-3</c:v>
                </c:pt>
                <c:pt idx="185">
                  <c:v>9.8707599999999993E-3</c:v>
                </c:pt>
                <c:pt idx="186">
                  <c:v>9.9145399999999995E-3</c:v>
                </c:pt>
                <c:pt idx="187">
                  <c:v>9.9582999999999998E-3</c:v>
                </c:pt>
                <c:pt idx="188">
                  <c:v>1.0002E-2</c:v>
                </c:pt>
                <c:pt idx="189">
                  <c:v>1.0045800000000001E-2</c:v>
                </c:pt>
                <c:pt idx="190">
                  <c:v>1.00895E-2</c:v>
                </c:pt>
                <c:pt idx="191">
                  <c:v>1.01332E-2</c:v>
                </c:pt>
                <c:pt idx="192">
                  <c:v>1.0176899999999999E-2</c:v>
                </c:pt>
                <c:pt idx="193">
                  <c:v>1.02205E-2</c:v>
                </c:pt>
                <c:pt idx="194">
                  <c:v>1.0264199999999999E-2</c:v>
                </c:pt>
                <c:pt idx="195">
                  <c:v>1.0307800000000001E-2</c:v>
                </c:pt>
                <c:pt idx="196">
                  <c:v>1.03514E-2</c:v>
                </c:pt>
                <c:pt idx="197">
                  <c:v>1.0395E-2</c:v>
                </c:pt>
                <c:pt idx="198">
                  <c:v>1.0438599999999999E-2</c:v>
                </c:pt>
                <c:pt idx="199">
                  <c:v>1.0482200000000001E-2</c:v>
                </c:pt>
                <c:pt idx="200">
                  <c:v>1.0525700000000001E-2</c:v>
                </c:pt>
                <c:pt idx="201">
                  <c:v>1.0569200000000001E-2</c:v>
                </c:pt>
                <c:pt idx="202">
                  <c:v>1.06128E-2</c:v>
                </c:pt>
                <c:pt idx="203">
                  <c:v>1.0656199999999999E-2</c:v>
                </c:pt>
                <c:pt idx="204">
                  <c:v>1.0699699999999999E-2</c:v>
                </c:pt>
                <c:pt idx="205">
                  <c:v>1.07432E-2</c:v>
                </c:pt>
                <c:pt idx="206">
                  <c:v>1.07866E-2</c:v>
                </c:pt>
                <c:pt idx="207">
                  <c:v>1.08301E-2</c:v>
                </c:pt>
                <c:pt idx="208">
                  <c:v>1.0873499999999999E-2</c:v>
                </c:pt>
                <c:pt idx="209">
                  <c:v>1.09169E-2</c:v>
                </c:pt>
                <c:pt idx="210">
                  <c:v>1.09602E-2</c:v>
                </c:pt>
                <c:pt idx="211">
                  <c:v>1.1003600000000001E-2</c:v>
                </c:pt>
                <c:pt idx="212">
                  <c:v>1.10469E-2</c:v>
                </c:pt>
                <c:pt idx="213">
                  <c:v>1.10902E-2</c:v>
                </c:pt>
                <c:pt idx="214">
                  <c:v>1.1133499999999999E-2</c:v>
                </c:pt>
                <c:pt idx="215">
                  <c:v>1.1176800000000001E-2</c:v>
                </c:pt>
                <c:pt idx="216">
                  <c:v>1.12201E-2</c:v>
                </c:pt>
                <c:pt idx="217">
                  <c:v>1.12633E-2</c:v>
                </c:pt>
                <c:pt idx="218">
                  <c:v>1.13066E-2</c:v>
                </c:pt>
                <c:pt idx="219">
                  <c:v>1.13498E-2</c:v>
                </c:pt>
                <c:pt idx="220">
                  <c:v>1.1393E-2</c:v>
                </c:pt>
                <c:pt idx="221">
                  <c:v>1.1436099999999999E-2</c:v>
                </c:pt>
                <c:pt idx="222">
                  <c:v>1.14793E-2</c:v>
                </c:pt>
                <c:pt idx="223">
                  <c:v>1.15224E-2</c:v>
                </c:pt>
                <c:pt idx="224">
                  <c:v>1.1565600000000001E-2</c:v>
                </c:pt>
                <c:pt idx="225">
                  <c:v>1.16087E-2</c:v>
                </c:pt>
                <c:pt idx="226">
                  <c:v>1.1651699999999999E-2</c:v>
                </c:pt>
                <c:pt idx="227">
                  <c:v>1.16948E-2</c:v>
                </c:pt>
                <c:pt idx="228">
                  <c:v>1.17378E-2</c:v>
                </c:pt>
                <c:pt idx="229">
                  <c:v>1.17809E-2</c:v>
                </c:pt>
                <c:pt idx="230">
                  <c:v>1.18239E-2</c:v>
                </c:pt>
                <c:pt idx="231">
                  <c:v>1.18669E-2</c:v>
                </c:pt>
                <c:pt idx="232">
                  <c:v>1.19098E-2</c:v>
                </c:pt>
                <c:pt idx="233">
                  <c:v>1.19528E-2</c:v>
                </c:pt>
                <c:pt idx="234">
                  <c:v>1.19957E-2</c:v>
                </c:pt>
                <c:pt idx="235">
                  <c:v>1.20386E-2</c:v>
                </c:pt>
                <c:pt idx="236">
                  <c:v>1.20815E-2</c:v>
                </c:pt>
                <c:pt idx="237">
                  <c:v>1.21244E-2</c:v>
                </c:pt>
                <c:pt idx="238">
                  <c:v>1.21672E-2</c:v>
                </c:pt>
                <c:pt idx="239">
                  <c:v>1.22101E-2</c:v>
                </c:pt>
                <c:pt idx="240">
                  <c:v>1.2252900000000001E-2</c:v>
                </c:pt>
                <c:pt idx="241">
                  <c:v>1.22957E-2</c:v>
                </c:pt>
                <c:pt idx="242">
                  <c:v>1.2338399999999999E-2</c:v>
                </c:pt>
                <c:pt idx="243">
                  <c:v>1.23812E-2</c:v>
                </c:pt>
                <c:pt idx="244">
                  <c:v>1.24239E-2</c:v>
                </c:pt>
                <c:pt idx="245">
                  <c:v>1.24666E-2</c:v>
                </c:pt>
                <c:pt idx="246">
                  <c:v>1.2509299999999999E-2</c:v>
                </c:pt>
                <c:pt idx="247">
                  <c:v>1.2552000000000001E-2</c:v>
                </c:pt>
                <c:pt idx="248">
                  <c:v>1.25947E-2</c:v>
                </c:pt>
                <c:pt idx="249">
                  <c:v>1.26374E-2</c:v>
                </c:pt>
                <c:pt idx="250">
                  <c:v>1.268E-2</c:v>
                </c:pt>
                <c:pt idx="251">
                  <c:v>1.2722600000000001E-2</c:v>
                </c:pt>
                <c:pt idx="252">
                  <c:v>1.27653E-2</c:v>
                </c:pt>
                <c:pt idx="253">
                  <c:v>1.2807900000000001E-2</c:v>
                </c:pt>
                <c:pt idx="254">
                  <c:v>1.2850500000000001E-2</c:v>
                </c:pt>
                <c:pt idx="255">
                  <c:v>1.2893099999999999E-2</c:v>
                </c:pt>
                <c:pt idx="256">
                  <c:v>1.29357E-2</c:v>
                </c:pt>
                <c:pt idx="257">
                  <c:v>1.29782E-2</c:v>
                </c:pt>
                <c:pt idx="258">
                  <c:v>1.30207E-2</c:v>
                </c:pt>
                <c:pt idx="259">
                  <c:v>1.3063200000000001E-2</c:v>
                </c:pt>
                <c:pt idx="260">
                  <c:v>1.31057E-2</c:v>
                </c:pt>
                <c:pt idx="261">
                  <c:v>1.3148200000000001E-2</c:v>
                </c:pt>
                <c:pt idx="262">
                  <c:v>1.31906E-2</c:v>
                </c:pt>
                <c:pt idx="263">
                  <c:v>1.3233E-2</c:v>
                </c:pt>
                <c:pt idx="264">
                  <c:v>1.32754E-2</c:v>
                </c:pt>
                <c:pt idx="265">
                  <c:v>1.3317799999999999E-2</c:v>
                </c:pt>
                <c:pt idx="266">
                  <c:v>1.3360199999999999E-2</c:v>
                </c:pt>
                <c:pt idx="267">
                  <c:v>1.3402499999999999E-2</c:v>
                </c:pt>
                <c:pt idx="268">
                  <c:v>1.34448E-2</c:v>
                </c:pt>
                <c:pt idx="269">
                  <c:v>1.34871E-2</c:v>
                </c:pt>
                <c:pt idx="270">
                  <c:v>1.35294E-2</c:v>
                </c:pt>
                <c:pt idx="271">
                  <c:v>1.3571700000000001E-2</c:v>
                </c:pt>
                <c:pt idx="272">
                  <c:v>1.3614100000000001E-2</c:v>
                </c:pt>
                <c:pt idx="273">
                  <c:v>1.36565E-2</c:v>
                </c:pt>
                <c:pt idx="274">
                  <c:v>1.3698800000000001E-2</c:v>
                </c:pt>
                <c:pt idx="275">
                  <c:v>1.3741099999999999E-2</c:v>
                </c:pt>
                <c:pt idx="276">
                  <c:v>1.3783399999999999E-2</c:v>
                </c:pt>
                <c:pt idx="277">
                  <c:v>1.38257E-2</c:v>
                </c:pt>
                <c:pt idx="278">
                  <c:v>1.38681E-2</c:v>
                </c:pt>
                <c:pt idx="279">
                  <c:v>1.39106E-2</c:v>
                </c:pt>
                <c:pt idx="280">
                  <c:v>1.39531E-2</c:v>
                </c:pt>
                <c:pt idx="281">
                  <c:v>1.3995499999999999E-2</c:v>
                </c:pt>
                <c:pt idx="282">
                  <c:v>1.4037900000000001E-2</c:v>
                </c:pt>
                <c:pt idx="283">
                  <c:v>1.40803E-2</c:v>
                </c:pt>
                <c:pt idx="284">
                  <c:v>1.41227E-2</c:v>
                </c:pt>
                <c:pt idx="285">
                  <c:v>1.41651E-2</c:v>
                </c:pt>
                <c:pt idx="286">
                  <c:v>1.42074E-2</c:v>
                </c:pt>
                <c:pt idx="287">
                  <c:v>1.4249700000000001E-2</c:v>
                </c:pt>
                <c:pt idx="288">
                  <c:v>1.42921E-2</c:v>
                </c:pt>
                <c:pt idx="289">
                  <c:v>1.4334299999999999E-2</c:v>
                </c:pt>
                <c:pt idx="290">
                  <c:v>1.43766E-2</c:v>
                </c:pt>
                <c:pt idx="291">
                  <c:v>1.4418800000000001E-2</c:v>
                </c:pt>
                <c:pt idx="292">
                  <c:v>1.4461099999999999E-2</c:v>
                </c:pt>
                <c:pt idx="293">
                  <c:v>1.45033E-2</c:v>
                </c:pt>
                <c:pt idx="294">
                  <c:v>1.4545600000000001E-2</c:v>
                </c:pt>
                <c:pt idx="295">
                  <c:v>1.45878E-2</c:v>
                </c:pt>
                <c:pt idx="296">
                  <c:v>1.4630000000000001E-2</c:v>
                </c:pt>
                <c:pt idx="297">
                  <c:v>1.46721E-2</c:v>
                </c:pt>
                <c:pt idx="298">
                  <c:v>1.47143E-2</c:v>
                </c:pt>
                <c:pt idx="299">
                  <c:v>1.47566E-2</c:v>
                </c:pt>
                <c:pt idx="300">
                  <c:v>1.4798800000000001E-2</c:v>
                </c:pt>
                <c:pt idx="301">
                  <c:v>1.4840900000000001E-2</c:v>
                </c:pt>
                <c:pt idx="302">
                  <c:v>1.48831E-2</c:v>
                </c:pt>
                <c:pt idx="303">
                  <c:v>1.49252E-2</c:v>
                </c:pt>
                <c:pt idx="304">
                  <c:v>1.4967299999999999E-2</c:v>
                </c:pt>
                <c:pt idx="305">
                  <c:v>1.5009400000000001E-2</c:v>
                </c:pt>
                <c:pt idx="306">
                  <c:v>1.50516E-2</c:v>
                </c:pt>
                <c:pt idx="307">
                  <c:v>1.50937E-2</c:v>
                </c:pt>
                <c:pt idx="308">
                  <c:v>1.5135900000000001E-2</c:v>
                </c:pt>
                <c:pt idx="309">
                  <c:v>1.5178000000000001E-2</c:v>
                </c:pt>
                <c:pt idx="310">
                  <c:v>1.52201E-2</c:v>
                </c:pt>
                <c:pt idx="311">
                  <c:v>1.52622E-2</c:v>
                </c:pt>
                <c:pt idx="312">
                  <c:v>1.53042E-2</c:v>
                </c:pt>
                <c:pt idx="313">
                  <c:v>1.5346200000000001E-2</c:v>
                </c:pt>
                <c:pt idx="314">
                  <c:v>1.53884E-2</c:v>
                </c:pt>
                <c:pt idx="315">
                  <c:v>1.54305E-2</c:v>
                </c:pt>
                <c:pt idx="316">
                  <c:v>1.5472700000000001E-2</c:v>
                </c:pt>
                <c:pt idx="317">
                  <c:v>1.55148E-2</c:v>
                </c:pt>
                <c:pt idx="318">
                  <c:v>1.55569E-2</c:v>
                </c:pt>
                <c:pt idx="319">
                  <c:v>1.5598900000000001E-2</c:v>
                </c:pt>
                <c:pt idx="320">
                  <c:v>1.5640999999999999E-2</c:v>
                </c:pt>
                <c:pt idx="321">
                  <c:v>1.5682999999999999E-2</c:v>
                </c:pt>
                <c:pt idx="322">
                  <c:v>1.5724999999999999E-2</c:v>
                </c:pt>
                <c:pt idx="323">
                  <c:v>1.57669E-2</c:v>
                </c:pt>
                <c:pt idx="324">
                  <c:v>1.58091E-2</c:v>
                </c:pt>
                <c:pt idx="325">
                  <c:v>1.5851400000000002E-2</c:v>
                </c:pt>
                <c:pt idx="326">
                  <c:v>1.5893600000000001E-2</c:v>
                </c:pt>
                <c:pt idx="327">
                  <c:v>1.59358E-2</c:v>
                </c:pt>
                <c:pt idx="328">
                  <c:v>1.5977999999999999E-2</c:v>
                </c:pt>
                <c:pt idx="329">
                  <c:v>1.6020199999999998E-2</c:v>
                </c:pt>
                <c:pt idx="330">
                  <c:v>1.60626E-2</c:v>
                </c:pt>
                <c:pt idx="331">
                  <c:v>1.61052E-2</c:v>
                </c:pt>
                <c:pt idx="332">
                  <c:v>1.61479E-2</c:v>
                </c:pt>
                <c:pt idx="333">
                  <c:v>1.6190699999999999E-2</c:v>
                </c:pt>
                <c:pt idx="334">
                  <c:v>1.6233500000000001E-2</c:v>
                </c:pt>
                <c:pt idx="335">
                  <c:v>1.62763E-2</c:v>
                </c:pt>
                <c:pt idx="336">
                  <c:v>1.6319E-2</c:v>
                </c:pt>
                <c:pt idx="337">
                  <c:v>1.6361899999999999E-2</c:v>
                </c:pt>
                <c:pt idx="338">
                  <c:v>1.6404800000000001E-2</c:v>
                </c:pt>
                <c:pt idx="339">
                  <c:v>1.6447799999999999E-2</c:v>
                </c:pt>
                <c:pt idx="340">
                  <c:v>1.64908E-2</c:v>
                </c:pt>
                <c:pt idx="341">
                  <c:v>1.6533699999999998E-2</c:v>
                </c:pt>
                <c:pt idx="342">
                  <c:v>1.6576500000000001E-2</c:v>
                </c:pt>
                <c:pt idx="343">
                  <c:v>1.6619399999999999E-2</c:v>
                </c:pt>
                <c:pt idx="344">
                  <c:v>1.6662199999999999E-2</c:v>
                </c:pt>
                <c:pt idx="345">
                  <c:v>1.6705000000000001E-2</c:v>
                </c:pt>
                <c:pt idx="346">
                  <c:v>1.67478E-2</c:v>
                </c:pt>
                <c:pt idx="347">
                  <c:v>1.6790599999999999E-2</c:v>
                </c:pt>
                <c:pt idx="348">
                  <c:v>1.6833299999999999E-2</c:v>
                </c:pt>
                <c:pt idx="349">
                  <c:v>1.6875999999999999E-2</c:v>
                </c:pt>
                <c:pt idx="350">
                  <c:v>1.6918599999999999E-2</c:v>
                </c:pt>
                <c:pt idx="351">
                  <c:v>1.6961299999999999E-2</c:v>
                </c:pt>
                <c:pt idx="352">
                  <c:v>1.7003899999999999E-2</c:v>
                </c:pt>
                <c:pt idx="353">
                  <c:v>1.70464E-2</c:v>
                </c:pt>
                <c:pt idx="354">
                  <c:v>1.7089E-2</c:v>
                </c:pt>
                <c:pt idx="355">
                  <c:v>1.7131500000000001E-2</c:v>
                </c:pt>
                <c:pt idx="356">
                  <c:v>1.7173999999999998E-2</c:v>
                </c:pt>
                <c:pt idx="357">
                  <c:v>1.7216499999999999E-2</c:v>
                </c:pt>
                <c:pt idx="358">
                  <c:v>1.7259099999999999E-2</c:v>
                </c:pt>
                <c:pt idx="359">
                  <c:v>1.73016E-2</c:v>
                </c:pt>
                <c:pt idx="360">
                  <c:v>1.7343999999999998E-2</c:v>
                </c:pt>
                <c:pt idx="361">
                  <c:v>1.7386499999999999E-2</c:v>
                </c:pt>
                <c:pt idx="362">
                  <c:v>1.7429199999999999E-2</c:v>
                </c:pt>
                <c:pt idx="363">
                  <c:v>1.7471899999999999E-2</c:v>
                </c:pt>
                <c:pt idx="364">
                  <c:v>1.7514499999999999E-2</c:v>
                </c:pt>
                <c:pt idx="365">
                  <c:v>1.7557199999999999E-2</c:v>
                </c:pt>
                <c:pt idx="366">
                  <c:v>1.7599799999999999E-2</c:v>
                </c:pt>
                <c:pt idx="367">
                  <c:v>1.7642399999999999E-2</c:v>
                </c:pt>
                <c:pt idx="368">
                  <c:v>1.7685099999999999E-2</c:v>
                </c:pt>
                <c:pt idx="369">
                  <c:v>1.77281E-2</c:v>
                </c:pt>
                <c:pt idx="370">
                  <c:v>1.77713E-2</c:v>
                </c:pt>
                <c:pt idx="371">
                  <c:v>1.7815000000000001E-2</c:v>
                </c:pt>
                <c:pt idx="372">
                  <c:v>1.7858599999999999E-2</c:v>
                </c:pt>
                <c:pt idx="373">
                  <c:v>1.7902399999999999E-2</c:v>
                </c:pt>
                <c:pt idx="374">
                  <c:v>1.7946299999999998E-2</c:v>
                </c:pt>
                <c:pt idx="375">
                  <c:v>1.7990699999999998E-2</c:v>
                </c:pt>
                <c:pt idx="376">
                  <c:v>1.8035200000000001E-2</c:v>
                </c:pt>
                <c:pt idx="377">
                  <c:v>1.8080100000000002E-2</c:v>
                </c:pt>
                <c:pt idx="378">
                  <c:v>1.8124899999999999E-2</c:v>
                </c:pt>
                <c:pt idx="379">
                  <c:v>1.81697E-2</c:v>
                </c:pt>
                <c:pt idx="380">
                  <c:v>1.8214500000000002E-2</c:v>
                </c:pt>
                <c:pt idx="381">
                  <c:v>1.8259299999999999E-2</c:v>
                </c:pt>
                <c:pt idx="382">
                  <c:v>1.8304000000000001E-2</c:v>
                </c:pt>
                <c:pt idx="383">
                  <c:v>1.8349399999999998E-2</c:v>
                </c:pt>
                <c:pt idx="384">
                  <c:v>1.83947E-2</c:v>
                </c:pt>
                <c:pt idx="385">
                  <c:v>1.8440000000000002E-2</c:v>
                </c:pt>
                <c:pt idx="386">
                  <c:v>1.84853E-2</c:v>
                </c:pt>
                <c:pt idx="387">
                  <c:v>1.8530600000000001E-2</c:v>
                </c:pt>
                <c:pt idx="388">
                  <c:v>1.85758E-2</c:v>
                </c:pt>
                <c:pt idx="389">
                  <c:v>1.8620999999999999E-2</c:v>
                </c:pt>
                <c:pt idx="390">
                  <c:v>1.8666100000000001E-2</c:v>
                </c:pt>
                <c:pt idx="391">
                  <c:v>1.8711200000000001E-2</c:v>
                </c:pt>
                <c:pt idx="392">
                  <c:v>1.87563E-2</c:v>
                </c:pt>
                <c:pt idx="393">
                  <c:v>1.8801399999999999E-2</c:v>
                </c:pt>
                <c:pt idx="394">
                  <c:v>1.8846399999999999E-2</c:v>
                </c:pt>
                <c:pt idx="395">
                  <c:v>1.8891399999999999E-2</c:v>
                </c:pt>
                <c:pt idx="396">
                  <c:v>1.89363E-2</c:v>
                </c:pt>
                <c:pt idx="397">
                  <c:v>1.89812E-2</c:v>
                </c:pt>
                <c:pt idx="398">
                  <c:v>1.9026100000000001E-2</c:v>
                </c:pt>
                <c:pt idx="399">
                  <c:v>1.9070899999999998E-2</c:v>
                </c:pt>
                <c:pt idx="400">
                  <c:v>1.9115799999999999E-2</c:v>
                </c:pt>
                <c:pt idx="401">
                  <c:v>1.91605E-2</c:v>
                </c:pt>
                <c:pt idx="402">
                  <c:v>1.9205300000000002E-2</c:v>
                </c:pt>
                <c:pt idx="403">
                  <c:v>1.9250099999999999E-2</c:v>
                </c:pt>
                <c:pt idx="404">
                  <c:v>1.92949E-2</c:v>
                </c:pt>
                <c:pt idx="405">
                  <c:v>1.93399E-2</c:v>
                </c:pt>
                <c:pt idx="406">
                  <c:v>1.9385099999999999E-2</c:v>
                </c:pt>
                <c:pt idx="407">
                  <c:v>1.9430300000000001E-2</c:v>
                </c:pt>
                <c:pt idx="408">
                  <c:v>1.94754E-2</c:v>
                </c:pt>
                <c:pt idx="409">
                  <c:v>1.95205E-2</c:v>
                </c:pt>
                <c:pt idx="410">
                  <c:v>1.9565599999999999E-2</c:v>
                </c:pt>
                <c:pt idx="411">
                  <c:v>1.9610699999999998E-2</c:v>
                </c:pt>
                <c:pt idx="412">
                  <c:v>1.96565E-2</c:v>
                </c:pt>
                <c:pt idx="413">
                  <c:v>1.9702500000000001E-2</c:v>
                </c:pt>
                <c:pt idx="414">
                  <c:v>1.9748399999999999E-2</c:v>
                </c:pt>
                <c:pt idx="415">
                  <c:v>1.9794300000000001E-2</c:v>
                </c:pt>
                <c:pt idx="416">
                  <c:v>1.9840199999999999E-2</c:v>
                </c:pt>
                <c:pt idx="417">
                  <c:v>1.9886000000000001E-2</c:v>
                </c:pt>
                <c:pt idx="418">
                  <c:v>1.9931899999999999E-2</c:v>
                </c:pt>
                <c:pt idx="419">
                  <c:v>1.9977700000000001E-2</c:v>
                </c:pt>
                <c:pt idx="420">
                  <c:v>2.00235E-2</c:v>
                </c:pt>
                <c:pt idx="421">
                  <c:v>2.0069199999999999E-2</c:v>
                </c:pt>
                <c:pt idx="422">
                  <c:v>2.0115299999999999E-2</c:v>
                </c:pt>
                <c:pt idx="423">
                  <c:v>2.0161499999999999E-2</c:v>
                </c:pt>
                <c:pt idx="424">
                  <c:v>2.0207699999999999E-2</c:v>
                </c:pt>
                <c:pt idx="425">
                  <c:v>2.0253899999999998E-2</c:v>
                </c:pt>
                <c:pt idx="426">
                  <c:v>2.0299999999999999E-2</c:v>
                </c:pt>
                <c:pt idx="427">
                  <c:v>2.0346099999999999E-2</c:v>
                </c:pt>
                <c:pt idx="428">
                  <c:v>2.03921E-2</c:v>
                </c:pt>
                <c:pt idx="429">
                  <c:v>2.0438100000000001E-2</c:v>
                </c:pt>
                <c:pt idx="430">
                  <c:v>2.0484100000000002E-2</c:v>
                </c:pt>
                <c:pt idx="431">
                  <c:v>2.053E-2</c:v>
                </c:pt>
                <c:pt idx="432">
                  <c:v>2.0575900000000001E-2</c:v>
                </c:pt>
                <c:pt idx="433">
                  <c:v>2.06217E-2</c:v>
                </c:pt>
                <c:pt idx="434">
                  <c:v>2.0667600000000001E-2</c:v>
                </c:pt>
                <c:pt idx="435">
                  <c:v>2.0714300000000001E-2</c:v>
                </c:pt>
                <c:pt idx="436">
                  <c:v>2.07612E-2</c:v>
                </c:pt>
                <c:pt idx="437">
                  <c:v>2.08081E-2</c:v>
                </c:pt>
                <c:pt idx="438">
                  <c:v>2.0854899999999999E-2</c:v>
                </c:pt>
                <c:pt idx="439">
                  <c:v>2.0901599999999999E-2</c:v>
                </c:pt>
                <c:pt idx="440">
                  <c:v>2.0948399999999999E-2</c:v>
                </c:pt>
                <c:pt idx="441">
                  <c:v>2.0995E-2</c:v>
                </c:pt>
                <c:pt idx="442">
                  <c:v>2.10417E-2</c:v>
                </c:pt>
                <c:pt idx="443">
                  <c:v>2.1088300000000001E-2</c:v>
                </c:pt>
                <c:pt idx="444">
                  <c:v>2.1134900000000002E-2</c:v>
                </c:pt>
                <c:pt idx="445">
                  <c:v>2.11814E-2</c:v>
                </c:pt>
                <c:pt idx="446">
                  <c:v>2.1228500000000001E-2</c:v>
                </c:pt>
                <c:pt idx="447">
                  <c:v>2.1276E-2</c:v>
                </c:pt>
                <c:pt idx="448">
                  <c:v>2.1323499999999999E-2</c:v>
                </c:pt>
                <c:pt idx="449">
                  <c:v>2.1370900000000002E-2</c:v>
                </c:pt>
                <c:pt idx="450">
                  <c:v>2.1418300000000001E-2</c:v>
                </c:pt>
                <c:pt idx="451">
                  <c:v>2.1465600000000001E-2</c:v>
                </c:pt>
                <c:pt idx="452">
                  <c:v>2.1512900000000001E-2</c:v>
                </c:pt>
                <c:pt idx="453">
                  <c:v>2.1560099999999999E-2</c:v>
                </c:pt>
                <c:pt idx="454">
                  <c:v>2.1607399999999999E-2</c:v>
                </c:pt>
                <c:pt idx="455">
                  <c:v>2.16545E-2</c:v>
                </c:pt>
                <c:pt idx="456">
                  <c:v>2.1701600000000001E-2</c:v>
                </c:pt>
                <c:pt idx="457">
                  <c:v>2.1748699999999999E-2</c:v>
                </c:pt>
                <c:pt idx="458">
                  <c:v>2.1795800000000001E-2</c:v>
                </c:pt>
                <c:pt idx="459">
                  <c:v>2.1842799999999999E-2</c:v>
                </c:pt>
                <c:pt idx="460">
                  <c:v>2.1889800000000001E-2</c:v>
                </c:pt>
                <c:pt idx="461">
                  <c:v>2.1936799999999999E-2</c:v>
                </c:pt>
                <c:pt idx="462">
                  <c:v>2.1983800000000001E-2</c:v>
                </c:pt>
                <c:pt idx="463">
                  <c:v>2.20307E-2</c:v>
                </c:pt>
                <c:pt idx="464">
                  <c:v>2.2077599999999999E-2</c:v>
                </c:pt>
                <c:pt idx="465">
                  <c:v>2.2124399999999999E-2</c:v>
                </c:pt>
                <c:pt idx="466">
                  <c:v>2.2171300000000001E-2</c:v>
                </c:pt>
                <c:pt idx="467">
                  <c:v>2.2218000000000002E-2</c:v>
                </c:pt>
                <c:pt idx="468">
                  <c:v>2.2264699999999998E-2</c:v>
                </c:pt>
                <c:pt idx="469">
                  <c:v>2.2311399999999999E-2</c:v>
                </c:pt>
                <c:pt idx="470">
                  <c:v>2.2357999999999999E-2</c:v>
                </c:pt>
                <c:pt idx="471">
                  <c:v>2.24046E-2</c:v>
                </c:pt>
                <c:pt idx="472">
                  <c:v>2.2451200000000001E-2</c:v>
                </c:pt>
                <c:pt idx="473">
                  <c:v>2.2497699999999999E-2</c:v>
                </c:pt>
                <c:pt idx="474">
                  <c:v>2.25442E-2</c:v>
                </c:pt>
                <c:pt idx="475">
                  <c:v>2.2590599999999999E-2</c:v>
                </c:pt>
                <c:pt idx="476">
                  <c:v>2.2636900000000001E-2</c:v>
                </c:pt>
                <c:pt idx="477">
                  <c:v>2.26833E-2</c:v>
                </c:pt>
                <c:pt idx="478">
                  <c:v>2.2729599999999999E-2</c:v>
                </c:pt>
                <c:pt idx="479">
                  <c:v>2.2775799999999999E-2</c:v>
                </c:pt>
                <c:pt idx="480">
                  <c:v>2.2822200000000001E-2</c:v>
                </c:pt>
                <c:pt idx="481">
                  <c:v>2.28691E-2</c:v>
                </c:pt>
                <c:pt idx="482">
                  <c:v>2.2915999999999999E-2</c:v>
                </c:pt>
                <c:pt idx="483">
                  <c:v>2.2962900000000001E-2</c:v>
                </c:pt>
                <c:pt idx="484">
                  <c:v>2.30098E-2</c:v>
                </c:pt>
                <c:pt idx="485">
                  <c:v>2.3056500000000001E-2</c:v>
                </c:pt>
                <c:pt idx="486">
                  <c:v>2.31033E-2</c:v>
                </c:pt>
                <c:pt idx="487">
                  <c:v>2.315E-2</c:v>
                </c:pt>
                <c:pt idx="488">
                  <c:v>2.3196700000000001E-2</c:v>
                </c:pt>
                <c:pt idx="489">
                  <c:v>2.3243400000000001E-2</c:v>
                </c:pt>
                <c:pt idx="490">
                  <c:v>2.3290000000000002E-2</c:v>
                </c:pt>
                <c:pt idx="491">
                  <c:v>2.33365E-2</c:v>
                </c:pt>
                <c:pt idx="492">
                  <c:v>2.33831E-2</c:v>
                </c:pt>
                <c:pt idx="493">
                  <c:v>2.3429499999999999E-2</c:v>
                </c:pt>
                <c:pt idx="494">
                  <c:v>2.3476E-2</c:v>
                </c:pt>
                <c:pt idx="495">
                  <c:v>2.3522299999999999E-2</c:v>
                </c:pt>
                <c:pt idx="496">
                  <c:v>2.3569099999999999E-2</c:v>
                </c:pt>
                <c:pt idx="497">
                  <c:v>2.3616000000000002E-2</c:v>
                </c:pt>
                <c:pt idx="498">
                  <c:v>2.3663E-2</c:v>
                </c:pt>
                <c:pt idx="499">
                  <c:v>2.3709899999999999E-2</c:v>
                </c:pt>
                <c:pt idx="500">
                  <c:v>2.3756699999999999E-2</c:v>
                </c:pt>
                <c:pt idx="501">
                  <c:v>2.3803499999999998E-2</c:v>
                </c:pt>
                <c:pt idx="502">
                  <c:v>2.3850199999999998E-2</c:v>
                </c:pt>
                <c:pt idx="503">
                  <c:v>2.3896899999999999E-2</c:v>
                </c:pt>
                <c:pt idx="504">
                  <c:v>2.3943599999999999E-2</c:v>
                </c:pt>
                <c:pt idx="505">
                  <c:v>2.39902E-2</c:v>
                </c:pt>
                <c:pt idx="506">
                  <c:v>2.4036800000000001E-2</c:v>
                </c:pt>
                <c:pt idx="507">
                  <c:v>2.4083400000000001E-2</c:v>
                </c:pt>
                <c:pt idx="508">
                  <c:v>2.4129899999999999E-2</c:v>
                </c:pt>
                <c:pt idx="509">
                  <c:v>2.4176400000000001E-2</c:v>
                </c:pt>
                <c:pt idx="510">
                  <c:v>2.4222799999999999E-2</c:v>
                </c:pt>
                <c:pt idx="511">
                  <c:v>2.4269200000000001E-2</c:v>
                </c:pt>
                <c:pt idx="512">
                  <c:v>2.43155E-2</c:v>
                </c:pt>
                <c:pt idx="513">
                  <c:v>2.4361799999999999E-2</c:v>
                </c:pt>
                <c:pt idx="514">
                  <c:v>2.4407999999999999E-2</c:v>
                </c:pt>
                <c:pt idx="515">
                  <c:v>2.4454199999999999E-2</c:v>
                </c:pt>
                <c:pt idx="516">
                  <c:v>2.4500299999999999E-2</c:v>
                </c:pt>
                <c:pt idx="517">
                  <c:v>2.4546399999999999E-2</c:v>
                </c:pt>
                <c:pt idx="518">
                  <c:v>2.4592599999999999E-2</c:v>
                </c:pt>
                <c:pt idx="519">
                  <c:v>2.4638699999999999E-2</c:v>
                </c:pt>
                <c:pt idx="520">
                  <c:v>2.46847E-2</c:v>
                </c:pt>
                <c:pt idx="521">
                  <c:v>2.4730700000000001E-2</c:v>
                </c:pt>
                <c:pt idx="522">
                  <c:v>2.4776599999999999E-2</c:v>
                </c:pt>
                <c:pt idx="523">
                  <c:v>2.4822500000000001E-2</c:v>
                </c:pt>
                <c:pt idx="524">
                  <c:v>2.4868299999999999E-2</c:v>
                </c:pt>
                <c:pt idx="525">
                  <c:v>2.4914100000000002E-2</c:v>
                </c:pt>
                <c:pt idx="526">
                  <c:v>2.4959800000000001E-2</c:v>
                </c:pt>
                <c:pt idx="527">
                  <c:v>2.50055E-2</c:v>
                </c:pt>
                <c:pt idx="528">
                  <c:v>2.5051199999999999E-2</c:v>
                </c:pt>
                <c:pt idx="529">
                  <c:v>2.50967E-2</c:v>
                </c:pt>
                <c:pt idx="530">
                  <c:v>2.5142299999999999E-2</c:v>
                </c:pt>
                <c:pt idx="531">
                  <c:v>2.51878E-2</c:v>
                </c:pt>
                <c:pt idx="532">
                  <c:v>2.5233200000000001E-2</c:v>
                </c:pt>
                <c:pt idx="533">
                  <c:v>2.5278599999999998E-2</c:v>
                </c:pt>
                <c:pt idx="534">
                  <c:v>2.53239E-2</c:v>
                </c:pt>
                <c:pt idx="535">
                  <c:v>2.5369200000000001E-2</c:v>
                </c:pt>
                <c:pt idx="536">
                  <c:v>2.54145E-2</c:v>
                </c:pt>
                <c:pt idx="537">
                  <c:v>2.5459599999999999E-2</c:v>
                </c:pt>
                <c:pt idx="538">
                  <c:v>2.5504800000000001E-2</c:v>
                </c:pt>
                <c:pt idx="539">
                  <c:v>2.55499E-2</c:v>
                </c:pt>
                <c:pt idx="540">
                  <c:v>2.55949E-2</c:v>
                </c:pt>
                <c:pt idx="541">
                  <c:v>2.56399E-2</c:v>
                </c:pt>
                <c:pt idx="542">
                  <c:v>2.5684800000000001E-2</c:v>
                </c:pt>
                <c:pt idx="543">
                  <c:v>2.5729700000000001E-2</c:v>
                </c:pt>
                <c:pt idx="544">
                  <c:v>2.5774600000000002E-2</c:v>
                </c:pt>
                <c:pt idx="545">
                  <c:v>2.58193E-2</c:v>
                </c:pt>
                <c:pt idx="546">
                  <c:v>2.5864100000000001E-2</c:v>
                </c:pt>
                <c:pt idx="547">
                  <c:v>2.5908799999999999E-2</c:v>
                </c:pt>
                <c:pt idx="548">
                  <c:v>2.5953400000000001E-2</c:v>
                </c:pt>
                <c:pt idx="549">
                  <c:v>2.5998E-2</c:v>
                </c:pt>
                <c:pt idx="550">
                  <c:v>2.60425E-2</c:v>
                </c:pt>
                <c:pt idx="551">
                  <c:v>2.6086999999999999E-2</c:v>
                </c:pt>
                <c:pt idx="552">
                  <c:v>2.6131399999999999E-2</c:v>
                </c:pt>
                <c:pt idx="553">
                  <c:v>2.6175799999999999E-2</c:v>
                </c:pt>
                <c:pt idx="554">
                  <c:v>2.62201E-2</c:v>
                </c:pt>
                <c:pt idx="555">
                  <c:v>2.62645E-2</c:v>
                </c:pt>
                <c:pt idx="556">
                  <c:v>2.63088E-2</c:v>
                </c:pt>
                <c:pt idx="557">
                  <c:v>2.6353100000000001E-2</c:v>
                </c:pt>
                <c:pt idx="558">
                  <c:v>2.6397299999999999E-2</c:v>
                </c:pt>
                <c:pt idx="559">
                  <c:v>2.64414E-2</c:v>
                </c:pt>
                <c:pt idx="560">
                  <c:v>2.6485499999999999E-2</c:v>
                </c:pt>
                <c:pt idx="561">
                  <c:v>2.65296E-2</c:v>
                </c:pt>
                <c:pt idx="562">
                  <c:v>2.6573599999999999E-2</c:v>
                </c:pt>
                <c:pt idx="563">
                  <c:v>2.6617600000000002E-2</c:v>
                </c:pt>
                <c:pt idx="564">
                  <c:v>2.6661500000000001E-2</c:v>
                </c:pt>
                <c:pt idx="565">
                  <c:v>2.6705400000000001E-2</c:v>
                </c:pt>
                <c:pt idx="566">
                  <c:v>2.6749200000000001E-2</c:v>
                </c:pt>
                <c:pt idx="567">
                  <c:v>2.6793000000000001E-2</c:v>
                </c:pt>
                <c:pt idx="568">
                  <c:v>2.6836700000000002E-2</c:v>
                </c:pt>
                <c:pt idx="569">
                  <c:v>2.6880399999999999E-2</c:v>
                </c:pt>
                <c:pt idx="570">
                  <c:v>2.6924E-2</c:v>
                </c:pt>
                <c:pt idx="571">
                  <c:v>2.6967600000000001E-2</c:v>
                </c:pt>
                <c:pt idx="572">
                  <c:v>2.70111E-2</c:v>
                </c:pt>
                <c:pt idx="573">
                  <c:v>2.7054600000000002E-2</c:v>
                </c:pt>
                <c:pt idx="574">
                  <c:v>2.7098000000000001E-2</c:v>
                </c:pt>
                <c:pt idx="575">
                  <c:v>2.71413E-2</c:v>
                </c:pt>
                <c:pt idx="576">
                  <c:v>2.71846E-2</c:v>
                </c:pt>
                <c:pt idx="577">
                  <c:v>2.7227899999999999E-2</c:v>
                </c:pt>
                <c:pt idx="578">
                  <c:v>2.72711E-2</c:v>
                </c:pt>
                <c:pt idx="579">
                  <c:v>2.73142E-2</c:v>
                </c:pt>
                <c:pt idx="580">
                  <c:v>2.73574E-2</c:v>
                </c:pt>
                <c:pt idx="581">
                  <c:v>2.7400500000000001E-2</c:v>
                </c:pt>
                <c:pt idx="582">
                  <c:v>2.7443499999999999E-2</c:v>
                </c:pt>
                <c:pt idx="583">
                  <c:v>2.7486500000000001E-2</c:v>
                </c:pt>
                <c:pt idx="584">
                  <c:v>2.75298E-2</c:v>
                </c:pt>
                <c:pt idx="585">
                  <c:v>2.75731E-2</c:v>
                </c:pt>
                <c:pt idx="586">
                  <c:v>2.7616399999999999E-2</c:v>
                </c:pt>
                <c:pt idx="587">
                  <c:v>2.7659599999999999E-2</c:v>
                </c:pt>
                <c:pt idx="588">
                  <c:v>2.77028E-2</c:v>
                </c:pt>
                <c:pt idx="589">
                  <c:v>2.77459E-2</c:v>
                </c:pt>
                <c:pt idx="590">
                  <c:v>2.7789000000000001E-2</c:v>
                </c:pt>
                <c:pt idx="591">
                  <c:v>2.7831999999999999E-2</c:v>
                </c:pt>
                <c:pt idx="592">
                  <c:v>2.7875E-2</c:v>
                </c:pt>
                <c:pt idx="593">
                  <c:v>2.7917899999999999E-2</c:v>
                </c:pt>
                <c:pt idx="594">
                  <c:v>2.7960800000000001E-2</c:v>
                </c:pt>
                <c:pt idx="595">
                  <c:v>2.80036E-2</c:v>
                </c:pt>
                <c:pt idx="596">
                  <c:v>2.80463E-2</c:v>
                </c:pt>
                <c:pt idx="597">
                  <c:v>2.8088999999999999E-2</c:v>
                </c:pt>
                <c:pt idx="598">
                  <c:v>2.8131900000000001E-2</c:v>
                </c:pt>
                <c:pt idx="599">
                  <c:v>2.81747E-2</c:v>
                </c:pt>
                <c:pt idx="600">
                  <c:v>2.82174E-2</c:v>
                </c:pt>
                <c:pt idx="601">
                  <c:v>2.82601E-2</c:v>
                </c:pt>
                <c:pt idx="602">
                  <c:v>2.83027E-2</c:v>
                </c:pt>
                <c:pt idx="603">
                  <c:v>2.83454E-2</c:v>
                </c:pt>
                <c:pt idx="604">
                  <c:v>2.8388199999999999E-2</c:v>
                </c:pt>
                <c:pt idx="605">
                  <c:v>2.8430899999999999E-2</c:v>
                </c:pt>
                <c:pt idx="606">
                  <c:v>2.8473600000000002E-2</c:v>
                </c:pt>
                <c:pt idx="607">
                  <c:v>2.8516199999999998E-2</c:v>
                </c:pt>
                <c:pt idx="608">
                  <c:v>2.8558799999999999E-2</c:v>
                </c:pt>
                <c:pt idx="609">
                  <c:v>2.86013E-2</c:v>
                </c:pt>
                <c:pt idx="610">
                  <c:v>2.8643800000000001E-2</c:v>
                </c:pt>
                <c:pt idx="611">
                  <c:v>2.8686199999999999E-2</c:v>
                </c:pt>
                <c:pt idx="612">
                  <c:v>2.87286E-2</c:v>
                </c:pt>
                <c:pt idx="613">
                  <c:v>2.8770899999999999E-2</c:v>
                </c:pt>
                <c:pt idx="614">
                  <c:v>2.8813100000000001E-2</c:v>
                </c:pt>
                <c:pt idx="615">
                  <c:v>2.88553E-2</c:v>
                </c:pt>
                <c:pt idx="616">
                  <c:v>2.88974E-2</c:v>
                </c:pt>
                <c:pt idx="617">
                  <c:v>2.8939599999999999E-2</c:v>
                </c:pt>
                <c:pt idx="618">
                  <c:v>2.89816E-2</c:v>
                </c:pt>
                <c:pt idx="619">
                  <c:v>2.90236E-2</c:v>
                </c:pt>
                <c:pt idx="620">
                  <c:v>2.90656E-2</c:v>
                </c:pt>
                <c:pt idx="621">
                  <c:v>2.9107500000000001E-2</c:v>
                </c:pt>
                <c:pt idx="622">
                  <c:v>2.91493E-2</c:v>
                </c:pt>
                <c:pt idx="623">
                  <c:v>2.9191100000000001E-2</c:v>
                </c:pt>
                <c:pt idx="624">
                  <c:v>2.92328E-2</c:v>
                </c:pt>
                <c:pt idx="625">
                  <c:v>2.9274499999999998E-2</c:v>
                </c:pt>
                <c:pt idx="626">
                  <c:v>2.9316100000000001E-2</c:v>
                </c:pt>
                <c:pt idx="627">
                  <c:v>2.9357600000000001E-2</c:v>
                </c:pt>
                <c:pt idx="628">
                  <c:v>2.9399100000000001E-2</c:v>
                </c:pt>
                <c:pt idx="629">
                  <c:v>2.9440600000000001E-2</c:v>
                </c:pt>
                <c:pt idx="630">
                  <c:v>2.9482100000000001E-2</c:v>
                </c:pt>
                <c:pt idx="631">
                  <c:v>2.9523500000000001E-2</c:v>
                </c:pt>
                <c:pt idx="632">
                  <c:v>2.9564799999999999E-2</c:v>
                </c:pt>
                <c:pt idx="633">
                  <c:v>2.96061E-2</c:v>
                </c:pt>
                <c:pt idx="634">
                  <c:v>2.96475E-2</c:v>
                </c:pt>
                <c:pt idx="635">
                  <c:v>2.9688699999999998E-2</c:v>
                </c:pt>
                <c:pt idx="636">
                  <c:v>2.9729999999999999E-2</c:v>
                </c:pt>
                <c:pt idx="637">
                  <c:v>2.9771100000000002E-2</c:v>
                </c:pt>
                <c:pt idx="638">
                  <c:v>2.9812200000000001E-2</c:v>
                </c:pt>
                <c:pt idx="639">
                  <c:v>2.9853299999999999E-2</c:v>
                </c:pt>
                <c:pt idx="640">
                  <c:v>2.9894299999999999E-2</c:v>
                </c:pt>
                <c:pt idx="641">
                  <c:v>2.9935199999999999E-2</c:v>
                </c:pt>
                <c:pt idx="642">
                  <c:v>2.9976099999999999E-2</c:v>
                </c:pt>
                <c:pt idx="643">
                  <c:v>3.0016899999999999E-2</c:v>
                </c:pt>
                <c:pt idx="644">
                  <c:v>3.00577E-2</c:v>
                </c:pt>
                <c:pt idx="645">
                  <c:v>3.0098400000000001E-2</c:v>
                </c:pt>
                <c:pt idx="646">
                  <c:v>3.0138999999999999E-2</c:v>
                </c:pt>
                <c:pt idx="647">
                  <c:v>3.0179600000000001E-2</c:v>
                </c:pt>
                <c:pt idx="648">
                  <c:v>3.02201E-2</c:v>
                </c:pt>
                <c:pt idx="649">
                  <c:v>3.0260599999999999E-2</c:v>
                </c:pt>
                <c:pt idx="650">
                  <c:v>3.0301000000000002E-2</c:v>
                </c:pt>
                <c:pt idx="651">
                  <c:v>3.0341300000000002E-2</c:v>
                </c:pt>
                <c:pt idx="652">
                  <c:v>3.0381600000000002E-2</c:v>
                </c:pt>
                <c:pt idx="653">
                  <c:v>3.0421799999999999E-2</c:v>
                </c:pt>
                <c:pt idx="654">
                  <c:v>3.0461999999999999E-2</c:v>
                </c:pt>
                <c:pt idx="655">
                  <c:v>3.0502100000000001E-2</c:v>
                </c:pt>
                <c:pt idx="656">
                  <c:v>3.0542300000000001E-2</c:v>
                </c:pt>
                <c:pt idx="657">
                  <c:v>3.0582600000000001E-2</c:v>
                </c:pt>
                <c:pt idx="658">
                  <c:v>3.0622900000000002E-2</c:v>
                </c:pt>
                <c:pt idx="659">
                  <c:v>3.0663200000000002E-2</c:v>
                </c:pt>
                <c:pt idx="660">
                  <c:v>3.0703399999999999E-2</c:v>
                </c:pt>
                <c:pt idx="661">
                  <c:v>3.0743599999999999E-2</c:v>
                </c:pt>
                <c:pt idx="662">
                  <c:v>3.0783899999999999E-2</c:v>
                </c:pt>
                <c:pt idx="663">
                  <c:v>3.0824399999999998E-2</c:v>
                </c:pt>
                <c:pt idx="664">
                  <c:v>3.0864800000000001E-2</c:v>
                </c:pt>
                <c:pt idx="665">
                  <c:v>3.0905200000000001E-2</c:v>
                </c:pt>
                <c:pt idx="666">
                  <c:v>3.0945500000000001E-2</c:v>
                </c:pt>
                <c:pt idx="667">
                  <c:v>3.0985800000000001E-2</c:v>
                </c:pt>
                <c:pt idx="668">
                  <c:v>3.1026000000000001E-2</c:v>
                </c:pt>
                <c:pt idx="669">
                  <c:v>3.1066099999999999E-2</c:v>
                </c:pt>
                <c:pt idx="670">
                  <c:v>3.1106200000000001E-2</c:v>
                </c:pt>
                <c:pt idx="671">
                  <c:v>3.1146199999999999E-2</c:v>
                </c:pt>
                <c:pt idx="672">
                  <c:v>3.1186200000000001E-2</c:v>
                </c:pt>
                <c:pt idx="673">
                  <c:v>3.1226199999999999E-2</c:v>
                </c:pt>
                <c:pt idx="674">
                  <c:v>3.1266099999999998E-2</c:v>
                </c:pt>
                <c:pt idx="675">
                  <c:v>3.1306E-2</c:v>
                </c:pt>
                <c:pt idx="676">
                  <c:v>3.13458E-2</c:v>
                </c:pt>
                <c:pt idx="677">
                  <c:v>3.13856E-2</c:v>
                </c:pt>
                <c:pt idx="678">
                  <c:v>3.1425300000000003E-2</c:v>
                </c:pt>
                <c:pt idx="679">
                  <c:v>3.1464899999999997E-2</c:v>
                </c:pt>
                <c:pt idx="680">
                  <c:v>3.1504499999999998E-2</c:v>
                </c:pt>
                <c:pt idx="681">
                  <c:v>3.1544299999999997E-2</c:v>
                </c:pt>
                <c:pt idx="682">
                  <c:v>3.1584000000000001E-2</c:v>
                </c:pt>
                <c:pt idx="683">
                  <c:v>3.1623800000000001E-2</c:v>
                </c:pt>
                <c:pt idx="684">
                  <c:v>3.1663499999999997E-2</c:v>
                </c:pt>
                <c:pt idx="685">
                  <c:v>3.1703099999999998E-2</c:v>
                </c:pt>
                <c:pt idx="686">
                  <c:v>3.1742600000000003E-2</c:v>
                </c:pt>
                <c:pt idx="687">
                  <c:v>3.1782100000000001E-2</c:v>
                </c:pt>
                <c:pt idx="688">
                  <c:v>3.1821599999999998E-2</c:v>
                </c:pt>
                <c:pt idx="689">
                  <c:v>3.1861100000000003E-2</c:v>
                </c:pt>
                <c:pt idx="690">
                  <c:v>3.1900600000000001E-2</c:v>
                </c:pt>
                <c:pt idx="691">
                  <c:v>3.19399E-2</c:v>
                </c:pt>
                <c:pt idx="692">
                  <c:v>3.1979300000000002E-2</c:v>
                </c:pt>
                <c:pt idx="693">
                  <c:v>3.2018499999999998E-2</c:v>
                </c:pt>
                <c:pt idx="694">
                  <c:v>3.2057700000000001E-2</c:v>
                </c:pt>
                <c:pt idx="695">
                  <c:v>3.2096899999999998E-2</c:v>
                </c:pt>
                <c:pt idx="696">
                  <c:v>3.2136100000000001E-2</c:v>
                </c:pt>
                <c:pt idx="697">
                  <c:v>3.2175299999999997E-2</c:v>
                </c:pt>
                <c:pt idx="698">
                  <c:v>3.22145E-2</c:v>
                </c:pt>
                <c:pt idx="699">
                  <c:v>3.22536E-2</c:v>
                </c:pt>
                <c:pt idx="700">
                  <c:v>3.2292599999999998E-2</c:v>
                </c:pt>
                <c:pt idx="701">
                  <c:v>3.2331499999999999E-2</c:v>
                </c:pt>
                <c:pt idx="702">
                  <c:v>3.2370400000000001E-2</c:v>
                </c:pt>
                <c:pt idx="703">
                  <c:v>3.2409199999999999E-2</c:v>
                </c:pt>
                <c:pt idx="704">
                  <c:v>3.2447999999999998E-2</c:v>
                </c:pt>
                <c:pt idx="705">
                  <c:v>3.24867E-2</c:v>
                </c:pt>
                <c:pt idx="706">
                  <c:v>3.25253E-2</c:v>
                </c:pt>
                <c:pt idx="707">
                  <c:v>3.2563799999999997E-2</c:v>
                </c:pt>
                <c:pt idx="708">
                  <c:v>3.2602300000000001E-2</c:v>
                </c:pt>
                <c:pt idx="709">
                  <c:v>3.2640799999999998E-2</c:v>
                </c:pt>
                <c:pt idx="710">
                  <c:v>3.2679100000000003E-2</c:v>
                </c:pt>
                <c:pt idx="711">
                  <c:v>3.2717400000000001E-2</c:v>
                </c:pt>
                <c:pt idx="712">
                  <c:v>3.2755699999999999E-2</c:v>
                </c:pt>
                <c:pt idx="713">
                  <c:v>3.2793900000000001E-2</c:v>
                </c:pt>
                <c:pt idx="714">
                  <c:v>3.2832E-2</c:v>
                </c:pt>
                <c:pt idx="715">
                  <c:v>3.2870000000000003E-2</c:v>
                </c:pt>
                <c:pt idx="716">
                  <c:v>3.2908E-2</c:v>
                </c:pt>
                <c:pt idx="717">
                  <c:v>3.29459E-2</c:v>
                </c:pt>
                <c:pt idx="718">
                  <c:v>3.2983699999999998E-2</c:v>
                </c:pt>
                <c:pt idx="719">
                  <c:v>3.3021500000000002E-2</c:v>
                </c:pt>
                <c:pt idx="720">
                  <c:v>3.3059199999999997E-2</c:v>
                </c:pt>
                <c:pt idx="721">
                  <c:v>3.3096899999999999E-2</c:v>
                </c:pt>
                <c:pt idx="722">
                  <c:v>3.3134400000000001E-2</c:v>
                </c:pt>
                <c:pt idx="723">
                  <c:v>3.3172E-2</c:v>
                </c:pt>
                <c:pt idx="724">
                  <c:v>3.32094E-2</c:v>
                </c:pt>
                <c:pt idx="725">
                  <c:v>3.32468E-2</c:v>
                </c:pt>
                <c:pt idx="726">
                  <c:v>3.3284099999999997E-2</c:v>
                </c:pt>
                <c:pt idx="727">
                  <c:v>3.3321299999999998E-2</c:v>
                </c:pt>
                <c:pt idx="728">
                  <c:v>3.3358499999999999E-2</c:v>
                </c:pt>
                <c:pt idx="729">
                  <c:v>3.3395599999999998E-2</c:v>
                </c:pt>
                <c:pt idx="730">
                  <c:v>3.3432700000000003E-2</c:v>
                </c:pt>
                <c:pt idx="731">
                  <c:v>3.3469699999999998E-2</c:v>
                </c:pt>
                <c:pt idx="732">
                  <c:v>3.3506599999999997E-2</c:v>
                </c:pt>
                <c:pt idx="733">
                  <c:v>3.3543400000000001E-2</c:v>
                </c:pt>
                <c:pt idx="734">
                  <c:v>3.3580199999999998E-2</c:v>
                </c:pt>
                <c:pt idx="735">
                  <c:v>3.3616899999999998E-2</c:v>
                </c:pt>
                <c:pt idx="736">
                  <c:v>3.3653599999999999E-2</c:v>
                </c:pt>
                <c:pt idx="737">
                  <c:v>3.3690199999999997E-2</c:v>
                </c:pt>
                <c:pt idx="738">
                  <c:v>3.3726800000000001E-2</c:v>
                </c:pt>
                <c:pt idx="739">
                  <c:v>3.3763599999999998E-2</c:v>
                </c:pt>
                <c:pt idx="740">
                  <c:v>3.3800200000000002E-2</c:v>
                </c:pt>
                <c:pt idx="741">
                  <c:v>3.38368E-2</c:v>
                </c:pt>
                <c:pt idx="742">
                  <c:v>3.3873300000000002E-2</c:v>
                </c:pt>
                <c:pt idx="743">
                  <c:v>3.3909799999999997E-2</c:v>
                </c:pt>
                <c:pt idx="744">
                  <c:v>3.3946200000000003E-2</c:v>
                </c:pt>
                <c:pt idx="745">
                  <c:v>3.3982499999999999E-2</c:v>
                </c:pt>
                <c:pt idx="746">
                  <c:v>3.4018800000000002E-2</c:v>
                </c:pt>
                <c:pt idx="747">
                  <c:v>3.4055000000000002E-2</c:v>
                </c:pt>
                <c:pt idx="748">
                  <c:v>3.4091400000000001E-2</c:v>
                </c:pt>
                <c:pt idx="749">
                  <c:v>3.41278E-2</c:v>
                </c:pt>
                <c:pt idx="750">
                  <c:v>3.4164100000000003E-2</c:v>
                </c:pt>
                <c:pt idx="751">
                  <c:v>3.4200300000000003E-2</c:v>
                </c:pt>
                <c:pt idx="752">
                  <c:v>3.42364E-2</c:v>
                </c:pt>
                <c:pt idx="753">
                  <c:v>3.4272499999999997E-2</c:v>
                </c:pt>
                <c:pt idx="754">
                  <c:v>3.4308499999999999E-2</c:v>
                </c:pt>
                <c:pt idx="755">
                  <c:v>3.43445E-2</c:v>
                </c:pt>
                <c:pt idx="756">
                  <c:v>3.4380399999999998E-2</c:v>
                </c:pt>
                <c:pt idx="757">
                  <c:v>3.4416299999999997E-2</c:v>
                </c:pt>
                <c:pt idx="758">
                  <c:v>3.4452099999999999E-2</c:v>
                </c:pt>
                <c:pt idx="759">
                  <c:v>3.4487799999999999E-2</c:v>
                </c:pt>
                <c:pt idx="760">
                  <c:v>3.4523499999999999E-2</c:v>
                </c:pt>
                <c:pt idx="761">
                  <c:v>3.4559100000000002E-2</c:v>
                </c:pt>
                <c:pt idx="762">
                  <c:v>3.4594600000000003E-2</c:v>
                </c:pt>
                <c:pt idx="763">
                  <c:v>3.4630099999999997E-2</c:v>
                </c:pt>
                <c:pt idx="764">
                  <c:v>3.4665500000000002E-2</c:v>
                </c:pt>
                <c:pt idx="765">
                  <c:v>3.4700799999999997E-2</c:v>
                </c:pt>
                <c:pt idx="766">
                  <c:v>3.4736099999999999E-2</c:v>
                </c:pt>
                <c:pt idx="767">
                  <c:v>3.4771200000000002E-2</c:v>
                </c:pt>
                <c:pt idx="768">
                  <c:v>3.4806400000000001E-2</c:v>
                </c:pt>
                <c:pt idx="769">
                  <c:v>3.4841499999999997E-2</c:v>
                </c:pt>
                <c:pt idx="770">
                  <c:v>3.4876600000000001E-2</c:v>
                </c:pt>
                <c:pt idx="771">
                  <c:v>3.4911600000000001E-2</c:v>
                </c:pt>
                <c:pt idx="772">
                  <c:v>3.4946499999999998E-2</c:v>
                </c:pt>
                <c:pt idx="773">
                  <c:v>3.49813E-2</c:v>
                </c:pt>
                <c:pt idx="774">
                  <c:v>3.5016100000000001E-2</c:v>
                </c:pt>
                <c:pt idx="775">
                  <c:v>3.50508E-2</c:v>
                </c:pt>
                <c:pt idx="776">
                  <c:v>3.5085499999999999E-2</c:v>
                </c:pt>
                <c:pt idx="777">
                  <c:v>3.5119999999999998E-2</c:v>
                </c:pt>
                <c:pt idx="778">
                  <c:v>3.5154499999999998E-2</c:v>
                </c:pt>
                <c:pt idx="779">
                  <c:v>3.5188999999999998E-2</c:v>
                </c:pt>
                <c:pt idx="780">
                  <c:v>3.5223299999999999E-2</c:v>
                </c:pt>
                <c:pt idx="781">
                  <c:v>3.52576E-2</c:v>
                </c:pt>
                <c:pt idx="782">
                  <c:v>3.5291799999999998E-2</c:v>
                </c:pt>
                <c:pt idx="783">
                  <c:v>3.5326000000000003E-2</c:v>
                </c:pt>
                <c:pt idx="784">
                  <c:v>3.5360000000000003E-2</c:v>
                </c:pt>
                <c:pt idx="785">
                  <c:v>3.5394000000000002E-2</c:v>
                </c:pt>
                <c:pt idx="786">
                  <c:v>3.5428000000000001E-2</c:v>
                </c:pt>
                <c:pt idx="787">
                  <c:v>3.5461800000000002E-2</c:v>
                </c:pt>
                <c:pt idx="788">
                  <c:v>3.5495600000000002E-2</c:v>
                </c:pt>
                <c:pt idx="789">
                  <c:v>3.55293E-2</c:v>
                </c:pt>
                <c:pt idx="790">
                  <c:v>3.5562999999999997E-2</c:v>
                </c:pt>
                <c:pt idx="791">
                  <c:v>3.5596500000000003E-2</c:v>
                </c:pt>
                <c:pt idx="792">
                  <c:v>3.5630099999999998E-2</c:v>
                </c:pt>
                <c:pt idx="793">
                  <c:v>3.5663500000000001E-2</c:v>
                </c:pt>
                <c:pt idx="794">
                  <c:v>3.5696800000000001E-2</c:v>
                </c:pt>
                <c:pt idx="795">
                  <c:v>3.5730100000000001E-2</c:v>
                </c:pt>
                <c:pt idx="796">
                  <c:v>3.5763299999999998E-2</c:v>
                </c:pt>
                <c:pt idx="797">
                  <c:v>3.5796500000000002E-2</c:v>
                </c:pt>
                <c:pt idx="798">
                  <c:v>3.5829600000000003E-2</c:v>
                </c:pt>
                <c:pt idx="799">
                  <c:v>3.5862600000000001E-2</c:v>
                </c:pt>
                <c:pt idx="800">
                  <c:v>3.5895499999999997E-2</c:v>
                </c:pt>
                <c:pt idx="801">
                  <c:v>3.5928300000000003E-2</c:v>
                </c:pt>
                <c:pt idx="802">
                  <c:v>3.5961100000000003E-2</c:v>
                </c:pt>
                <c:pt idx="803">
                  <c:v>3.5993799999999999E-2</c:v>
                </c:pt>
                <c:pt idx="804">
                  <c:v>3.6026500000000003E-2</c:v>
                </c:pt>
                <c:pt idx="805">
                  <c:v>3.6059000000000001E-2</c:v>
                </c:pt>
                <c:pt idx="806">
                  <c:v>3.6091499999999999E-2</c:v>
                </c:pt>
                <c:pt idx="807">
                  <c:v>3.61239E-2</c:v>
                </c:pt>
                <c:pt idx="808">
                  <c:v>3.6156300000000002E-2</c:v>
                </c:pt>
                <c:pt idx="809">
                  <c:v>3.6188600000000001E-2</c:v>
                </c:pt>
                <c:pt idx="810">
                  <c:v>3.6220799999999997E-2</c:v>
                </c:pt>
                <c:pt idx="811">
                  <c:v>3.6252899999999998E-2</c:v>
                </c:pt>
                <c:pt idx="812">
                  <c:v>3.6284999999999998E-2</c:v>
                </c:pt>
                <c:pt idx="813">
                  <c:v>3.6317000000000002E-2</c:v>
                </c:pt>
                <c:pt idx="814">
                  <c:v>3.6348900000000003E-2</c:v>
                </c:pt>
                <c:pt idx="815">
                  <c:v>3.6380700000000002E-2</c:v>
                </c:pt>
                <c:pt idx="816">
                  <c:v>3.64125E-2</c:v>
                </c:pt>
                <c:pt idx="817">
                  <c:v>3.6444200000000003E-2</c:v>
                </c:pt>
                <c:pt idx="818">
                  <c:v>3.6475899999999999E-2</c:v>
                </c:pt>
                <c:pt idx="819">
                  <c:v>3.6507499999999998E-2</c:v>
                </c:pt>
                <c:pt idx="820">
                  <c:v>3.6539099999999998E-2</c:v>
                </c:pt>
                <c:pt idx="821">
                  <c:v>3.6570499999999999E-2</c:v>
                </c:pt>
                <c:pt idx="822">
                  <c:v>3.66019E-2</c:v>
                </c:pt>
                <c:pt idx="823">
                  <c:v>3.6633199999999998E-2</c:v>
                </c:pt>
                <c:pt idx="824">
                  <c:v>3.6664500000000003E-2</c:v>
                </c:pt>
                <c:pt idx="825">
                  <c:v>3.6695699999999998E-2</c:v>
                </c:pt>
                <c:pt idx="826">
                  <c:v>3.6726799999999997E-2</c:v>
                </c:pt>
                <c:pt idx="827">
                  <c:v>3.67578E-2</c:v>
                </c:pt>
                <c:pt idx="828">
                  <c:v>3.6788700000000001E-2</c:v>
                </c:pt>
                <c:pt idx="829">
                  <c:v>3.6819600000000001E-2</c:v>
                </c:pt>
                <c:pt idx="830">
                  <c:v>3.6850399999999998E-2</c:v>
                </c:pt>
                <c:pt idx="831">
                  <c:v>3.68811E-2</c:v>
                </c:pt>
                <c:pt idx="832">
                  <c:v>3.6911800000000002E-2</c:v>
                </c:pt>
                <c:pt idx="833">
                  <c:v>3.69424E-2</c:v>
                </c:pt>
                <c:pt idx="834">
                  <c:v>3.6972900000000003E-2</c:v>
                </c:pt>
                <c:pt idx="835">
                  <c:v>3.7003300000000003E-2</c:v>
                </c:pt>
                <c:pt idx="836">
                  <c:v>3.7033700000000003E-2</c:v>
                </c:pt>
                <c:pt idx="837">
                  <c:v>3.7064E-2</c:v>
                </c:pt>
                <c:pt idx="838">
                  <c:v>3.7094200000000001E-2</c:v>
                </c:pt>
                <c:pt idx="839">
                  <c:v>3.7124299999999999E-2</c:v>
                </c:pt>
                <c:pt idx="840">
                  <c:v>3.7154399999999997E-2</c:v>
                </c:pt>
                <c:pt idx="841">
                  <c:v>3.7184399999999999E-2</c:v>
                </c:pt>
                <c:pt idx="842">
                  <c:v>3.7214299999999999E-2</c:v>
                </c:pt>
                <c:pt idx="843">
                  <c:v>3.7244199999999998E-2</c:v>
                </c:pt>
                <c:pt idx="844">
                  <c:v>3.72742E-2</c:v>
                </c:pt>
                <c:pt idx="845">
                  <c:v>3.7304200000000003E-2</c:v>
                </c:pt>
                <c:pt idx="846">
                  <c:v>3.7334100000000002E-2</c:v>
                </c:pt>
                <c:pt idx="847">
                  <c:v>3.7363899999999999E-2</c:v>
                </c:pt>
                <c:pt idx="848">
                  <c:v>3.7393599999999999E-2</c:v>
                </c:pt>
                <c:pt idx="849">
                  <c:v>3.74233E-2</c:v>
                </c:pt>
                <c:pt idx="850">
                  <c:v>3.7452899999999997E-2</c:v>
                </c:pt>
                <c:pt idx="851">
                  <c:v>3.7482399999999999E-2</c:v>
                </c:pt>
                <c:pt idx="852">
                  <c:v>3.7511799999999998E-2</c:v>
                </c:pt>
                <c:pt idx="853">
                  <c:v>3.7541199999999997E-2</c:v>
                </c:pt>
                <c:pt idx="854">
                  <c:v>3.75705E-2</c:v>
                </c:pt>
                <c:pt idx="855">
                  <c:v>3.7599800000000003E-2</c:v>
                </c:pt>
                <c:pt idx="856">
                  <c:v>3.76289E-2</c:v>
                </c:pt>
                <c:pt idx="857">
                  <c:v>3.7657999999999997E-2</c:v>
                </c:pt>
                <c:pt idx="858">
                  <c:v>3.7686999999999998E-2</c:v>
                </c:pt>
                <c:pt idx="859">
                  <c:v>3.7716E-2</c:v>
                </c:pt>
                <c:pt idx="860">
                  <c:v>3.7744800000000002E-2</c:v>
                </c:pt>
                <c:pt idx="861">
                  <c:v>3.7773599999999997E-2</c:v>
                </c:pt>
                <c:pt idx="862">
                  <c:v>3.7802299999999997E-2</c:v>
                </c:pt>
                <c:pt idx="863">
                  <c:v>3.7830900000000001E-2</c:v>
                </c:pt>
                <c:pt idx="864">
                  <c:v>3.7859499999999997E-2</c:v>
                </c:pt>
                <c:pt idx="865">
                  <c:v>3.7887999999999998E-2</c:v>
                </c:pt>
                <c:pt idx="866">
                  <c:v>3.7916400000000003E-2</c:v>
                </c:pt>
                <c:pt idx="867">
                  <c:v>3.7944699999999998E-2</c:v>
                </c:pt>
                <c:pt idx="868">
                  <c:v>3.7973E-2</c:v>
                </c:pt>
                <c:pt idx="869">
                  <c:v>3.8001100000000003E-2</c:v>
                </c:pt>
                <c:pt idx="870">
                  <c:v>3.8029199999999999E-2</c:v>
                </c:pt>
                <c:pt idx="871">
                  <c:v>3.8057300000000002E-2</c:v>
                </c:pt>
                <c:pt idx="872">
                  <c:v>3.80852E-2</c:v>
                </c:pt>
                <c:pt idx="873">
                  <c:v>3.8113099999999997E-2</c:v>
                </c:pt>
                <c:pt idx="874">
                  <c:v>3.8140899999999998E-2</c:v>
                </c:pt>
                <c:pt idx="875">
                  <c:v>3.8168599999999997E-2</c:v>
                </c:pt>
                <c:pt idx="876">
                  <c:v>3.81962E-2</c:v>
                </c:pt>
                <c:pt idx="877">
                  <c:v>3.8223800000000002E-2</c:v>
                </c:pt>
                <c:pt idx="878">
                  <c:v>3.8251300000000002E-2</c:v>
                </c:pt>
                <c:pt idx="879">
                  <c:v>3.8278699999999999E-2</c:v>
                </c:pt>
                <c:pt idx="880">
                  <c:v>3.8306E-2</c:v>
                </c:pt>
                <c:pt idx="881">
                  <c:v>3.8333300000000001E-2</c:v>
                </c:pt>
                <c:pt idx="882">
                  <c:v>3.8360499999999999E-2</c:v>
                </c:pt>
                <c:pt idx="883">
                  <c:v>3.8387600000000001E-2</c:v>
                </c:pt>
                <c:pt idx="884">
                  <c:v>3.84146E-2</c:v>
                </c:pt>
                <c:pt idx="885">
                  <c:v>3.8441500000000003E-2</c:v>
                </c:pt>
                <c:pt idx="886">
                  <c:v>3.84684E-2</c:v>
                </c:pt>
                <c:pt idx="887">
                  <c:v>3.84952E-2</c:v>
                </c:pt>
                <c:pt idx="888">
                  <c:v>3.8521899999999998E-2</c:v>
                </c:pt>
                <c:pt idx="889">
                  <c:v>3.8548600000000002E-2</c:v>
                </c:pt>
                <c:pt idx="890">
                  <c:v>3.8575199999999997E-2</c:v>
                </c:pt>
                <c:pt idx="891">
                  <c:v>3.8601700000000003E-2</c:v>
                </c:pt>
                <c:pt idx="892">
                  <c:v>3.8628200000000001E-2</c:v>
                </c:pt>
                <c:pt idx="893">
                  <c:v>3.8654599999999997E-2</c:v>
                </c:pt>
                <c:pt idx="894">
                  <c:v>3.8681E-2</c:v>
                </c:pt>
                <c:pt idx="895">
                  <c:v>3.87073E-2</c:v>
                </c:pt>
                <c:pt idx="896">
                  <c:v>3.8733499999999997E-2</c:v>
                </c:pt>
                <c:pt idx="897">
                  <c:v>3.8759599999999998E-2</c:v>
                </c:pt>
                <c:pt idx="898">
                  <c:v>3.8785699999999999E-2</c:v>
                </c:pt>
                <c:pt idx="899">
                  <c:v>3.8811699999999998E-2</c:v>
                </c:pt>
                <c:pt idx="900">
                  <c:v>3.88376E-2</c:v>
                </c:pt>
                <c:pt idx="901">
                  <c:v>3.8863399999999999E-2</c:v>
                </c:pt>
                <c:pt idx="902">
                  <c:v>3.8889199999999999E-2</c:v>
                </c:pt>
                <c:pt idx="903">
                  <c:v>3.8914799999999999E-2</c:v>
                </c:pt>
                <c:pt idx="904">
                  <c:v>3.89404E-2</c:v>
                </c:pt>
                <c:pt idx="905">
                  <c:v>3.8965899999999998E-2</c:v>
                </c:pt>
                <c:pt idx="906">
                  <c:v>3.8991400000000002E-2</c:v>
                </c:pt>
                <c:pt idx="907">
                  <c:v>3.9016700000000001E-2</c:v>
                </c:pt>
                <c:pt idx="908">
                  <c:v>3.9042E-2</c:v>
                </c:pt>
                <c:pt idx="909">
                  <c:v>3.9067200000000003E-2</c:v>
                </c:pt>
                <c:pt idx="910">
                  <c:v>3.9092300000000003E-2</c:v>
                </c:pt>
                <c:pt idx="911">
                  <c:v>3.9117399999999997E-2</c:v>
                </c:pt>
                <c:pt idx="912">
                  <c:v>3.9142299999999998E-2</c:v>
                </c:pt>
                <c:pt idx="913">
                  <c:v>3.9167199999999999E-2</c:v>
                </c:pt>
                <c:pt idx="914">
                  <c:v>3.9192299999999999E-2</c:v>
                </c:pt>
                <c:pt idx="915">
                  <c:v>3.9217399999999999E-2</c:v>
                </c:pt>
                <c:pt idx="916">
                  <c:v>3.9242399999999997E-2</c:v>
                </c:pt>
                <c:pt idx="917">
                  <c:v>3.9267400000000001E-2</c:v>
                </c:pt>
                <c:pt idx="918">
                  <c:v>3.9292199999999999E-2</c:v>
                </c:pt>
                <c:pt idx="919">
                  <c:v>3.9316999999999998E-2</c:v>
                </c:pt>
                <c:pt idx="920">
                  <c:v>3.93417E-2</c:v>
                </c:pt>
                <c:pt idx="921">
                  <c:v>3.93663E-2</c:v>
                </c:pt>
                <c:pt idx="922">
                  <c:v>3.93909E-2</c:v>
                </c:pt>
                <c:pt idx="923">
                  <c:v>3.9415400000000003E-2</c:v>
                </c:pt>
                <c:pt idx="924">
                  <c:v>3.9439700000000001E-2</c:v>
                </c:pt>
                <c:pt idx="925">
                  <c:v>3.9464100000000002E-2</c:v>
                </c:pt>
                <c:pt idx="926">
                  <c:v>3.9488299999999997E-2</c:v>
                </c:pt>
                <c:pt idx="927">
                  <c:v>3.9512400000000003E-2</c:v>
                </c:pt>
                <c:pt idx="928">
                  <c:v>3.9536500000000002E-2</c:v>
                </c:pt>
                <c:pt idx="929">
                  <c:v>3.9560499999999998E-2</c:v>
                </c:pt>
                <c:pt idx="930">
                  <c:v>3.9584399999999999E-2</c:v>
                </c:pt>
                <c:pt idx="931">
                  <c:v>3.9608200000000003E-2</c:v>
                </c:pt>
                <c:pt idx="932">
                  <c:v>3.9631899999999998E-2</c:v>
                </c:pt>
                <c:pt idx="933">
                  <c:v>3.9655599999999999E-2</c:v>
                </c:pt>
                <c:pt idx="934">
                  <c:v>3.9679199999999998E-2</c:v>
                </c:pt>
                <c:pt idx="935">
                  <c:v>3.97027E-2</c:v>
                </c:pt>
                <c:pt idx="936">
                  <c:v>3.97261E-2</c:v>
                </c:pt>
                <c:pt idx="937">
                  <c:v>3.97495E-2</c:v>
                </c:pt>
                <c:pt idx="938">
                  <c:v>3.9772700000000001E-2</c:v>
                </c:pt>
                <c:pt idx="939">
                  <c:v>3.9795900000000002E-2</c:v>
                </c:pt>
                <c:pt idx="940">
                  <c:v>3.9819E-2</c:v>
                </c:pt>
                <c:pt idx="941">
                  <c:v>3.9842000000000002E-2</c:v>
                </c:pt>
                <c:pt idx="942">
                  <c:v>3.9864999999999998E-2</c:v>
                </c:pt>
                <c:pt idx="943">
                  <c:v>3.9887800000000001E-2</c:v>
                </c:pt>
                <c:pt idx="944">
                  <c:v>3.9910599999999997E-2</c:v>
                </c:pt>
                <c:pt idx="945">
                  <c:v>3.9933299999999998E-2</c:v>
                </c:pt>
                <c:pt idx="946">
                  <c:v>3.9955900000000003E-2</c:v>
                </c:pt>
                <c:pt idx="947">
                  <c:v>3.9978399999999997E-2</c:v>
                </c:pt>
                <c:pt idx="948">
                  <c:v>4.0000899999999999E-2</c:v>
                </c:pt>
                <c:pt idx="949">
                  <c:v>4.0023299999999998E-2</c:v>
                </c:pt>
                <c:pt idx="950">
                  <c:v>4.0045600000000001E-2</c:v>
                </c:pt>
                <c:pt idx="951">
                  <c:v>4.0067800000000001E-2</c:v>
                </c:pt>
                <c:pt idx="952">
                  <c:v>4.0089899999999998E-2</c:v>
                </c:pt>
                <c:pt idx="953">
                  <c:v>4.0111899999999999E-2</c:v>
                </c:pt>
                <c:pt idx="954">
                  <c:v>4.01339E-2</c:v>
                </c:pt>
                <c:pt idx="955">
                  <c:v>4.0155799999999998E-2</c:v>
                </c:pt>
                <c:pt idx="956">
                  <c:v>4.0177699999999997E-2</c:v>
                </c:pt>
                <c:pt idx="957">
                  <c:v>4.0199499999999999E-2</c:v>
                </c:pt>
                <c:pt idx="958">
                  <c:v>4.0221199999999999E-2</c:v>
                </c:pt>
                <c:pt idx="959">
                  <c:v>4.0242899999999998E-2</c:v>
                </c:pt>
                <c:pt idx="960">
                  <c:v>4.0264399999999999E-2</c:v>
                </c:pt>
                <c:pt idx="961">
                  <c:v>4.0285899999999999E-2</c:v>
                </c:pt>
                <c:pt idx="962">
                  <c:v>4.0307299999999997E-2</c:v>
                </c:pt>
                <c:pt idx="963">
                  <c:v>4.0328599999999999E-2</c:v>
                </c:pt>
                <c:pt idx="964">
                  <c:v>4.0349900000000001E-2</c:v>
                </c:pt>
                <c:pt idx="965">
                  <c:v>4.0370999999999997E-2</c:v>
                </c:pt>
                <c:pt idx="966">
                  <c:v>4.03921E-2</c:v>
                </c:pt>
                <c:pt idx="967">
                  <c:v>4.04131E-2</c:v>
                </c:pt>
                <c:pt idx="968">
                  <c:v>4.0433999999999998E-2</c:v>
                </c:pt>
                <c:pt idx="969">
                  <c:v>4.0454799999999999E-2</c:v>
                </c:pt>
                <c:pt idx="970">
                  <c:v>4.0475499999999998E-2</c:v>
                </c:pt>
                <c:pt idx="971">
                  <c:v>4.0496200000000003E-2</c:v>
                </c:pt>
                <c:pt idx="972">
                  <c:v>4.0516799999999999E-2</c:v>
                </c:pt>
                <c:pt idx="973">
                  <c:v>4.0537299999999998E-2</c:v>
                </c:pt>
                <c:pt idx="974">
                  <c:v>4.0557700000000002E-2</c:v>
                </c:pt>
                <c:pt idx="975">
                  <c:v>4.0578000000000003E-2</c:v>
                </c:pt>
                <c:pt idx="976">
                  <c:v>4.0598200000000001E-2</c:v>
                </c:pt>
                <c:pt idx="977">
                  <c:v>4.0618399999999999E-2</c:v>
                </c:pt>
                <c:pt idx="978">
                  <c:v>4.0638500000000001E-2</c:v>
                </c:pt>
                <c:pt idx="979">
                  <c:v>4.06585E-2</c:v>
                </c:pt>
                <c:pt idx="980">
                  <c:v>4.0678400000000003E-2</c:v>
                </c:pt>
                <c:pt idx="981">
                  <c:v>4.06983E-2</c:v>
                </c:pt>
                <c:pt idx="982">
                  <c:v>4.0717999999999997E-2</c:v>
                </c:pt>
                <c:pt idx="983">
                  <c:v>4.0737700000000002E-2</c:v>
                </c:pt>
                <c:pt idx="984">
                  <c:v>4.0757300000000003E-2</c:v>
                </c:pt>
                <c:pt idx="985">
                  <c:v>4.0776800000000002E-2</c:v>
                </c:pt>
                <c:pt idx="986">
                  <c:v>4.0796199999999998E-2</c:v>
                </c:pt>
                <c:pt idx="987">
                  <c:v>4.0815499999999998E-2</c:v>
                </c:pt>
                <c:pt idx="988">
                  <c:v>4.0834799999999997E-2</c:v>
                </c:pt>
                <c:pt idx="989">
                  <c:v>4.0854000000000001E-2</c:v>
                </c:pt>
                <c:pt idx="990">
                  <c:v>4.0873100000000002E-2</c:v>
                </c:pt>
                <c:pt idx="991">
                  <c:v>4.0892100000000001E-2</c:v>
                </c:pt>
                <c:pt idx="992">
                  <c:v>4.0911000000000003E-2</c:v>
                </c:pt>
                <c:pt idx="993">
                  <c:v>4.0929899999999998E-2</c:v>
                </c:pt>
                <c:pt idx="994">
                  <c:v>4.0948600000000002E-2</c:v>
                </c:pt>
                <c:pt idx="995">
                  <c:v>4.0967299999999998E-2</c:v>
                </c:pt>
                <c:pt idx="996">
                  <c:v>4.0985899999999999E-2</c:v>
                </c:pt>
                <c:pt idx="997">
                  <c:v>4.1004400000000003E-2</c:v>
                </c:pt>
                <c:pt idx="998">
                  <c:v>4.1022900000000001E-2</c:v>
                </c:pt>
                <c:pt idx="999">
                  <c:v>4.10412E-2</c:v>
                </c:pt>
                <c:pt idx="1000">
                  <c:v>4.1059499999999999E-2</c:v>
                </c:pt>
                <c:pt idx="1001">
                  <c:v>4.1077700000000002E-2</c:v>
                </c:pt>
                <c:pt idx="1002">
                  <c:v>4.1095800000000002E-2</c:v>
                </c:pt>
                <c:pt idx="1003">
                  <c:v>4.1113799999999999E-2</c:v>
                </c:pt>
                <c:pt idx="1004">
                  <c:v>4.11317E-2</c:v>
                </c:pt>
                <c:pt idx="1005">
                  <c:v>4.1149600000000001E-2</c:v>
                </c:pt>
                <c:pt idx="1006">
                  <c:v>4.1167299999999997E-2</c:v>
                </c:pt>
                <c:pt idx="1007">
                  <c:v>4.1184999999999999E-2</c:v>
                </c:pt>
                <c:pt idx="1008">
                  <c:v>4.1202599999999999E-2</c:v>
                </c:pt>
                <c:pt idx="1009">
                  <c:v>4.1220199999999999E-2</c:v>
                </c:pt>
                <c:pt idx="1010">
                  <c:v>4.1237599999999999E-2</c:v>
                </c:pt>
                <c:pt idx="1011">
                  <c:v>4.1254899999999997E-2</c:v>
                </c:pt>
                <c:pt idx="1012">
                  <c:v>4.1272200000000002E-2</c:v>
                </c:pt>
                <c:pt idx="1013">
                  <c:v>4.1289399999999997E-2</c:v>
                </c:pt>
                <c:pt idx="1014">
                  <c:v>4.1306500000000003E-2</c:v>
                </c:pt>
                <c:pt idx="1015">
                  <c:v>4.1323499999999999E-2</c:v>
                </c:pt>
                <c:pt idx="1016">
                  <c:v>4.1340500000000002E-2</c:v>
                </c:pt>
                <c:pt idx="1017">
                  <c:v>4.13573E-2</c:v>
                </c:pt>
                <c:pt idx="1018">
                  <c:v>4.1374099999999997E-2</c:v>
                </c:pt>
                <c:pt idx="1019">
                  <c:v>4.1390799999999998E-2</c:v>
                </c:pt>
                <c:pt idx="1020">
                  <c:v>4.1407399999999997E-2</c:v>
                </c:pt>
                <c:pt idx="1021">
                  <c:v>4.14239E-2</c:v>
                </c:pt>
                <c:pt idx="1022">
                  <c:v>4.1440299999999999E-2</c:v>
                </c:pt>
                <c:pt idx="1023">
                  <c:v>4.1456699999999999E-2</c:v>
                </c:pt>
                <c:pt idx="1024">
                  <c:v>4.1473000000000003E-2</c:v>
                </c:pt>
                <c:pt idx="1025">
                  <c:v>4.1489199999999997E-2</c:v>
                </c:pt>
                <c:pt idx="1026">
                  <c:v>4.1505300000000002E-2</c:v>
                </c:pt>
                <c:pt idx="1027">
                  <c:v>4.1521299999999997E-2</c:v>
                </c:pt>
                <c:pt idx="1028">
                  <c:v>4.1537200000000003E-2</c:v>
                </c:pt>
                <c:pt idx="1029">
                  <c:v>4.1553100000000003E-2</c:v>
                </c:pt>
                <c:pt idx="1030">
                  <c:v>4.1568800000000003E-2</c:v>
                </c:pt>
                <c:pt idx="1031">
                  <c:v>4.1584500000000003E-2</c:v>
                </c:pt>
                <c:pt idx="1032">
                  <c:v>4.1600100000000001E-2</c:v>
                </c:pt>
                <c:pt idx="1033">
                  <c:v>4.1615600000000003E-2</c:v>
                </c:pt>
                <c:pt idx="1034">
                  <c:v>4.1631099999999997E-2</c:v>
                </c:pt>
                <c:pt idx="1035">
                  <c:v>4.16464E-2</c:v>
                </c:pt>
                <c:pt idx="1036">
                  <c:v>4.1661700000000003E-2</c:v>
                </c:pt>
                <c:pt idx="1037">
                  <c:v>4.1676900000000003E-2</c:v>
                </c:pt>
                <c:pt idx="1038">
                  <c:v>4.1692E-2</c:v>
                </c:pt>
                <c:pt idx="1039">
                  <c:v>4.1707000000000001E-2</c:v>
                </c:pt>
                <c:pt idx="1040">
                  <c:v>4.1721899999999999E-2</c:v>
                </c:pt>
                <c:pt idx="1041">
                  <c:v>4.1736799999999998E-2</c:v>
                </c:pt>
                <c:pt idx="1042">
                  <c:v>4.1751499999999997E-2</c:v>
                </c:pt>
                <c:pt idx="1043">
                  <c:v>4.1766200000000003E-2</c:v>
                </c:pt>
                <c:pt idx="1044">
                  <c:v>4.17808E-2</c:v>
                </c:pt>
                <c:pt idx="1045">
                  <c:v>4.1795300000000001E-2</c:v>
                </c:pt>
                <c:pt idx="1046">
                  <c:v>4.1809800000000001E-2</c:v>
                </c:pt>
                <c:pt idx="1047">
                  <c:v>4.1824100000000003E-2</c:v>
                </c:pt>
                <c:pt idx="1048">
                  <c:v>4.1838399999999998E-2</c:v>
                </c:pt>
                <c:pt idx="1049">
                  <c:v>4.1852500000000001E-2</c:v>
                </c:pt>
                <c:pt idx="1050">
                  <c:v>4.1866599999999997E-2</c:v>
                </c:pt>
                <c:pt idx="1051">
                  <c:v>4.18807E-2</c:v>
                </c:pt>
                <c:pt idx="1052">
                  <c:v>4.1894599999999997E-2</c:v>
                </c:pt>
                <c:pt idx="1053">
                  <c:v>4.1908399999999998E-2</c:v>
                </c:pt>
                <c:pt idx="1054">
                  <c:v>4.19222E-2</c:v>
                </c:pt>
                <c:pt idx="1055">
                  <c:v>4.1935800000000002E-2</c:v>
                </c:pt>
                <c:pt idx="1056">
                  <c:v>4.1949399999999998E-2</c:v>
                </c:pt>
                <c:pt idx="1057">
                  <c:v>4.1962899999999997E-2</c:v>
                </c:pt>
                <c:pt idx="1058">
                  <c:v>4.1976399999999997E-2</c:v>
                </c:pt>
                <c:pt idx="1059">
                  <c:v>4.1989699999999998E-2</c:v>
                </c:pt>
                <c:pt idx="1060">
                  <c:v>4.2002900000000003E-2</c:v>
                </c:pt>
                <c:pt idx="1061">
                  <c:v>4.2016100000000001E-2</c:v>
                </c:pt>
                <c:pt idx="1062">
                  <c:v>4.2029200000000003E-2</c:v>
                </c:pt>
                <c:pt idx="1063">
                  <c:v>4.2042200000000002E-2</c:v>
                </c:pt>
                <c:pt idx="1064">
                  <c:v>4.2055099999999998E-2</c:v>
                </c:pt>
                <c:pt idx="1065">
                  <c:v>4.2067899999999998E-2</c:v>
                </c:pt>
                <c:pt idx="1066">
                  <c:v>4.2080699999999999E-2</c:v>
                </c:pt>
                <c:pt idx="1067">
                  <c:v>4.20933E-2</c:v>
                </c:pt>
                <c:pt idx="1068">
                  <c:v>4.2105900000000002E-2</c:v>
                </c:pt>
                <c:pt idx="1069">
                  <c:v>4.21184E-2</c:v>
                </c:pt>
                <c:pt idx="1070">
                  <c:v>4.2130800000000003E-2</c:v>
                </c:pt>
                <c:pt idx="1071">
                  <c:v>4.2143100000000003E-2</c:v>
                </c:pt>
                <c:pt idx="1072">
                  <c:v>4.2155400000000003E-2</c:v>
                </c:pt>
                <c:pt idx="1073">
                  <c:v>4.2167499999999997E-2</c:v>
                </c:pt>
                <c:pt idx="1074">
                  <c:v>4.2179599999999998E-2</c:v>
                </c:pt>
                <c:pt idx="1075">
                  <c:v>4.2191600000000003E-2</c:v>
                </c:pt>
                <c:pt idx="1076">
                  <c:v>4.2203499999999998E-2</c:v>
                </c:pt>
                <c:pt idx="1077">
                  <c:v>4.2215299999999997E-2</c:v>
                </c:pt>
                <c:pt idx="1078">
                  <c:v>4.2227000000000001E-2</c:v>
                </c:pt>
                <c:pt idx="1079">
                  <c:v>4.2238699999999997E-2</c:v>
                </c:pt>
                <c:pt idx="1080">
                  <c:v>4.2250299999999998E-2</c:v>
                </c:pt>
                <c:pt idx="1081">
                  <c:v>4.2261699999999999E-2</c:v>
                </c:pt>
                <c:pt idx="1082">
                  <c:v>4.2273100000000001E-2</c:v>
                </c:pt>
                <c:pt idx="1083">
                  <c:v>4.22844E-2</c:v>
                </c:pt>
                <c:pt idx="1084">
                  <c:v>4.2295699999999999E-2</c:v>
                </c:pt>
                <c:pt idx="1085">
                  <c:v>4.2306799999999999E-2</c:v>
                </c:pt>
                <c:pt idx="1086">
                  <c:v>4.2317899999999999E-2</c:v>
                </c:pt>
                <c:pt idx="1087">
                  <c:v>4.23288E-2</c:v>
                </c:pt>
                <c:pt idx="1088">
                  <c:v>4.2339700000000001E-2</c:v>
                </c:pt>
                <c:pt idx="1089">
                  <c:v>4.2350499999999999E-2</c:v>
                </c:pt>
                <c:pt idx="1090">
                  <c:v>4.2361200000000002E-2</c:v>
                </c:pt>
                <c:pt idx="1091">
                  <c:v>4.2371899999999997E-2</c:v>
                </c:pt>
                <c:pt idx="1092">
                  <c:v>4.2382400000000001E-2</c:v>
                </c:pt>
                <c:pt idx="1093">
                  <c:v>4.2392899999999997E-2</c:v>
                </c:pt>
                <c:pt idx="1094">
                  <c:v>4.2403200000000002E-2</c:v>
                </c:pt>
                <c:pt idx="1095">
                  <c:v>4.24135E-2</c:v>
                </c:pt>
                <c:pt idx="1096">
                  <c:v>4.2423700000000002E-2</c:v>
                </c:pt>
                <c:pt idx="1097">
                  <c:v>4.2433899999999997E-2</c:v>
                </c:pt>
                <c:pt idx="1098">
                  <c:v>4.24439E-2</c:v>
                </c:pt>
                <c:pt idx="1099">
                  <c:v>4.2453900000000003E-2</c:v>
                </c:pt>
                <c:pt idx="1100">
                  <c:v>4.24637E-2</c:v>
                </c:pt>
                <c:pt idx="1101">
                  <c:v>4.2473499999999997E-2</c:v>
                </c:pt>
                <c:pt idx="1102">
                  <c:v>4.2483199999999999E-2</c:v>
                </c:pt>
                <c:pt idx="1103">
                  <c:v>4.2492799999999997E-2</c:v>
                </c:pt>
                <c:pt idx="1104">
                  <c:v>4.2502400000000003E-2</c:v>
                </c:pt>
                <c:pt idx="1105">
                  <c:v>4.2511800000000002E-2</c:v>
                </c:pt>
                <c:pt idx="1106">
                  <c:v>4.2521200000000002E-2</c:v>
                </c:pt>
                <c:pt idx="1107">
                  <c:v>4.2530400000000003E-2</c:v>
                </c:pt>
                <c:pt idx="1108">
                  <c:v>4.2539599999999997E-2</c:v>
                </c:pt>
                <c:pt idx="1109">
                  <c:v>4.2548700000000002E-2</c:v>
                </c:pt>
                <c:pt idx="1110">
                  <c:v>4.2557699999999997E-2</c:v>
                </c:pt>
                <c:pt idx="1111">
                  <c:v>4.2566699999999999E-2</c:v>
                </c:pt>
                <c:pt idx="1112">
                  <c:v>4.2575500000000002E-2</c:v>
                </c:pt>
                <c:pt idx="1113">
                  <c:v>4.2584299999999999E-2</c:v>
                </c:pt>
                <c:pt idx="1114">
                  <c:v>4.2592999999999999E-2</c:v>
                </c:pt>
                <c:pt idx="1115">
                  <c:v>4.2601600000000003E-2</c:v>
                </c:pt>
                <c:pt idx="1116">
                  <c:v>4.2610099999999998E-2</c:v>
                </c:pt>
                <c:pt idx="1117">
                  <c:v>4.2618499999999997E-2</c:v>
                </c:pt>
                <c:pt idx="1118">
                  <c:v>4.2626799999999999E-2</c:v>
                </c:pt>
                <c:pt idx="1119">
                  <c:v>4.2635100000000002E-2</c:v>
                </c:pt>
                <c:pt idx="1120">
                  <c:v>4.2643199999999999E-2</c:v>
                </c:pt>
                <c:pt idx="1121">
                  <c:v>4.2651300000000003E-2</c:v>
                </c:pt>
                <c:pt idx="1122">
                  <c:v>4.2659299999999997E-2</c:v>
                </c:pt>
                <c:pt idx="1123">
                  <c:v>4.2667200000000002E-2</c:v>
                </c:pt>
                <c:pt idx="1124">
                  <c:v>4.2675100000000001E-2</c:v>
                </c:pt>
                <c:pt idx="1125">
                  <c:v>4.26828E-2</c:v>
                </c:pt>
                <c:pt idx="1126">
                  <c:v>4.2690499999999999E-2</c:v>
                </c:pt>
                <c:pt idx="1127">
                  <c:v>4.2698E-2</c:v>
                </c:pt>
                <c:pt idx="1128">
                  <c:v>4.27055E-2</c:v>
                </c:pt>
                <c:pt idx="1129">
                  <c:v>4.2712899999999998E-2</c:v>
                </c:pt>
                <c:pt idx="1130">
                  <c:v>4.27202E-2</c:v>
                </c:pt>
                <c:pt idx="1131">
                  <c:v>4.2727500000000002E-2</c:v>
                </c:pt>
                <c:pt idx="1132">
                  <c:v>4.2734599999999998E-2</c:v>
                </c:pt>
                <c:pt idx="1133">
                  <c:v>4.2741700000000001E-2</c:v>
                </c:pt>
                <c:pt idx="1134">
                  <c:v>4.2748599999999998E-2</c:v>
                </c:pt>
                <c:pt idx="1135">
                  <c:v>4.2755500000000002E-2</c:v>
                </c:pt>
                <c:pt idx="1136">
                  <c:v>4.2762300000000003E-2</c:v>
                </c:pt>
                <c:pt idx="1137">
                  <c:v>4.2769000000000001E-2</c:v>
                </c:pt>
                <c:pt idx="1138">
                  <c:v>4.27757E-2</c:v>
                </c:pt>
                <c:pt idx="1139">
                  <c:v>4.2782199999999999E-2</c:v>
                </c:pt>
                <c:pt idx="1140">
                  <c:v>4.2788699999999999E-2</c:v>
                </c:pt>
                <c:pt idx="1141">
                  <c:v>4.2795100000000003E-2</c:v>
                </c:pt>
                <c:pt idx="1142">
                  <c:v>4.2801400000000003E-2</c:v>
                </c:pt>
                <c:pt idx="1143">
                  <c:v>4.2807600000000001E-2</c:v>
                </c:pt>
                <c:pt idx="1144">
                  <c:v>4.2813700000000003E-2</c:v>
                </c:pt>
                <c:pt idx="1145">
                  <c:v>4.2819700000000002E-2</c:v>
                </c:pt>
                <c:pt idx="1146">
                  <c:v>4.2825700000000001E-2</c:v>
                </c:pt>
                <c:pt idx="1147">
                  <c:v>4.2831500000000002E-2</c:v>
                </c:pt>
                <c:pt idx="1148">
                  <c:v>4.2837300000000002E-2</c:v>
                </c:pt>
                <c:pt idx="1149">
                  <c:v>4.2842999999999999E-2</c:v>
                </c:pt>
                <c:pt idx="1150">
                  <c:v>4.2848600000000001E-2</c:v>
                </c:pt>
                <c:pt idx="1151">
                  <c:v>4.2854099999999999E-2</c:v>
                </c:pt>
                <c:pt idx="1152">
                  <c:v>4.2859599999999998E-2</c:v>
                </c:pt>
                <c:pt idx="1153">
                  <c:v>4.2864899999999997E-2</c:v>
                </c:pt>
                <c:pt idx="1154">
                  <c:v>4.2870199999999997E-2</c:v>
                </c:pt>
                <c:pt idx="1155">
                  <c:v>4.2875400000000001E-2</c:v>
                </c:pt>
                <c:pt idx="1156">
                  <c:v>4.2880500000000002E-2</c:v>
                </c:pt>
                <c:pt idx="1157">
                  <c:v>4.28855E-2</c:v>
                </c:pt>
                <c:pt idx="1158">
                  <c:v>4.2890400000000002E-2</c:v>
                </c:pt>
                <c:pt idx="1159">
                  <c:v>4.2895200000000001E-2</c:v>
                </c:pt>
                <c:pt idx="1160">
                  <c:v>4.2900000000000001E-2</c:v>
                </c:pt>
                <c:pt idx="1161">
                  <c:v>4.2904699999999997E-2</c:v>
                </c:pt>
                <c:pt idx="1162">
                  <c:v>4.2909200000000002E-2</c:v>
                </c:pt>
                <c:pt idx="1163">
                  <c:v>4.2913699999999999E-2</c:v>
                </c:pt>
                <c:pt idx="1164">
                  <c:v>4.2918199999999997E-2</c:v>
                </c:pt>
                <c:pt idx="1165">
                  <c:v>4.2922500000000002E-2</c:v>
                </c:pt>
                <c:pt idx="1166">
                  <c:v>4.2926699999999998E-2</c:v>
                </c:pt>
                <c:pt idx="1167">
                  <c:v>4.2930900000000001E-2</c:v>
                </c:pt>
                <c:pt idx="1168">
                  <c:v>4.2934899999999998E-2</c:v>
                </c:pt>
                <c:pt idx="1169">
                  <c:v>4.2938900000000002E-2</c:v>
                </c:pt>
                <c:pt idx="1170">
                  <c:v>4.2942800000000003E-2</c:v>
                </c:pt>
                <c:pt idx="1171">
                  <c:v>4.2946600000000001E-2</c:v>
                </c:pt>
                <c:pt idx="1172">
                  <c:v>4.29504E-2</c:v>
                </c:pt>
                <c:pt idx="1173">
                  <c:v>4.2953999999999999E-2</c:v>
                </c:pt>
                <c:pt idx="1174">
                  <c:v>4.2957599999999999E-2</c:v>
                </c:pt>
                <c:pt idx="1175">
                  <c:v>4.2960999999999999E-2</c:v>
                </c:pt>
                <c:pt idx="1176">
                  <c:v>4.29644E-2</c:v>
                </c:pt>
                <c:pt idx="1177">
                  <c:v>4.2967699999999998E-2</c:v>
                </c:pt>
                <c:pt idx="1178">
                  <c:v>4.2970899999999999E-2</c:v>
                </c:pt>
                <c:pt idx="1179">
                  <c:v>4.2973999999999998E-2</c:v>
                </c:pt>
                <c:pt idx="1180">
                  <c:v>4.2977099999999997E-2</c:v>
                </c:pt>
                <c:pt idx="1181">
                  <c:v>4.2979999999999997E-2</c:v>
                </c:pt>
                <c:pt idx="1182">
                  <c:v>4.2982899999999997E-2</c:v>
                </c:pt>
                <c:pt idx="1183">
                  <c:v>4.2985700000000002E-2</c:v>
                </c:pt>
                <c:pt idx="1184">
                  <c:v>4.2988400000000003E-2</c:v>
                </c:pt>
                <c:pt idx="1185">
                  <c:v>4.2991000000000001E-2</c:v>
                </c:pt>
                <c:pt idx="1186">
                  <c:v>4.2993499999999997E-2</c:v>
                </c:pt>
                <c:pt idx="1187">
                  <c:v>4.2995999999999999E-2</c:v>
                </c:pt>
                <c:pt idx="1188">
                  <c:v>4.2998300000000003E-2</c:v>
                </c:pt>
                <c:pt idx="1189">
                  <c:v>4.30006E-2</c:v>
                </c:pt>
                <c:pt idx="1190">
                  <c:v>4.3002800000000001E-2</c:v>
                </c:pt>
                <c:pt idx="1191">
                  <c:v>4.3004899999999999E-2</c:v>
                </c:pt>
                <c:pt idx="1192">
                  <c:v>4.3006900000000001E-2</c:v>
                </c:pt>
                <c:pt idx="1193">
                  <c:v>4.30088E-2</c:v>
                </c:pt>
                <c:pt idx="1194">
                  <c:v>4.3010699999999999E-2</c:v>
                </c:pt>
                <c:pt idx="1195">
                  <c:v>4.3012399999999999E-2</c:v>
                </c:pt>
                <c:pt idx="1196">
                  <c:v>4.30141E-2</c:v>
                </c:pt>
                <c:pt idx="1197">
                  <c:v>4.3015699999999997E-2</c:v>
                </c:pt>
                <c:pt idx="1198">
                  <c:v>4.3017199999999998E-2</c:v>
                </c:pt>
                <c:pt idx="1199">
                  <c:v>4.3018599999999997E-2</c:v>
                </c:pt>
                <c:pt idx="1200">
                  <c:v>4.30199E-2</c:v>
                </c:pt>
                <c:pt idx="1201">
                  <c:v>4.3021200000000002E-2</c:v>
                </c:pt>
                <c:pt idx="1202">
                  <c:v>4.3022299999999999E-2</c:v>
                </c:pt>
                <c:pt idx="1203">
                  <c:v>4.3023400000000003E-2</c:v>
                </c:pt>
                <c:pt idx="1204">
                  <c:v>4.3024399999999997E-2</c:v>
                </c:pt>
                <c:pt idx="1205">
                  <c:v>4.3025300000000002E-2</c:v>
                </c:pt>
                <c:pt idx="1206">
                  <c:v>4.3026099999999998E-2</c:v>
                </c:pt>
                <c:pt idx="1207">
                  <c:v>4.3026799999999997E-2</c:v>
                </c:pt>
                <c:pt idx="1208">
                  <c:v>4.3027500000000003E-2</c:v>
                </c:pt>
                <c:pt idx="1209">
                  <c:v>4.3027999999999997E-2</c:v>
                </c:pt>
                <c:pt idx="1210">
                  <c:v>4.3028499999999997E-2</c:v>
                </c:pt>
                <c:pt idx="1211">
                  <c:v>4.3028900000000002E-2</c:v>
                </c:pt>
                <c:pt idx="1212">
                  <c:v>4.3029199999999997E-2</c:v>
                </c:pt>
                <c:pt idx="1213">
                  <c:v>4.3029400000000002E-2</c:v>
                </c:pt>
                <c:pt idx="1214">
                  <c:v>4.3029499999999998E-2</c:v>
                </c:pt>
                <c:pt idx="1215">
                  <c:v>4.3029600000000001E-2</c:v>
                </c:pt>
                <c:pt idx="1216">
                  <c:v>4.3029600000000001E-2</c:v>
                </c:pt>
                <c:pt idx="1217">
                  <c:v>4.3029499999999998E-2</c:v>
                </c:pt>
                <c:pt idx="1218">
                  <c:v>4.3029400000000002E-2</c:v>
                </c:pt>
                <c:pt idx="1219">
                  <c:v>4.3029199999999997E-2</c:v>
                </c:pt>
                <c:pt idx="1220">
                  <c:v>4.3028999999999998E-2</c:v>
                </c:pt>
                <c:pt idx="1221">
                  <c:v>4.30286E-2</c:v>
                </c:pt>
                <c:pt idx="1222">
                  <c:v>4.3028299999999998E-2</c:v>
                </c:pt>
                <c:pt idx="1223">
                  <c:v>4.3027799999999998E-2</c:v>
                </c:pt>
                <c:pt idx="1224">
                  <c:v>4.30274E-2</c:v>
                </c:pt>
                <c:pt idx="1225">
                  <c:v>4.3026799999999997E-2</c:v>
                </c:pt>
                <c:pt idx="1226">
                  <c:v>4.3026200000000001E-2</c:v>
                </c:pt>
                <c:pt idx="1227">
                  <c:v>4.3025500000000001E-2</c:v>
                </c:pt>
                <c:pt idx="1228">
                  <c:v>4.3024800000000002E-2</c:v>
                </c:pt>
                <c:pt idx="1229">
                  <c:v>4.3024100000000003E-2</c:v>
                </c:pt>
                <c:pt idx="1230">
                  <c:v>4.3023199999999998E-2</c:v>
                </c:pt>
                <c:pt idx="1231">
                  <c:v>4.3022299999999999E-2</c:v>
                </c:pt>
                <c:pt idx="1232">
                  <c:v>4.3021400000000001E-2</c:v>
                </c:pt>
                <c:pt idx="1233">
                  <c:v>4.30204E-2</c:v>
                </c:pt>
                <c:pt idx="1234">
                  <c:v>4.3019300000000003E-2</c:v>
                </c:pt>
                <c:pt idx="1235">
                  <c:v>4.3018199999999999E-2</c:v>
                </c:pt>
                <c:pt idx="1236">
                  <c:v>4.3017E-2</c:v>
                </c:pt>
                <c:pt idx="1237">
                  <c:v>4.30158E-2</c:v>
                </c:pt>
                <c:pt idx="1238">
                  <c:v>4.3014499999999997E-2</c:v>
                </c:pt>
                <c:pt idx="1239">
                  <c:v>4.3013200000000001E-2</c:v>
                </c:pt>
                <c:pt idx="1240">
                  <c:v>4.3011800000000003E-2</c:v>
                </c:pt>
                <c:pt idx="1241">
                  <c:v>4.3010300000000001E-2</c:v>
                </c:pt>
                <c:pt idx="1242">
                  <c:v>4.30088E-2</c:v>
                </c:pt>
                <c:pt idx="1243">
                  <c:v>4.3007200000000002E-2</c:v>
                </c:pt>
                <c:pt idx="1244">
                  <c:v>4.3005599999999998E-2</c:v>
                </c:pt>
                <c:pt idx="1245">
                  <c:v>4.3003899999999998E-2</c:v>
                </c:pt>
                <c:pt idx="1246">
                  <c:v>4.3002100000000001E-2</c:v>
                </c:pt>
                <c:pt idx="1247">
                  <c:v>4.3000299999999998E-2</c:v>
                </c:pt>
                <c:pt idx="1248">
                  <c:v>4.2998500000000002E-2</c:v>
                </c:pt>
                <c:pt idx="1249">
                  <c:v>4.29965E-2</c:v>
                </c:pt>
                <c:pt idx="1250">
                  <c:v>4.2994600000000001E-2</c:v>
                </c:pt>
                <c:pt idx="1251">
                  <c:v>4.2992500000000003E-2</c:v>
                </c:pt>
                <c:pt idx="1252">
                  <c:v>4.2990399999999998E-2</c:v>
                </c:pt>
                <c:pt idx="1253">
                  <c:v>4.29883E-2</c:v>
                </c:pt>
                <c:pt idx="1254">
                  <c:v>4.2986099999999999E-2</c:v>
                </c:pt>
                <c:pt idx="1255">
                  <c:v>4.2983800000000003E-2</c:v>
                </c:pt>
                <c:pt idx="1256">
                  <c:v>4.2981499999999999E-2</c:v>
                </c:pt>
                <c:pt idx="1257">
                  <c:v>4.2979099999999999E-2</c:v>
                </c:pt>
                <c:pt idx="1258">
                  <c:v>4.29767E-2</c:v>
                </c:pt>
                <c:pt idx="1259">
                  <c:v>4.2974199999999997E-2</c:v>
                </c:pt>
                <c:pt idx="1260">
                  <c:v>4.2971599999999999E-2</c:v>
                </c:pt>
                <c:pt idx="1261">
                  <c:v>4.2969E-2</c:v>
                </c:pt>
                <c:pt idx="1262">
                  <c:v>4.2966400000000002E-2</c:v>
                </c:pt>
                <c:pt idx="1263">
                  <c:v>4.2963599999999998E-2</c:v>
                </c:pt>
                <c:pt idx="1264">
                  <c:v>4.2960900000000003E-2</c:v>
                </c:pt>
                <c:pt idx="1265">
                  <c:v>4.2958000000000003E-2</c:v>
                </c:pt>
                <c:pt idx="1266">
                  <c:v>4.2955100000000003E-2</c:v>
                </c:pt>
                <c:pt idx="1267">
                  <c:v>4.2952200000000003E-2</c:v>
                </c:pt>
                <c:pt idx="1268">
                  <c:v>4.29492E-2</c:v>
                </c:pt>
                <c:pt idx="1269">
                  <c:v>4.2946100000000001E-2</c:v>
                </c:pt>
                <c:pt idx="1270">
                  <c:v>4.2943000000000002E-2</c:v>
                </c:pt>
                <c:pt idx="1271">
                  <c:v>4.29398E-2</c:v>
                </c:pt>
                <c:pt idx="1272">
                  <c:v>4.2936599999999998E-2</c:v>
                </c:pt>
                <c:pt idx="1273">
                  <c:v>4.2933300000000001E-2</c:v>
                </c:pt>
                <c:pt idx="1274">
                  <c:v>4.29299E-2</c:v>
                </c:pt>
                <c:pt idx="1275">
                  <c:v>4.2926499999999999E-2</c:v>
                </c:pt>
                <c:pt idx="1276">
                  <c:v>4.2923099999999999E-2</c:v>
                </c:pt>
                <c:pt idx="1277">
                  <c:v>4.2919499999999999E-2</c:v>
                </c:pt>
                <c:pt idx="1278">
                  <c:v>4.2916000000000003E-2</c:v>
                </c:pt>
                <c:pt idx="1279">
                  <c:v>4.29123E-2</c:v>
                </c:pt>
                <c:pt idx="1280">
                  <c:v>4.2908599999999998E-2</c:v>
                </c:pt>
                <c:pt idx="1281">
                  <c:v>4.2904900000000003E-2</c:v>
                </c:pt>
                <c:pt idx="1282">
                  <c:v>4.2901099999999998E-2</c:v>
                </c:pt>
                <c:pt idx="1283">
                  <c:v>4.2897200000000003E-2</c:v>
                </c:pt>
                <c:pt idx="1284">
                  <c:v>4.2893300000000002E-2</c:v>
                </c:pt>
                <c:pt idx="1285">
                  <c:v>4.2889299999999998E-2</c:v>
                </c:pt>
                <c:pt idx="1286">
                  <c:v>4.2885300000000001E-2</c:v>
                </c:pt>
                <c:pt idx="1287">
                  <c:v>4.2881200000000001E-2</c:v>
                </c:pt>
                <c:pt idx="1288">
                  <c:v>4.2876999999999998E-2</c:v>
                </c:pt>
                <c:pt idx="1289">
                  <c:v>4.2872800000000003E-2</c:v>
                </c:pt>
                <c:pt idx="1290">
                  <c:v>4.2868499999999997E-2</c:v>
                </c:pt>
                <c:pt idx="1291">
                  <c:v>4.2864199999999998E-2</c:v>
                </c:pt>
                <c:pt idx="1292">
                  <c:v>4.2859800000000003E-2</c:v>
                </c:pt>
                <c:pt idx="1293">
                  <c:v>4.2855400000000002E-2</c:v>
                </c:pt>
                <c:pt idx="1294">
                  <c:v>4.2850899999999997E-2</c:v>
                </c:pt>
                <c:pt idx="1295">
                  <c:v>4.28464E-2</c:v>
                </c:pt>
                <c:pt idx="1296">
                  <c:v>4.2841799999999999E-2</c:v>
                </c:pt>
                <c:pt idx="1297">
                  <c:v>4.2837100000000003E-2</c:v>
                </c:pt>
                <c:pt idx="1298">
                  <c:v>4.28324E-2</c:v>
                </c:pt>
                <c:pt idx="1299">
                  <c:v>4.28276E-2</c:v>
                </c:pt>
                <c:pt idx="1300">
                  <c:v>4.2822800000000001E-2</c:v>
                </c:pt>
                <c:pt idx="1301">
                  <c:v>4.2817899999999999E-2</c:v>
                </c:pt>
                <c:pt idx="1302">
                  <c:v>4.2812900000000001E-2</c:v>
                </c:pt>
                <c:pt idx="1303">
                  <c:v>4.2807900000000003E-2</c:v>
                </c:pt>
                <c:pt idx="1304">
                  <c:v>4.2802800000000002E-2</c:v>
                </c:pt>
                <c:pt idx="1305">
                  <c:v>4.2797700000000001E-2</c:v>
                </c:pt>
                <c:pt idx="1306">
                  <c:v>4.2792499999999997E-2</c:v>
                </c:pt>
                <c:pt idx="1307">
                  <c:v>4.27873E-2</c:v>
                </c:pt>
                <c:pt idx="1308">
                  <c:v>4.2782000000000001E-2</c:v>
                </c:pt>
                <c:pt idx="1309">
                  <c:v>4.2776700000000001E-2</c:v>
                </c:pt>
                <c:pt idx="1310">
                  <c:v>4.2771299999999998E-2</c:v>
                </c:pt>
                <c:pt idx="1311">
                  <c:v>4.27658E-2</c:v>
                </c:pt>
                <c:pt idx="1312">
                  <c:v>4.2760300000000001E-2</c:v>
                </c:pt>
                <c:pt idx="1313">
                  <c:v>4.27547E-2</c:v>
                </c:pt>
                <c:pt idx="1314">
                  <c:v>4.2749099999999998E-2</c:v>
                </c:pt>
                <c:pt idx="1315">
                  <c:v>4.2743400000000001E-2</c:v>
                </c:pt>
                <c:pt idx="1316">
                  <c:v>4.2737600000000001E-2</c:v>
                </c:pt>
                <c:pt idx="1317">
                  <c:v>4.27318E-2</c:v>
                </c:pt>
                <c:pt idx="1318">
                  <c:v>4.2726E-2</c:v>
                </c:pt>
                <c:pt idx="1319">
                  <c:v>4.2720099999999997E-2</c:v>
                </c:pt>
                <c:pt idx="1320">
                  <c:v>4.2714099999999998E-2</c:v>
                </c:pt>
                <c:pt idx="1321">
                  <c:v>4.2708099999999999E-2</c:v>
                </c:pt>
                <c:pt idx="1322">
                  <c:v>4.2701999999999997E-2</c:v>
                </c:pt>
                <c:pt idx="1323">
                  <c:v>4.2695799999999999E-2</c:v>
                </c:pt>
                <c:pt idx="1324">
                  <c:v>4.2689600000000001E-2</c:v>
                </c:pt>
                <c:pt idx="1325">
                  <c:v>4.2683400000000003E-2</c:v>
                </c:pt>
                <c:pt idx="1326">
                  <c:v>4.2677E-2</c:v>
                </c:pt>
                <c:pt idx="1327">
                  <c:v>4.2670699999999999E-2</c:v>
                </c:pt>
                <c:pt idx="1328">
                  <c:v>4.2664199999999999E-2</c:v>
                </c:pt>
                <c:pt idx="1329">
                  <c:v>4.2657800000000003E-2</c:v>
                </c:pt>
                <c:pt idx="1330">
                  <c:v>4.26512E-2</c:v>
                </c:pt>
                <c:pt idx="1331">
                  <c:v>4.2644599999999998E-2</c:v>
                </c:pt>
                <c:pt idx="1332">
                  <c:v>4.2638000000000002E-2</c:v>
                </c:pt>
                <c:pt idx="1333">
                  <c:v>4.2631299999999997E-2</c:v>
                </c:pt>
                <c:pt idx="1334">
                  <c:v>4.2624500000000003E-2</c:v>
                </c:pt>
                <c:pt idx="1335">
                  <c:v>4.2617700000000001E-2</c:v>
                </c:pt>
                <c:pt idx="1336">
                  <c:v>4.2610799999999997E-2</c:v>
                </c:pt>
                <c:pt idx="1337">
                  <c:v>4.2603799999999997E-2</c:v>
                </c:pt>
                <c:pt idx="1338">
                  <c:v>4.2596799999999997E-2</c:v>
                </c:pt>
                <c:pt idx="1339">
                  <c:v>4.2589799999999997E-2</c:v>
                </c:pt>
                <c:pt idx="1340">
                  <c:v>4.2582700000000001E-2</c:v>
                </c:pt>
                <c:pt idx="1341">
                  <c:v>4.2575500000000002E-2</c:v>
                </c:pt>
                <c:pt idx="1342">
                  <c:v>4.2568300000000003E-2</c:v>
                </c:pt>
                <c:pt idx="1343">
                  <c:v>4.2561000000000002E-2</c:v>
                </c:pt>
                <c:pt idx="1344">
                  <c:v>4.25537E-2</c:v>
                </c:pt>
                <c:pt idx="1345">
                  <c:v>4.2546300000000002E-2</c:v>
                </c:pt>
                <c:pt idx="1346">
                  <c:v>4.2538800000000002E-2</c:v>
                </c:pt>
                <c:pt idx="1347">
                  <c:v>4.2531300000000001E-2</c:v>
                </c:pt>
                <c:pt idx="1348">
                  <c:v>4.25238E-2</c:v>
                </c:pt>
                <c:pt idx="1349">
                  <c:v>4.2516199999999997E-2</c:v>
                </c:pt>
                <c:pt idx="1350">
                  <c:v>4.2508499999999998E-2</c:v>
                </c:pt>
                <c:pt idx="1351">
                  <c:v>4.2500799999999998E-2</c:v>
                </c:pt>
                <c:pt idx="1352">
                  <c:v>4.2493000000000003E-2</c:v>
                </c:pt>
                <c:pt idx="1353">
                  <c:v>4.2485099999999998E-2</c:v>
                </c:pt>
                <c:pt idx="1354">
                  <c:v>4.24772E-2</c:v>
                </c:pt>
                <c:pt idx="1355">
                  <c:v>4.2469300000000001E-2</c:v>
                </c:pt>
                <c:pt idx="1356">
                  <c:v>4.24613E-2</c:v>
                </c:pt>
                <c:pt idx="1357">
                  <c:v>4.2453200000000003E-2</c:v>
                </c:pt>
                <c:pt idx="1358">
                  <c:v>4.2445099999999999E-2</c:v>
                </c:pt>
                <c:pt idx="1359">
                  <c:v>4.24369E-2</c:v>
                </c:pt>
                <c:pt idx="1360">
                  <c:v>4.2428599999999997E-2</c:v>
                </c:pt>
                <c:pt idx="1361">
                  <c:v>4.2420300000000001E-2</c:v>
                </c:pt>
                <c:pt idx="1362">
                  <c:v>4.2411999999999998E-2</c:v>
                </c:pt>
                <c:pt idx="1363">
                  <c:v>4.24036E-2</c:v>
                </c:pt>
                <c:pt idx="1364">
                  <c:v>4.2395099999999998E-2</c:v>
                </c:pt>
                <c:pt idx="1365">
                  <c:v>4.2386600000000003E-2</c:v>
                </c:pt>
                <c:pt idx="1366">
                  <c:v>4.2377999999999999E-2</c:v>
                </c:pt>
                <c:pt idx="1367">
                  <c:v>4.2369400000000002E-2</c:v>
                </c:pt>
                <c:pt idx="1368">
                  <c:v>4.2360700000000001E-2</c:v>
                </c:pt>
                <c:pt idx="1369">
                  <c:v>4.2352000000000001E-2</c:v>
                </c:pt>
                <c:pt idx="1370">
                  <c:v>4.2343199999999998E-2</c:v>
                </c:pt>
                <c:pt idx="1371">
                  <c:v>4.2334299999999998E-2</c:v>
                </c:pt>
                <c:pt idx="1372">
                  <c:v>4.2325399999999999E-2</c:v>
                </c:pt>
                <c:pt idx="1373">
                  <c:v>4.2316399999999997E-2</c:v>
                </c:pt>
                <c:pt idx="1374">
                  <c:v>4.2307400000000002E-2</c:v>
                </c:pt>
                <c:pt idx="1375">
                  <c:v>4.2298299999999997E-2</c:v>
                </c:pt>
                <c:pt idx="1376">
                  <c:v>4.2289199999999999E-2</c:v>
                </c:pt>
                <c:pt idx="1377">
                  <c:v>4.2279999999999998E-2</c:v>
                </c:pt>
                <c:pt idx="1378">
                  <c:v>4.2270700000000001E-2</c:v>
                </c:pt>
                <c:pt idx="1379">
                  <c:v>4.2261399999999998E-2</c:v>
                </c:pt>
                <c:pt idx="1380">
                  <c:v>4.2251999999999998E-2</c:v>
                </c:pt>
                <c:pt idx="1381">
                  <c:v>4.2242599999999998E-2</c:v>
                </c:pt>
                <c:pt idx="1382">
                  <c:v>4.2233100000000003E-2</c:v>
                </c:pt>
                <c:pt idx="1383">
                  <c:v>4.22236E-2</c:v>
                </c:pt>
                <c:pt idx="1384">
                  <c:v>4.2214000000000002E-2</c:v>
                </c:pt>
                <c:pt idx="1385">
                  <c:v>4.2204400000000003E-2</c:v>
                </c:pt>
                <c:pt idx="1386">
                  <c:v>4.2194700000000002E-2</c:v>
                </c:pt>
                <c:pt idx="1387">
                  <c:v>4.2184899999999997E-2</c:v>
                </c:pt>
                <c:pt idx="1388">
                  <c:v>4.21751E-2</c:v>
                </c:pt>
                <c:pt idx="1389">
                  <c:v>4.21652E-2</c:v>
                </c:pt>
                <c:pt idx="1390">
                  <c:v>4.21553E-2</c:v>
                </c:pt>
                <c:pt idx="1391">
                  <c:v>4.2145299999999997E-2</c:v>
                </c:pt>
                <c:pt idx="1392">
                  <c:v>4.2135300000000001E-2</c:v>
                </c:pt>
                <c:pt idx="1393">
                  <c:v>4.2125200000000002E-2</c:v>
                </c:pt>
                <c:pt idx="1394">
                  <c:v>4.2115100000000003E-2</c:v>
                </c:pt>
                <c:pt idx="1395">
                  <c:v>4.2104900000000001E-2</c:v>
                </c:pt>
                <c:pt idx="1396">
                  <c:v>4.2094600000000003E-2</c:v>
                </c:pt>
                <c:pt idx="1397">
                  <c:v>4.2084299999999998E-2</c:v>
                </c:pt>
                <c:pt idx="1398">
                  <c:v>4.2073899999999997E-2</c:v>
                </c:pt>
                <c:pt idx="1399">
                  <c:v>4.2063499999999997E-2</c:v>
                </c:pt>
                <c:pt idx="1400">
                  <c:v>4.2053E-2</c:v>
                </c:pt>
                <c:pt idx="1401">
                  <c:v>4.2042499999999997E-2</c:v>
                </c:pt>
                <c:pt idx="1402">
                  <c:v>4.2031899999999997E-2</c:v>
                </c:pt>
                <c:pt idx="1403">
                  <c:v>4.2021200000000002E-2</c:v>
                </c:pt>
                <c:pt idx="1404">
                  <c:v>4.2010499999999999E-2</c:v>
                </c:pt>
                <c:pt idx="1405">
                  <c:v>4.1999799999999997E-2</c:v>
                </c:pt>
                <c:pt idx="1406">
                  <c:v>4.1988900000000003E-2</c:v>
                </c:pt>
                <c:pt idx="1407">
                  <c:v>4.1978099999999997E-2</c:v>
                </c:pt>
                <c:pt idx="1408">
                  <c:v>4.19671E-2</c:v>
                </c:pt>
                <c:pt idx="1409">
                  <c:v>4.1956199999999999E-2</c:v>
                </c:pt>
                <c:pt idx="1410">
                  <c:v>4.1945099999999999E-2</c:v>
                </c:pt>
                <c:pt idx="1411">
                  <c:v>4.1933999999999999E-2</c:v>
                </c:pt>
                <c:pt idx="1412">
                  <c:v>4.1922899999999999E-2</c:v>
                </c:pt>
                <c:pt idx="1413">
                  <c:v>4.1911700000000003E-2</c:v>
                </c:pt>
                <c:pt idx="1414">
                  <c:v>4.1900399999999997E-2</c:v>
                </c:pt>
                <c:pt idx="1415">
                  <c:v>4.1889099999999999E-2</c:v>
                </c:pt>
                <c:pt idx="1416">
                  <c:v>4.1877699999999997E-2</c:v>
                </c:pt>
                <c:pt idx="1417">
                  <c:v>4.1866300000000002E-2</c:v>
                </c:pt>
                <c:pt idx="1418">
                  <c:v>4.1854799999999998E-2</c:v>
                </c:pt>
                <c:pt idx="1419">
                  <c:v>4.18433E-2</c:v>
                </c:pt>
                <c:pt idx="1420">
                  <c:v>4.1831699999999999E-2</c:v>
                </c:pt>
                <c:pt idx="1421">
                  <c:v>4.1820000000000003E-2</c:v>
                </c:pt>
                <c:pt idx="1422">
                  <c:v>4.18083E-2</c:v>
                </c:pt>
                <c:pt idx="1423">
                  <c:v>4.1796600000000003E-2</c:v>
                </c:pt>
                <c:pt idx="1424">
                  <c:v>4.1784700000000001E-2</c:v>
                </c:pt>
                <c:pt idx="1425">
                  <c:v>4.1772900000000002E-2</c:v>
                </c:pt>
                <c:pt idx="1426">
                  <c:v>4.1760899999999997E-2</c:v>
                </c:pt>
                <c:pt idx="1427">
                  <c:v>4.1749000000000001E-2</c:v>
                </c:pt>
                <c:pt idx="1428">
                  <c:v>4.17369E-2</c:v>
                </c:pt>
                <c:pt idx="1429">
                  <c:v>4.1724799999999999E-2</c:v>
                </c:pt>
                <c:pt idx="1430">
                  <c:v>4.1712699999999998E-2</c:v>
                </c:pt>
                <c:pt idx="1431">
                  <c:v>4.1700500000000001E-2</c:v>
                </c:pt>
                <c:pt idx="1432">
                  <c:v>4.1688200000000002E-2</c:v>
                </c:pt>
                <c:pt idx="1433">
                  <c:v>4.1675900000000002E-2</c:v>
                </c:pt>
                <c:pt idx="1434">
                  <c:v>4.1663499999999999E-2</c:v>
                </c:pt>
                <c:pt idx="1435">
                  <c:v>4.1651100000000003E-2</c:v>
                </c:pt>
                <c:pt idx="1436">
                  <c:v>4.1638599999999998E-2</c:v>
                </c:pt>
                <c:pt idx="1437">
                  <c:v>4.1626099999999999E-2</c:v>
                </c:pt>
                <c:pt idx="1438">
                  <c:v>4.1613499999999998E-2</c:v>
                </c:pt>
                <c:pt idx="1439">
                  <c:v>4.1600900000000003E-2</c:v>
                </c:pt>
                <c:pt idx="1440">
                  <c:v>4.1588199999999999E-2</c:v>
                </c:pt>
                <c:pt idx="1441">
                  <c:v>4.1575399999999998E-2</c:v>
                </c:pt>
                <c:pt idx="1442">
                  <c:v>4.1562599999999998E-2</c:v>
                </c:pt>
                <c:pt idx="1443">
                  <c:v>4.1549700000000002E-2</c:v>
                </c:pt>
                <c:pt idx="1444">
                  <c:v>4.1536799999999999E-2</c:v>
                </c:pt>
                <c:pt idx="1445">
                  <c:v>4.15238E-2</c:v>
                </c:pt>
                <c:pt idx="1446">
                  <c:v>4.15108E-2</c:v>
                </c:pt>
                <c:pt idx="1447">
                  <c:v>4.1497699999999998E-2</c:v>
                </c:pt>
                <c:pt idx="1448">
                  <c:v>4.1484600000000003E-2</c:v>
                </c:pt>
                <c:pt idx="1449">
                  <c:v>4.1471399999999999E-2</c:v>
                </c:pt>
                <c:pt idx="1450">
                  <c:v>4.1458099999999998E-2</c:v>
                </c:pt>
                <c:pt idx="1451">
                  <c:v>4.1444799999999997E-2</c:v>
                </c:pt>
                <c:pt idx="1452">
                  <c:v>4.1431500000000003E-2</c:v>
                </c:pt>
                <c:pt idx="1453">
                  <c:v>4.1418099999999999E-2</c:v>
                </c:pt>
                <c:pt idx="1454">
                  <c:v>4.14046E-2</c:v>
                </c:pt>
                <c:pt idx="1455">
                  <c:v>4.13911E-2</c:v>
                </c:pt>
                <c:pt idx="1456">
                  <c:v>4.1377499999999998E-2</c:v>
                </c:pt>
                <c:pt idx="1457">
                  <c:v>4.1363900000000002E-2</c:v>
                </c:pt>
                <c:pt idx="1458">
                  <c:v>4.1350199999999997E-2</c:v>
                </c:pt>
                <c:pt idx="1459">
                  <c:v>4.1336400000000002E-2</c:v>
                </c:pt>
                <c:pt idx="1460">
                  <c:v>4.1322600000000001E-2</c:v>
                </c:pt>
                <c:pt idx="1461">
                  <c:v>4.13088E-2</c:v>
                </c:pt>
                <c:pt idx="1462">
                  <c:v>4.1294900000000002E-2</c:v>
                </c:pt>
                <c:pt idx="1463">
                  <c:v>4.1280900000000002E-2</c:v>
                </c:pt>
                <c:pt idx="1464">
                  <c:v>4.1266900000000002E-2</c:v>
                </c:pt>
                <c:pt idx="1465">
                  <c:v>4.1252799999999999E-2</c:v>
                </c:pt>
                <c:pt idx="1466">
                  <c:v>4.1238700000000003E-2</c:v>
                </c:pt>
                <c:pt idx="1467">
                  <c:v>4.1224499999999997E-2</c:v>
                </c:pt>
                <c:pt idx="1468">
                  <c:v>4.1210299999999998E-2</c:v>
                </c:pt>
                <c:pt idx="1469">
                  <c:v>4.1196000000000003E-2</c:v>
                </c:pt>
                <c:pt idx="1470">
                  <c:v>4.1181700000000002E-2</c:v>
                </c:pt>
                <c:pt idx="1471">
                  <c:v>4.1167299999999997E-2</c:v>
                </c:pt>
                <c:pt idx="1472">
                  <c:v>4.1152800000000003E-2</c:v>
                </c:pt>
                <c:pt idx="1473">
                  <c:v>4.1138300000000003E-2</c:v>
                </c:pt>
                <c:pt idx="1474">
                  <c:v>4.1123800000000002E-2</c:v>
                </c:pt>
                <c:pt idx="1475">
                  <c:v>4.1109199999999999E-2</c:v>
                </c:pt>
                <c:pt idx="1476">
                  <c:v>4.1094499999999999E-2</c:v>
                </c:pt>
                <c:pt idx="1477">
                  <c:v>4.10798E-2</c:v>
                </c:pt>
                <c:pt idx="1478">
                  <c:v>4.1064999999999997E-2</c:v>
                </c:pt>
                <c:pt idx="1479">
                  <c:v>4.1050200000000002E-2</c:v>
                </c:pt>
                <c:pt idx="1480">
                  <c:v>4.1035299999999997E-2</c:v>
                </c:pt>
                <c:pt idx="1481">
                  <c:v>4.1020300000000003E-2</c:v>
                </c:pt>
                <c:pt idx="1482">
                  <c:v>4.1005300000000001E-2</c:v>
                </c:pt>
                <c:pt idx="1483">
                  <c:v>4.09903E-2</c:v>
                </c:pt>
                <c:pt idx="1484">
                  <c:v>4.0975200000000003E-2</c:v>
                </c:pt>
                <c:pt idx="1485">
                  <c:v>4.0960000000000003E-2</c:v>
                </c:pt>
                <c:pt idx="1486">
                  <c:v>4.0944800000000003E-2</c:v>
                </c:pt>
                <c:pt idx="1487">
                  <c:v>4.0929599999999997E-2</c:v>
                </c:pt>
                <c:pt idx="1488">
                  <c:v>4.0914300000000001E-2</c:v>
                </c:pt>
                <c:pt idx="1489">
                  <c:v>4.0898900000000002E-2</c:v>
                </c:pt>
                <c:pt idx="1490">
                  <c:v>4.0883500000000003E-2</c:v>
                </c:pt>
                <c:pt idx="1491">
                  <c:v>4.0868000000000002E-2</c:v>
                </c:pt>
                <c:pt idx="1492">
                  <c:v>4.08525E-2</c:v>
                </c:pt>
                <c:pt idx="1493">
                  <c:v>4.0836900000000002E-2</c:v>
                </c:pt>
                <c:pt idx="1494">
                  <c:v>4.0821200000000002E-2</c:v>
                </c:pt>
                <c:pt idx="1495">
                  <c:v>4.0805500000000001E-2</c:v>
                </c:pt>
                <c:pt idx="1496">
                  <c:v>4.0789800000000001E-2</c:v>
                </c:pt>
                <c:pt idx="1497">
                  <c:v>4.0773999999999998E-2</c:v>
                </c:pt>
                <c:pt idx="1498">
                  <c:v>4.0758099999999998E-2</c:v>
                </c:pt>
                <c:pt idx="1499">
                  <c:v>4.0742199999999999E-2</c:v>
                </c:pt>
                <c:pt idx="1500">
                  <c:v>4.07263E-2</c:v>
                </c:pt>
                <c:pt idx="1501">
                  <c:v>4.0710200000000002E-2</c:v>
                </c:pt>
                <c:pt idx="1502">
                  <c:v>4.06942E-2</c:v>
                </c:pt>
                <c:pt idx="1503">
                  <c:v>4.0677999999999999E-2</c:v>
                </c:pt>
                <c:pt idx="1504">
                  <c:v>4.0661900000000001E-2</c:v>
                </c:pt>
                <c:pt idx="1505">
                  <c:v>4.0645599999999997E-2</c:v>
                </c:pt>
                <c:pt idx="1506">
                  <c:v>4.0629400000000003E-2</c:v>
                </c:pt>
                <c:pt idx="1507">
                  <c:v>4.0613000000000003E-2</c:v>
                </c:pt>
                <c:pt idx="1508">
                  <c:v>4.0596599999999997E-2</c:v>
                </c:pt>
                <c:pt idx="1509">
                  <c:v>4.0580199999999997E-2</c:v>
                </c:pt>
                <c:pt idx="1510">
                  <c:v>4.0563700000000001E-2</c:v>
                </c:pt>
                <c:pt idx="1511">
                  <c:v>4.0547100000000003E-2</c:v>
                </c:pt>
                <c:pt idx="1512">
                  <c:v>4.0530499999999997E-2</c:v>
                </c:pt>
                <c:pt idx="1513">
                  <c:v>4.0513899999999999E-2</c:v>
                </c:pt>
                <c:pt idx="1514">
                  <c:v>4.0497199999999997E-2</c:v>
                </c:pt>
                <c:pt idx="1515">
                  <c:v>4.04804E-2</c:v>
                </c:pt>
                <c:pt idx="1516">
                  <c:v>4.0463600000000002E-2</c:v>
                </c:pt>
                <c:pt idx="1517">
                  <c:v>4.0446700000000002E-2</c:v>
                </c:pt>
                <c:pt idx="1518">
                  <c:v>4.0429800000000002E-2</c:v>
                </c:pt>
                <c:pt idx="1519">
                  <c:v>4.0412799999999999E-2</c:v>
                </c:pt>
                <c:pt idx="1520">
                  <c:v>4.0395800000000003E-2</c:v>
                </c:pt>
                <c:pt idx="1521">
                  <c:v>4.0378699999999997E-2</c:v>
                </c:pt>
                <c:pt idx="1522">
                  <c:v>4.0361500000000002E-2</c:v>
                </c:pt>
                <c:pt idx="1523">
                  <c:v>4.0344400000000002E-2</c:v>
                </c:pt>
                <c:pt idx="1524">
                  <c:v>4.0327099999999998E-2</c:v>
                </c:pt>
                <c:pt idx="1525">
                  <c:v>4.03098E-2</c:v>
                </c:pt>
                <c:pt idx="1526">
                  <c:v>4.0292500000000002E-2</c:v>
                </c:pt>
                <c:pt idx="1527">
                  <c:v>4.0275100000000001E-2</c:v>
                </c:pt>
                <c:pt idx="1528">
                  <c:v>4.0257599999999998E-2</c:v>
                </c:pt>
                <c:pt idx="1529">
                  <c:v>4.0240100000000001E-2</c:v>
                </c:pt>
                <c:pt idx="1530">
                  <c:v>4.0222500000000001E-2</c:v>
                </c:pt>
                <c:pt idx="1531">
                  <c:v>4.0204900000000002E-2</c:v>
                </c:pt>
                <c:pt idx="1532">
                  <c:v>4.0187300000000002E-2</c:v>
                </c:pt>
                <c:pt idx="1533">
                  <c:v>4.0169499999999997E-2</c:v>
                </c:pt>
                <c:pt idx="1534">
                  <c:v>4.0151800000000001E-2</c:v>
                </c:pt>
                <c:pt idx="1535">
                  <c:v>4.01339E-2</c:v>
                </c:pt>
                <c:pt idx="1536">
                  <c:v>4.0116100000000002E-2</c:v>
                </c:pt>
                <c:pt idx="1537">
                  <c:v>4.0098099999999998E-2</c:v>
                </c:pt>
                <c:pt idx="1538">
                  <c:v>4.00801E-2</c:v>
                </c:pt>
                <c:pt idx="1539">
                  <c:v>4.0062100000000003E-2</c:v>
                </c:pt>
                <c:pt idx="1540">
                  <c:v>4.0044000000000003E-2</c:v>
                </c:pt>
                <c:pt idx="1541">
                  <c:v>4.0025900000000003E-2</c:v>
                </c:pt>
                <c:pt idx="1542">
                  <c:v>4.00077E-2</c:v>
                </c:pt>
                <c:pt idx="1543">
                  <c:v>3.9989400000000001E-2</c:v>
                </c:pt>
                <c:pt idx="1544">
                  <c:v>3.9971100000000002E-2</c:v>
                </c:pt>
                <c:pt idx="1545">
                  <c:v>3.9952799999999997E-2</c:v>
                </c:pt>
                <c:pt idx="1546">
                  <c:v>3.9934400000000002E-2</c:v>
                </c:pt>
                <c:pt idx="1547">
                  <c:v>3.9915899999999997E-2</c:v>
                </c:pt>
                <c:pt idx="1548">
                  <c:v>3.98974E-2</c:v>
                </c:pt>
                <c:pt idx="1549">
                  <c:v>3.9878900000000002E-2</c:v>
                </c:pt>
                <c:pt idx="1550">
                  <c:v>3.9860199999999998E-2</c:v>
                </c:pt>
                <c:pt idx="1551">
                  <c:v>3.9841599999999998E-2</c:v>
                </c:pt>
                <c:pt idx="1552">
                  <c:v>3.9822900000000001E-2</c:v>
                </c:pt>
                <c:pt idx="1553">
                  <c:v>3.9804100000000002E-2</c:v>
                </c:pt>
                <c:pt idx="1554">
                  <c:v>3.9785300000000003E-2</c:v>
                </c:pt>
                <c:pt idx="1555">
                  <c:v>3.97664E-2</c:v>
                </c:pt>
                <c:pt idx="1556">
                  <c:v>3.9747499999999998E-2</c:v>
                </c:pt>
                <c:pt idx="1557">
                  <c:v>3.97285E-2</c:v>
                </c:pt>
                <c:pt idx="1558">
                  <c:v>3.9709500000000002E-2</c:v>
                </c:pt>
                <c:pt idx="1559">
                  <c:v>3.9690400000000001E-2</c:v>
                </c:pt>
                <c:pt idx="1560">
                  <c:v>3.9671199999999997E-2</c:v>
                </c:pt>
                <c:pt idx="1561">
                  <c:v>3.9652100000000003E-2</c:v>
                </c:pt>
                <c:pt idx="1562">
                  <c:v>3.9632800000000003E-2</c:v>
                </c:pt>
                <c:pt idx="1563">
                  <c:v>3.9613500000000003E-2</c:v>
                </c:pt>
                <c:pt idx="1564">
                  <c:v>3.9594200000000003E-2</c:v>
                </c:pt>
                <c:pt idx="1565">
                  <c:v>3.95748E-2</c:v>
                </c:pt>
                <c:pt idx="1566">
                  <c:v>3.95456E-2</c:v>
                </c:pt>
                <c:pt idx="1567">
                  <c:v>3.9516299999999997E-2</c:v>
                </c:pt>
                <c:pt idx="1568">
                  <c:v>3.9486899999999998E-2</c:v>
                </c:pt>
                <c:pt idx="1569">
                  <c:v>3.9457300000000001E-2</c:v>
                </c:pt>
                <c:pt idx="1570">
                  <c:v>3.9427700000000003E-2</c:v>
                </c:pt>
                <c:pt idx="1571">
                  <c:v>3.93979E-2</c:v>
                </c:pt>
                <c:pt idx="1572">
                  <c:v>3.9368E-2</c:v>
                </c:pt>
                <c:pt idx="1573">
                  <c:v>3.9337999999999998E-2</c:v>
                </c:pt>
                <c:pt idx="1574">
                  <c:v>3.93079E-2</c:v>
                </c:pt>
                <c:pt idx="1575">
                  <c:v>3.9277699999999999E-2</c:v>
                </c:pt>
                <c:pt idx="1576">
                  <c:v>3.9247299999999999E-2</c:v>
                </c:pt>
                <c:pt idx="1577">
                  <c:v>3.9216899999999999E-2</c:v>
                </c:pt>
                <c:pt idx="1578">
                  <c:v>3.91863E-2</c:v>
                </c:pt>
                <c:pt idx="1579">
                  <c:v>3.9155599999999999E-2</c:v>
                </c:pt>
                <c:pt idx="1580">
                  <c:v>3.9124800000000001E-2</c:v>
                </c:pt>
                <c:pt idx="1581">
                  <c:v>3.9093900000000001E-2</c:v>
                </c:pt>
                <c:pt idx="1582">
                  <c:v>3.9062800000000002E-2</c:v>
                </c:pt>
                <c:pt idx="1583">
                  <c:v>3.9031700000000003E-2</c:v>
                </c:pt>
                <c:pt idx="1584">
                  <c:v>3.9000399999999998E-2</c:v>
                </c:pt>
                <c:pt idx="1585">
                  <c:v>3.8968999999999997E-2</c:v>
                </c:pt>
                <c:pt idx="1586">
                  <c:v>3.89375E-2</c:v>
                </c:pt>
                <c:pt idx="1587">
                  <c:v>3.89059E-2</c:v>
                </c:pt>
                <c:pt idx="1588">
                  <c:v>3.8874199999999998E-2</c:v>
                </c:pt>
                <c:pt idx="1589">
                  <c:v>3.8842300000000003E-2</c:v>
                </c:pt>
                <c:pt idx="1590">
                  <c:v>3.8810400000000002E-2</c:v>
                </c:pt>
                <c:pt idx="1591">
                  <c:v>3.8778300000000002E-2</c:v>
                </c:pt>
                <c:pt idx="1592">
                  <c:v>3.8746099999999999E-2</c:v>
                </c:pt>
                <c:pt idx="1593">
                  <c:v>3.87138E-2</c:v>
                </c:pt>
                <c:pt idx="1594">
                  <c:v>3.8681399999999998E-2</c:v>
                </c:pt>
                <c:pt idx="1595">
                  <c:v>3.86489E-2</c:v>
                </c:pt>
                <c:pt idx="1596">
                  <c:v>3.8616299999999999E-2</c:v>
                </c:pt>
                <c:pt idx="1597">
                  <c:v>3.85835E-2</c:v>
                </c:pt>
                <c:pt idx="1598">
                  <c:v>3.85507E-2</c:v>
                </c:pt>
                <c:pt idx="1599">
                  <c:v>3.8517700000000002E-2</c:v>
                </c:pt>
                <c:pt idx="1600">
                  <c:v>3.8484600000000001E-2</c:v>
                </c:pt>
                <c:pt idx="1601">
                  <c:v>3.8451399999999997E-2</c:v>
                </c:pt>
                <c:pt idx="1602">
                  <c:v>3.8418099999999997E-2</c:v>
                </c:pt>
                <c:pt idx="1603">
                  <c:v>3.8384599999999998E-2</c:v>
                </c:pt>
                <c:pt idx="1604">
                  <c:v>3.8351099999999999E-2</c:v>
                </c:pt>
                <c:pt idx="1605">
                  <c:v>3.8317499999999997E-2</c:v>
                </c:pt>
                <c:pt idx="1606">
                  <c:v>3.8283699999999997E-2</c:v>
                </c:pt>
                <c:pt idx="1607">
                  <c:v>3.82498E-2</c:v>
                </c:pt>
                <c:pt idx="1608">
                  <c:v>3.8215800000000001E-2</c:v>
                </c:pt>
                <c:pt idx="1609">
                  <c:v>3.8181699999999999E-2</c:v>
                </c:pt>
                <c:pt idx="1610">
                  <c:v>3.8147500000000001E-2</c:v>
                </c:pt>
                <c:pt idx="1611">
                  <c:v>3.81132E-2</c:v>
                </c:pt>
                <c:pt idx="1612">
                  <c:v>3.8078800000000003E-2</c:v>
                </c:pt>
                <c:pt idx="1613">
                  <c:v>3.80442E-2</c:v>
                </c:pt>
                <c:pt idx="1614">
                  <c:v>3.8009599999999998E-2</c:v>
                </c:pt>
                <c:pt idx="1615">
                  <c:v>3.7974800000000003E-2</c:v>
                </c:pt>
                <c:pt idx="1616">
                  <c:v>3.7939899999999999E-2</c:v>
                </c:pt>
                <c:pt idx="1617">
                  <c:v>3.7904899999999998E-2</c:v>
                </c:pt>
                <c:pt idx="1618">
                  <c:v>3.7869800000000002E-2</c:v>
                </c:pt>
                <c:pt idx="1619">
                  <c:v>3.7834600000000003E-2</c:v>
                </c:pt>
                <c:pt idx="1620">
                  <c:v>3.7799300000000001E-2</c:v>
                </c:pt>
                <c:pt idx="1621">
                  <c:v>3.7763900000000003E-2</c:v>
                </c:pt>
                <c:pt idx="1622">
                  <c:v>3.7728299999999999E-2</c:v>
                </c:pt>
                <c:pt idx="1623">
                  <c:v>3.7692700000000003E-2</c:v>
                </c:pt>
                <c:pt idx="1624">
                  <c:v>3.76569E-2</c:v>
                </c:pt>
                <c:pt idx="1625">
                  <c:v>3.7621000000000002E-2</c:v>
                </c:pt>
                <c:pt idx="1626">
                  <c:v>3.7585100000000003E-2</c:v>
                </c:pt>
                <c:pt idx="1627">
                  <c:v>3.7548999999999999E-2</c:v>
                </c:pt>
                <c:pt idx="1628">
                  <c:v>3.7512799999999999E-2</c:v>
                </c:pt>
                <c:pt idx="1629">
                  <c:v>3.7476500000000003E-2</c:v>
                </c:pt>
                <c:pt idx="1630">
                  <c:v>3.7440099999999997E-2</c:v>
                </c:pt>
                <c:pt idx="1631">
                  <c:v>3.7403499999999999E-2</c:v>
                </c:pt>
                <c:pt idx="1632">
                  <c:v>3.7366900000000002E-2</c:v>
                </c:pt>
                <c:pt idx="1633">
                  <c:v>3.7330099999999998E-2</c:v>
                </c:pt>
                <c:pt idx="1634">
                  <c:v>3.7293300000000001E-2</c:v>
                </c:pt>
                <c:pt idx="1635">
                  <c:v>3.7256299999999999E-2</c:v>
                </c:pt>
                <c:pt idx="1636">
                  <c:v>3.7219299999999997E-2</c:v>
                </c:pt>
                <c:pt idx="1637">
                  <c:v>3.7182100000000003E-2</c:v>
                </c:pt>
                <c:pt idx="1638">
                  <c:v>3.7144799999999999E-2</c:v>
                </c:pt>
                <c:pt idx="1639">
                  <c:v>3.7107399999999999E-2</c:v>
                </c:pt>
                <c:pt idx="1640">
                  <c:v>3.7069900000000003E-2</c:v>
                </c:pt>
                <c:pt idx="1641">
                  <c:v>3.7032299999999997E-2</c:v>
                </c:pt>
                <c:pt idx="1642">
                  <c:v>3.6994600000000002E-2</c:v>
                </c:pt>
                <c:pt idx="1643">
                  <c:v>3.6956799999999998E-2</c:v>
                </c:pt>
                <c:pt idx="1644">
                  <c:v>3.6918800000000002E-2</c:v>
                </c:pt>
                <c:pt idx="1645">
                  <c:v>3.6880799999999998E-2</c:v>
                </c:pt>
                <c:pt idx="1646">
                  <c:v>3.6842600000000003E-2</c:v>
                </c:pt>
                <c:pt idx="1647">
                  <c:v>3.6804400000000001E-2</c:v>
                </c:pt>
                <c:pt idx="1648">
                  <c:v>3.6766E-2</c:v>
                </c:pt>
                <c:pt idx="1649">
                  <c:v>3.6727599999999999E-2</c:v>
                </c:pt>
                <c:pt idx="1650">
                  <c:v>3.6688999999999999E-2</c:v>
                </c:pt>
                <c:pt idx="1651">
                  <c:v>3.6650299999999997E-2</c:v>
                </c:pt>
                <c:pt idx="1652">
                  <c:v>3.6611499999999998E-2</c:v>
                </c:pt>
                <c:pt idx="1653">
                  <c:v>3.6572599999999997E-2</c:v>
                </c:pt>
                <c:pt idx="1654">
                  <c:v>3.6533599999999999E-2</c:v>
                </c:pt>
                <c:pt idx="1655">
                  <c:v>3.6494499999999999E-2</c:v>
                </c:pt>
                <c:pt idx="1656">
                  <c:v>3.6455300000000003E-2</c:v>
                </c:pt>
                <c:pt idx="1657">
                  <c:v>3.6415999999999997E-2</c:v>
                </c:pt>
                <c:pt idx="1658">
                  <c:v>3.6376600000000002E-2</c:v>
                </c:pt>
                <c:pt idx="1659">
                  <c:v>3.6337099999999997E-2</c:v>
                </c:pt>
                <c:pt idx="1660">
                  <c:v>3.62974E-2</c:v>
                </c:pt>
                <c:pt idx="1661">
                  <c:v>3.6257699999999997E-2</c:v>
                </c:pt>
                <c:pt idx="1662">
                  <c:v>3.6217899999999997E-2</c:v>
                </c:pt>
                <c:pt idx="1663">
                  <c:v>3.6177899999999999E-2</c:v>
                </c:pt>
                <c:pt idx="1664">
                  <c:v>3.6137900000000001E-2</c:v>
                </c:pt>
                <c:pt idx="1665">
                  <c:v>3.6097700000000003E-2</c:v>
                </c:pt>
                <c:pt idx="1666">
                  <c:v>3.6057499999999999E-2</c:v>
                </c:pt>
                <c:pt idx="1667">
                  <c:v>3.6017100000000003E-2</c:v>
                </c:pt>
                <c:pt idx="1668">
                  <c:v>3.5976599999999997E-2</c:v>
                </c:pt>
                <c:pt idx="1669">
                  <c:v>3.5936099999999999E-2</c:v>
                </c:pt>
                <c:pt idx="1670">
                  <c:v>3.5895400000000001E-2</c:v>
                </c:pt>
                <c:pt idx="1671">
                  <c:v>3.58546E-2</c:v>
                </c:pt>
                <c:pt idx="1672">
                  <c:v>3.5813699999999997E-2</c:v>
                </c:pt>
                <c:pt idx="1673">
                  <c:v>3.57728E-2</c:v>
                </c:pt>
                <c:pt idx="1674">
                  <c:v>3.5731699999999998E-2</c:v>
                </c:pt>
                <c:pt idx="1675">
                  <c:v>3.56905E-2</c:v>
                </c:pt>
                <c:pt idx="1676">
                  <c:v>3.5649199999999999E-2</c:v>
                </c:pt>
                <c:pt idx="1677">
                  <c:v>3.5607800000000002E-2</c:v>
                </c:pt>
                <c:pt idx="1678">
                  <c:v>3.5566300000000002E-2</c:v>
                </c:pt>
                <c:pt idx="1679">
                  <c:v>3.5524699999999999E-2</c:v>
                </c:pt>
                <c:pt idx="1680">
                  <c:v>3.5483000000000001E-2</c:v>
                </c:pt>
                <c:pt idx="1681">
                  <c:v>3.5441199999999999E-2</c:v>
                </c:pt>
                <c:pt idx="1682">
                  <c:v>3.5399300000000002E-2</c:v>
                </c:pt>
                <c:pt idx="1683">
                  <c:v>3.5357300000000001E-2</c:v>
                </c:pt>
                <c:pt idx="1684">
                  <c:v>3.5315199999999998E-2</c:v>
                </c:pt>
                <c:pt idx="1685">
                  <c:v>3.5272999999999999E-2</c:v>
                </c:pt>
                <c:pt idx="1686">
                  <c:v>3.5230699999999997E-2</c:v>
                </c:pt>
                <c:pt idx="1687">
                  <c:v>3.5188299999999999E-2</c:v>
                </c:pt>
                <c:pt idx="1688">
                  <c:v>3.5145700000000002E-2</c:v>
                </c:pt>
                <c:pt idx="1689">
                  <c:v>3.5103099999999998E-2</c:v>
                </c:pt>
                <c:pt idx="1690">
                  <c:v>3.5060399999999999E-2</c:v>
                </c:pt>
                <c:pt idx="1691">
                  <c:v>3.5017600000000003E-2</c:v>
                </c:pt>
                <c:pt idx="1692">
                  <c:v>3.4974699999999997E-2</c:v>
                </c:pt>
                <c:pt idx="1693">
                  <c:v>3.4931700000000003E-2</c:v>
                </c:pt>
                <c:pt idx="1694">
                  <c:v>3.4888599999999999E-2</c:v>
                </c:pt>
                <c:pt idx="1695">
                  <c:v>3.4845300000000003E-2</c:v>
                </c:pt>
                <c:pt idx="1696">
                  <c:v>3.4802E-2</c:v>
                </c:pt>
                <c:pt idx="1697">
                  <c:v>3.4758600000000001E-2</c:v>
                </c:pt>
                <c:pt idx="1698">
                  <c:v>3.4715099999999999E-2</c:v>
                </c:pt>
                <c:pt idx="1699">
                  <c:v>3.4671500000000001E-2</c:v>
                </c:pt>
                <c:pt idx="1700">
                  <c:v>3.46278E-2</c:v>
                </c:pt>
                <c:pt idx="1701">
                  <c:v>3.4583999999999997E-2</c:v>
                </c:pt>
                <c:pt idx="1702">
                  <c:v>3.4540000000000001E-2</c:v>
                </c:pt>
                <c:pt idx="1703">
                  <c:v>3.4495999999999999E-2</c:v>
                </c:pt>
                <c:pt idx="1704">
                  <c:v>3.4451900000000001E-2</c:v>
                </c:pt>
                <c:pt idx="1705">
                  <c:v>3.4407699999999999E-2</c:v>
                </c:pt>
                <c:pt idx="1706">
                  <c:v>3.4363400000000002E-2</c:v>
                </c:pt>
                <c:pt idx="1707">
                  <c:v>3.4319000000000002E-2</c:v>
                </c:pt>
                <c:pt idx="1708">
                  <c:v>3.4274499999999999E-2</c:v>
                </c:pt>
                <c:pt idx="1709">
                  <c:v>3.4229900000000001E-2</c:v>
                </c:pt>
                <c:pt idx="1710">
                  <c:v>3.4185199999999999E-2</c:v>
                </c:pt>
                <c:pt idx="1711">
                  <c:v>3.4140400000000001E-2</c:v>
                </c:pt>
                <c:pt idx="1712">
                  <c:v>3.4095500000000001E-2</c:v>
                </c:pt>
                <c:pt idx="1713">
                  <c:v>3.40506E-2</c:v>
                </c:pt>
                <c:pt idx="1714">
                  <c:v>3.4005500000000001E-2</c:v>
                </c:pt>
                <c:pt idx="1715">
                  <c:v>3.3960299999999999E-2</c:v>
                </c:pt>
                <c:pt idx="1716">
                  <c:v>3.3915000000000001E-2</c:v>
                </c:pt>
                <c:pt idx="1717">
                  <c:v>3.38696E-2</c:v>
                </c:pt>
                <c:pt idx="1718">
                  <c:v>3.3824199999999999E-2</c:v>
                </c:pt>
                <c:pt idx="1719">
                  <c:v>3.3778599999999999E-2</c:v>
                </c:pt>
                <c:pt idx="1720">
                  <c:v>3.3732900000000003E-2</c:v>
                </c:pt>
                <c:pt idx="1721">
                  <c:v>3.36872E-2</c:v>
                </c:pt>
                <c:pt idx="1722">
                  <c:v>3.3641299999999999E-2</c:v>
                </c:pt>
                <c:pt idx="1723">
                  <c:v>3.3595399999999997E-2</c:v>
                </c:pt>
                <c:pt idx="1724">
                  <c:v>3.3549299999999997E-2</c:v>
                </c:pt>
                <c:pt idx="1725">
                  <c:v>3.3503199999999997E-2</c:v>
                </c:pt>
                <c:pt idx="1726">
                  <c:v>3.3457000000000001E-2</c:v>
                </c:pt>
                <c:pt idx="1727">
                  <c:v>3.3410599999999999E-2</c:v>
                </c:pt>
                <c:pt idx="1728">
                  <c:v>3.3364199999999997E-2</c:v>
                </c:pt>
                <c:pt idx="1729">
                  <c:v>3.3317699999999999E-2</c:v>
                </c:pt>
                <c:pt idx="1730">
                  <c:v>3.3271099999999998E-2</c:v>
                </c:pt>
                <c:pt idx="1731">
                  <c:v>3.3224400000000001E-2</c:v>
                </c:pt>
                <c:pt idx="1732">
                  <c:v>3.3177600000000002E-2</c:v>
                </c:pt>
                <c:pt idx="1733">
                  <c:v>3.3130699999999999E-2</c:v>
                </c:pt>
                <c:pt idx="1734">
                  <c:v>3.3083700000000001E-2</c:v>
                </c:pt>
                <c:pt idx="1735">
                  <c:v>3.3036599999999999E-2</c:v>
                </c:pt>
                <c:pt idx="1736">
                  <c:v>3.2989400000000002E-2</c:v>
                </c:pt>
                <c:pt idx="1737">
                  <c:v>3.2942100000000002E-2</c:v>
                </c:pt>
                <c:pt idx="1738">
                  <c:v>3.2894800000000002E-2</c:v>
                </c:pt>
                <c:pt idx="1739">
                  <c:v>3.2847300000000003E-2</c:v>
                </c:pt>
                <c:pt idx="1740">
                  <c:v>3.2799799999999997E-2</c:v>
                </c:pt>
                <c:pt idx="1741">
                  <c:v>3.2752099999999999E-2</c:v>
                </c:pt>
                <c:pt idx="1742">
                  <c:v>3.2704400000000002E-2</c:v>
                </c:pt>
                <c:pt idx="1743">
                  <c:v>3.2656600000000001E-2</c:v>
                </c:pt>
                <c:pt idx="1744">
                  <c:v>3.2608699999999997E-2</c:v>
                </c:pt>
                <c:pt idx="1745">
                  <c:v>3.2560699999999998E-2</c:v>
                </c:pt>
                <c:pt idx="1746">
                  <c:v>3.2512600000000003E-2</c:v>
                </c:pt>
                <c:pt idx="1747">
                  <c:v>3.2464399999999997E-2</c:v>
                </c:pt>
                <c:pt idx="1748">
                  <c:v>3.2416100000000003E-2</c:v>
                </c:pt>
                <c:pt idx="1749">
                  <c:v>3.2367699999999999E-2</c:v>
                </c:pt>
                <c:pt idx="1750">
                  <c:v>3.2319199999999999E-2</c:v>
                </c:pt>
                <c:pt idx="1751">
                  <c:v>3.2270699999999999E-2</c:v>
                </c:pt>
                <c:pt idx="1752">
                  <c:v>3.2222000000000001E-2</c:v>
                </c:pt>
                <c:pt idx="1753">
                  <c:v>3.2173300000000002E-2</c:v>
                </c:pt>
                <c:pt idx="1754">
                  <c:v>3.21245E-2</c:v>
                </c:pt>
                <c:pt idx="1755">
                  <c:v>3.2075600000000003E-2</c:v>
                </c:pt>
                <c:pt idx="1756">
                  <c:v>3.2026600000000002E-2</c:v>
                </c:pt>
                <c:pt idx="1757">
                  <c:v>3.1977499999999999E-2</c:v>
                </c:pt>
                <c:pt idx="1758">
                  <c:v>3.19283E-2</c:v>
                </c:pt>
                <c:pt idx="1759">
                  <c:v>3.1878999999999998E-2</c:v>
                </c:pt>
                <c:pt idx="1760">
                  <c:v>3.18296E-2</c:v>
                </c:pt>
                <c:pt idx="1761">
                  <c:v>3.1780200000000002E-2</c:v>
                </c:pt>
                <c:pt idx="1762">
                  <c:v>3.1730599999999998E-2</c:v>
                </c:pt>
                <c:pt idx="1763">
                  <c:v>3.1681000000000001E-2</c:v>
                </c:pt>
                <c:pt idx="1764">
                  <c:v>3.1631300000000001E-2</c:v>
                </c:pt>
                <c:pt idx="1765">
                  <c:v>3.1581499999999998E-2</c:v>
                </c:pt>
                <c:pt idx="1766">
                  <c:v>3.15316E-2</c:v>
                </c:pt>
                <c:pt idx="1767">
                  <c:v>3.1481599999999998E-2</c:v>
                </c:pt>
                <c:pt idx="1768">
                  <c:v>3.1431500000000001E-2</c:v>
                </c:pt>
                <c:pt idx="1769">
                  <c:v>3.1381399999999997E-2</c:v>
                </c:pt>
                <c:pt idx="1770">
                  <c:v>3.1331100000000001E-2</c:v>
                </c:pt>
                <c:pt idx="1771">
                  <c:v>3.1280799999999997E-2</c:v>
                </c:pt>
                <c:pt idx="1772">
                  <c:v>3.1230299999999999E-2</c:v>
                </c:pt>
                <c:pt idx="1773">
                  <c:v>3.1179800000000001E-2</c:v>
                </c:pt>
                <c:pt idx="1774">
                  <c:v>3.1129199999999999E-2</c:v>
                </c:pt>
                <c:pt idx="1775">
                  <c:v>3.1078600000000001E-2</c:v>
                </c:pt>
                <c:pt idx="1776">
                  <c:v>3.1027800000000001E-2</c:v>
                </c:pt>
                <c:pt idx="1777">
                  <c:v>3.0976900000000002E-2</c:v>
                </c:pt>
                <c:pt idx="1778">
                  <c:v>3.0925999999999999E-2</c:v>
                </c:pt>
                <c:pt idx="1779">
                  <c:v>3.0875E-2</c:v>
                </c:pt>
                <c:pt idx="1780">
                  <c:v>3.0823900000000001E-2</c:v>
                </c:pt>
                <c:pt idx="1781">
                  <c:v>3.07727E-2</c:v>
                </c:pt>
                <c:pt idx="1782">
                  <c:v>3.0721399999999999E-2</c:v>
                </c:pt>
                <c:pt idx="1783">
                  <c:v>3.0669999999999999E-2</c:v>
                </c:pt>
                <c:pt idx="1784">
                  <c:v>3.06185E-2</c:v>
                </c:pt>
                <c:pt idx="1785">
                  <c:v>3.0567E-2</c:v>
                </c:pt>
                <c:pt idx="1786">
                  <c:v>3.0515400000000002E-2</c:v>
                </c:pt>
                <c:pt idx="1787">
                  <c:v>3.04637E-2</c:v>
                </c:pt>
                <c:pt idx="1788">
                  <c:v>3.0411899999999999E-2</c:v>
                </c:pt>
                <c:pt idx="1789">
                  <c:v>3.0360000000000002E-2</c:v>
                </c:pt>
                <c:pt idx="1790">
                  <c:v>3.0307000000000001E-2</c:v>
                </c:pt>
                <c:pt idx="1791">
                  <c:v>3.0253599999999999E-2</c:v>
                </c:pt>
                <c:pt idx="1792">
                  <c:v>3.0200000000000001E-2</c:v>
                </c:pt>
                <c:pt idx="1793">
                  <c:v>3.01464E-2</c:v>
                </c:pt>
                <c:pt idx="1794">
                  <c:v>3.0092600000000001E-2</c:v>
                </c:pt>
                <c:pt idx="1795">
                  <c:v>3.0038800000000001E-2</c:v>
                </c:pt>
                <c:pt idx="1796">
                  <c:v>2.9984899999999998E-2</c:v>
                </c:pt>
                <c:pt idx="1797">
                  <c:v>2.99309E-2</c:v>
                </c:pt>
                <c:pt idx="1798">
                  <c:v>2.9876900000000001E-2</c:v>
                </c:pt>
                <c:pt idx="1799">
                  <c:v>2.9822700000000001E-2</c:v>
                </c:pt>
                <c:pt idx="1800">
                  <c:v>2.97685E-2</c:v>
                </c:pt>
                <c:pt idx="1801">
                  <c:v>2.97142E-2</c:v>
                </c:pt>
                <c:pt idx="1802">
                  <c:v>2.96598E-2</c:v>
                </c:pt>
                <c:pt idx="1803">
                  <c:v>2.9605300000000001E-2</c:v>
                </c:pt>
                <c:pt idx="1804">
                  <c:v>2.9550699999999999E-2</c:v>
                </c:pt>
                <c:pt idx="1805">
                  <c:v>2.9496100000000001E-2</c:v>
                </c:pt>
                <c:pt idx="1806">
                  <c:v>2.94413E-2</c:v>
                </c:pt>
                <c:pt idx="1807">
                  <c:v>2.9386499999999999E-2</c:v>
                </c:pt>
                <c:pt idx="1808">
                  <c:v>2.9331599999999999E-2</c:v>
                </c:pt>
                <c:pt idx="1809">
                  <c:v>2.9158E-2</c:v>
                </c:pt>
                <c:pt idx="1810">
                  <c:v>2.9103E-2</c:v>
                </c:pt>
                <c:pt idx="1811">
                  <c:v>2.9047900000000001E-2</c:v>
                </c:pt>
                <c:pt idx="1812">
                  <c:v>2.89927E-2</c:v>
                </c:pt>
                <c:pt idx="1813">
                  <c:v>2.8937500000000001E-2</c:v>
                </c:pt>
                <c:pt idx="1814">
                  <c:v>2.8882100000000001E-2</c:v>
                </c:pt>
                <c:pt idx="1815">
                  <c:v>2.88267E-2</c:v>
                </c:pt>
                <c:pt idx="1816">
                  <c:v>2.87712E-2</c:v>
                </c:pt>
                <c:pt idx="1817">
                  <c:v>2.8715600000000001E-2</c:v>
                </c:pt>
                <c:pt idx="1818">
                  <c:v>2.8660000000000001E-2</c:v>
                </c:pt>
                <c:pt idx="1819">
                  <c:v>2.86042E-2</c:v>
                </c:pt>
                <c:pt idx="1820">
                  <c:v>2.8548400000000002E-2</c:v>
                </c:pt>
                <c:pt idx="1821">
                  <c:v>2.84925E-2</c:v>
                </c:pt>
                <c:pt idx="1822">
                  <c:v>2.8436599999999999E-2</c:v>
                </c:pt>
                <c:pt idx="1823">
                  <c:v>2.8380499999999999E-2</c:v>
                </c:pt>
                <c:pt idx="1824">
                  <c:v>2.83244E-2</c:v>
                </c:pt>
                <c:pt idx="1825">
                  <c:v>2.8268100000000001E-2</c:v>
                </c:pt>
                <c:pt idx="1826">
                  <c:v>2.8211799999999999E-2</c:v>
                </c:pt>
                <c:pt idx="1827">
                  <c:v>2.81555E-2</c:v>
                </c:pt>
                <c:pt idx="1828">
                  <c:v>2.8098999999999999E-2</c:v>
                </c:pt>
                <c:pt idx="1829">
                  <c:v>2.8042500000000001E-2</c:v>
                </c:pt>
                <c:pt idx="1830">
                  <c:v>2.7985900000000001E-2</c:v>
                </c:pt>
                <c:pt idx="1831">
                  <c:v>2.7929200000000001E-2</c:v>
                </c:pt>
                <c:pt idx="1832">
                  <c:v>2.7872399999999999E-2</c:v>
                </c:pt>
                <c:pt idx="1833">
                  <c:v>2.7815599999999999E-2</c:v>
                </c:pt>
                <c:pt idx="1834">
                  <c:v>2.7758700000000001E-2</c:v>
                </c:pt>
                <c:pt idx="1835">
                  <c:v>2.7701699999999999E-2</c:v>
                </c:pt>
                <c:pt idx="1836">
                  <c:v>2.7644599999999998E-2</c:v>
                </c:pt>
                <c:pt idx="1837">
                  <c:v>2.7587500000000001E-2</c:v>
                </c:pt>
                <c:pt idx="1838">
                  <c:v>2.7530300000000001E-2</c:v>
                </c:pt>
                <c:pt idx="1839">
                  <c:v>2.7473000000000001E-2</c:v>
                </c:pt>
                <c:pt idx="1840">
                  <c:v>2.7415599999999998E-2</c:v>
                </c:pt>
                <c:pt idx="1841">
                  <c:v>2.73581E-2</c:v>
                </c:pt>
                <c:pt idx="1842">
                  <c:v>2.7300600000000001E-2</c:v>
                </c:pt>
                <c:pt idx="1843">
                  <c:v>2.7243E-2</c:v>
                </c:pt>
                <c:pt idx="1844">
                  <c:v>2.7185299999999999E-2</c:v>
                </c:pt>
                <c:pt idx="1845">
                  <c:v>2.7127600000000002E-2</c:v>
                </c:pt>
                <c:pt idx="1846">
                  <c:v>2.7069800000000001E-2</c:v>
                </c:pt>
                <c:pt idx="1847">
                  <c:v>2.7011899999999998E-2</c:v>
                </c:pt>
                <c:pt idx="1848">
                  <c:v>2.6953899999999999E-2</c:v>
                </c:pt>
                <c:pt idx="1849">
                  <c:v>2.6895800000000001E-2</c:v>
                </c:pt>
                <c:pt idx="1850">
                  <c:v>2.6837699999999999E-2</c:v>
                </c:pt>
                <c:pt idx="1851">
                  <c:v>2.6779500000000001E-2</c:v>
                </c:pt>
                <c:pt idx="1852">
                  <c:v>2.67213E-2</c:v>
                </c:pt>
                <c:pt idx="1853">
                  <c:v>2.66629E-2</c:v>
                </c:pt>
                <c:pt idx="1854">
                  <c:v>2.66045E-2</c:v>
                </c:pt>
                <c:pt idx="1855">
                  <c:v>2.6546E-2</c:v>
                </c:pt>
                <c:pt idx="1856">
                  <c:v>2.6487500000000001E-2</c:v>
                </c:pt>
                <c:pt idx="1857">
                  <c:v>2.6428799999999999E-2</c:v>
                </c:pt>
                <c:pt idx="1858">
                  <c:v>2.63701E-2</c:v>
                </c:pt>
                <c:pt idx="1859">
                  <c:v>2.6311299999999999E-2</c:v>
                </c:pt>
                <c:pt idx="1860">
                  <c:v>2.6252500000000002E-2</c:v>
                </c:pt>
                <c:pt idx="1861">
                  <c:v>2.6193600000000001E-2</c:v>
                </c:pt>
                <c:pt idx="1862">
                  <c:v>2.6134600000000001E-2</c:v>
                </c:pt>
                <c:pt idx="1863">
                  <c:v>2.6075500000000001E-2</c:v>
                </c:pt>
                <c:pt idx="1864">
                  <c:v>2.6016399999999999E-2</c:v>
                </c:pt>
                <c:pt idx="1865">
                  <c:v>2.59572E-2</c:v>
                </c:pt>
                <c:pt idx="1866">
                  <c:v>2.5897900000000001E-2</c:v>
                </c:pt>
                <c:pt idx="1867">
                  <c:v>2.58386E-2</c:v>
                </c:pt>
                <c:pt idx="1868">
                  <c:v>2.5779199999999999E-2</c:v>
                </c:pt>
                <c:pt idx="1869">
                  <c:v>2.5719700000000002E-2</c:v>
                </c:pt>
                <c:pt idx="1870">
                  <c:v>2.5660100000000002E-2</c:v>
                </c:pt>
                <c:pt idx="1871">
                  <c:v>2.5600500000000002E-2</c:v>
                </c:pt>
                <c:pt idx="1872">
                  <c:v>2.5540799999999999E-2</c:v>
                </c:pt>
                <c:pt idx="1873">
                  <c:v>2.54811E-2</c:v>
                </c:pt>
                <c:pt idx="1874">
                  <c:v>2.5421200000000001E-2</c:v>
                </c:pt>
                <c:pt idx="1875">
                  <c:v>2.53613E-2</c:v>
                </c:pt>
                <c:pt idx="1876">
                  <c:v>2.5301400000000002E-2</c:v>
                </c:pt>
                <c:pt idx="1877">
                  <c:v>2.5241300000000001E-2</c:v>
                </c:pt>
                <c:pt idx="1878">
                  <c:v>2.5181200000000001E-2</c:v>
                </c:pt>
                <c:pt idx="1879">
                  <c:v>2.51211E-2</c:v>
                </c:pt>
                <c:pt idx="1880">
                  <c:v>2.5060800000000001E-2</c:v>
                </c:pt>
                <c:pt idx="1881">
                  <c:v>2.5000499999999998E-2</c:v>
                </c:pt>
                <c:pt idx="1882">
                  <c:v>2.4940199999999999E-2</c:v>
                </c:pt>
                <c:pt idx="1883">
                  <c:v>2.4879700000000001E-2</c:v>
                </c:pt>
                <c:pt idx="1884">
                  <c:v>2.48192E-2</c:v>
                </c:pt>
                <c:pt idx="1885">
                  <c:v>2.4758599999999999E-2</c:v>
                </c:pt>
                <c:pt idx="1886">
                  <c:v>2.4698000000000001E-2</c:v>
                </c:pt>
                <c:pt idx="1887">
                  <c:v>2.4637300000000001E-2</c:v>
                </c:pt>
                <c:pt idx="1888">
                  <c:v>2.4576500000000001E-2</c:v>
                </c:pt>
                <c:pt idx="1889">
                  <c:v>2.4515700000000001E-2</c:v>
                </c:pt>
                <c:pt idx="1890">
                  <c:v>2.4454799999999999E-2</c:v>
                </c:pt>
                <c:pt idx="1891">
                  <c:v>2.43938E-2</c:v>
                </c:pt>
                <c:pt idx="1892">
                  <c:v>2.4332800000000002E-2</c:v>
                </c:pt>
                <c:pt idx="1893">
                  <c:v>2.42717E-2</c:v>
                </c:pt>
                <c:pt idx="1894">
                  <c:v>2.4210599999999999E-2</c:v>
                </c:pt>
                <c:pt idx="1895">
                  <c:v>2.4149299999999999E-2</c:v>
                </c:pt>
                <c:pt idx="1896">
                  <c:v>2.4087999999999998E-2</c:v>
                </c:pt>
                <c:pt idx="1897">
                  <c:v>2.4026700000000002E-2</c:v>
                </c:pt>
                <c:pt idx="1898">
                  <c:v>2.3965299999999998E-2</c:v>
                </c:pt>
                <c:pt idx="1899">
                  <c:v>2.3903799999999999E-2</c:v>
                </c:pt>
                <c:pt idx="1900">
                  <c:v>2.38423E-2</c:v>
                </c:pt>
                <c:pt idx="1901">
                  <c:v>2.3780699999999998E-2</c:v>
                </c:pt>
                <c:pt idx="1902">
                  <c:v>2.3719E-2</c:v>
                </c:pt>
                <c:pt idx="1903">
                  <c:v>2.3657299999999999E-2</c:v>
                </c:pt>
                <c:pt idx="1904">
                  <c:v>2.3595499999999998E-2</c:v>
                </c:pt>
                <c:pt idx="1905">
                  <c:v>2.3533599999999998E-2</c:v>
                </c:pt>
                <c:pt idx="1906">
                  <c:v>2.3471700000000002E-2</c:v>
                </c:pt>
                <c:pt idx="1907">
                  <c:v>2.3409699999999999E-2</c:v>
                </c:pt>
                <c:pt idx="1908">
                  <c:v>2.3347699999999999E-2</c:v>
                </c:pt>
                <c:pt idx="1909">
                  <c:v>2.32856E-2</c:v>
                </c:pt>
                <c:pt idx="1910">
                  <c:v>2.3223400000000002E-2</c:v>
                </c:pt>
                <c:pt idx="1911">
                  <c:v>2.31612E-2</c:v>
                </c:pt>
                <c:pt idx="1912">
                  <c:v>2.3098899999999999E-2</c:v>
                </c:pt>
                <c:pt idx="1913">
                  <c:v>2.3036600000000001E-2</c:v>
                </c:pt>
                <c:pt idx="1914">
                  <c:v>2.29742E-2</c:v>
                </c:pt>
                <c:pt idx="1915">
                  <c:v>2.29117E-2</c:v>
                </c:pt>
                <c:pt idx="1916">
                  <c:v>2.28492E-2</c:v>
                </c:pt>
                <c:pt idx="1917">
                  <c:v>2.2786600000000001E-2</c:v>
                </c:pt>
                <c:pt idx="1918">
                  <c:v>2.2724000000000001E-2</c:v>
                </c:pt>
                <c:pt idx="1919">
                  <c:v>2.2661299999999999E-2</c:v>
                </c:pt>
                <c:pt idx="1920">
                  <c:v>2.2598500000000001E-2</c:v>
                </c:pt>
                <c:pt idx="1921">
                  <c:v>2.2535699999999999E-2</c:v>
                </c:pt>
                <c:pt idx="1922">
                  <c:v>2.2472800000000001E-2</c:v>
                </c:pt>
                <c:pt idx="1923">
                  <c:v>2.24099E-2</c:v>
                </c:pt>
                <c:pt idx="1924">
                  <c:v>2.2346899999999999E-2</c:v>
                </c:pt>
                <c:pt idx="1925">
                  <c:v>2.2283899999999999E-2</c:v>
                </c:pt>
                <c:pt idx="1926">
                  <c:v>2.2220799999999999E-2</c:v>
                </c:pt>
                <c:pt idx="1927">
                  <c:v>2.21576E-2</c:v>
                </c:pt>
                <c:pt idx="1928">
                  <c:v>2.20944E-2</c:v>
                </c:pt>
                <c:pt idx="1929">
                  <c:v>2.2031100000000001E-2</c:v>
                </c:pt>
                <c:pt idx="1930">
                  <c:v>2.1967799999999999E-2</c:v>
                </c:pt>
                <c:pt idx="1931">
                  <c:v>2.1904400000000001E-2</c:v>
                </c:pt>
                <c:pt idx="1932">
                  <c:v>2.1840999999999999E-2</c:v>
                </c:pt>
                <c:pt idx="1933">
                  <c:v>2.1777399999999999E-2</c:v>
                </c:pt>
                <c:pt idx="1934">
                  <c:v>2.1713900000000001E-2</c:v>
                </c:pt>
                <c:pt idx="1935">
                  <c:v>2.1650300000000001E-2</c:v>
                </c:pt>
                <c:pt idx="1936">
                  <c:v>2.1586600000000001E-2</c:v>
                </c:pt>
                <c:pt idx="1937">
                  <c:v>2.1522900000000001E-2</c:v>
                </c:pt>
                <c:pt idx="1938">
                  <c:v>2.1459099999999998E-2</c:v>
                </c:pt>
                <c:pt idx="1939">
                  <c:v>2.1395299999999999E-2</c:v>
                </c:pt>
                <c:pt idx="1940">
                  <c:v>2.13314E-2</c:v>
                </c:pt>
                <c:pt idx="1941">
                  <c:v>2.1267500000000002E-2</c:v>
                </c:pt>
                <c:pt idx="1942">
                  <c:v>2.12035E-2</c:v>
                </c:pt>
                <c:pt idx="1943">
                  <c:v>2.1139399999999999E-2</c:v>
                </c:pt>
                <c:pt idx="1944">
                  <c:v>2.1075300000000002E-2</c:v>
                </c:pt>
                <c:pt idx="1945">
                  <c:v>2.1011200000000001E-2</c:v>
                </c:pt>
                <c:pt idx="1946">
                  <c:v>2.0947E-2</c:v>
                </c:pt>
                <c:pt idx="1947">
                  <c:v>2.0882700000000001E-2</c:v>
                </c:pt>
                <c:pt idx="1948">
                  <c:v>2.0818400000000001E-2</c:v>
                </c:pt>
                <c:pt idx="1949">
                  <c:v>2.0754000000000002E-2</c:v>
                </c:pt>
                <c:pt idx="1950">
                  <c:v>2.0689599999999999E-2</c:v>
                </c:pt>
                <c:pt idx="1951">
                  <c:v>2.06252E-2</c:v>
                </c:pt>
                <c:pt idx="1952">
                  <c:v>2.0560700000000001E-2</c:v>
                </c:pt>
                <c:pt idx="1953">
                  <c:v>2.04961E-2</c:v>
                </c:pt>
                <c:pt idx="1954">
                  <c:v>2.0431499999999998E-2</c:v>
                </c:pt>
                <c:pt idx="1955">
                  <c:v>2.0366800000000001E-2</c:v>
                </c:pt>
                <c:pt idx="1956">
                  <c:v>2.03021E-2</c:v>
                </c:pt>
                <c:pt idx="1957">
                  <c:v>2.02373E-2</c:v>
                </c:pt>
                <c:pt idx="1958">
                  <c:v>2.0172499999999999E-2</c:v>
                </c:pt>
                <c:pt idx="1959">
                  <c:v>2.01076E-2</c:v>
                </c:pt>
                <c:pt idx="1960">
                  <c:v>2.00427E-2</c:v>
                </c:pt>
                <c:pt idx="1961">
                  <c:v>1.9977700000000001E-2</c:v>
                </c:pt>
                <c:pt idx="1962">
                  <c:v>1.9912699999999998E-2</c:v>
                </c:pt>
                <c:pt idx="1963">
                  <c:v>1.98476E-2</c:v>
                </c:pt>
                <c:pt idx="1964">
                  <c:v>1.9782500000000001E-2</c:v>
                </c:pt>
                <c:pt idx="1965">
                  <c:v>1.97173E-2</c:v>
                </c:pt>
                <c:pt idx="1966">
                  <c:v>1.9652099999999999E-2</c:v>
                </c:pt>
                <c:pt idx="1967">
                  <c:v>1.9586900000000001E-2</c:v>
                </c:pt>
                <c:pt idx="1968">
                  <c:v>1.95216E-2</c:v>
                </c:pt>
                <c:pt idx="1969">
                  <c:v>1.94562E-2</c:v>
                </c:pt>
                <c:pt idx="1970">
                  <c:v>1.93908E-2</c:v>
                </c:pt>
                <c:pt idx="1971">
                  <c:v>1.93253E-2</c:v>
                </c:pt>
                <c:pt idx="1972">
                  <c:v>1.92599E-2</c:v>
                </c:pt>
                <c:pt idx="1973">
                  <c:v>1.9194300000000001E-2</c:v>
                </c:pt>
                <c:pt idx="1974">
                  <c:v>1.9128699999999998E-2</c:v>
                </c:pt>
                <c:pt idx="1975">
                  <c:v>1.9063099999999999E-2</c:v>
                </c:pt>
                <c:pt idx="1976">
                  <c:v>1.8997400000000001E-2</c:v>
                </c:pt>
                <c:pt idx="1977">
                  <c:v>1.8931699999999999E-2</c:v>
                </c:pt>
                <c:pt idx="1978">
                  <c:v>1.8865900000000001E-2</c:v>
                </c:pt>
                <c:pt idx="1979">
                  <c:v>1.88001E-2</c:v>
                </c:pt>
                <c:pt idx="1980">
                  <c:v>1.8734199999999999E-2</c:v>
                </c:pt>
                <c:pt idx="1981">
                  <c:v>1.8668299999999999E-2</c:v>
                </c:pt>
                <c:pt idx="1982">
                  <c:v>1.8602299999999999E-2</c:v>
                </c:pt>
                <c:pt idx="1983">
                  <c:v>1.8536299999999999E-2</c:v>
                </c:pt>
                <c:pt idx="1984">
                  <c:v>1.8470299999999999E-2</c:v>
                </c:pt>
                <c:pt idx="1985">
                  <c:v>1.8404199999999999E-2</c:v>
                </c:pt>
                <c:pt idx="1986">
                  <c:v>1.83381E-2</c:v>
                </c:pt>
                <c:pt idx="1987">
                  <c:v>1.8271900000000001E-2</c:v>
                </c:pt>
                <c:pt idx="1988">
                  <c:v>1.8205699999999998E-2</c:v>
                </c:pt>
                <c:pt idx="1989">
                  <c:v>1.81394E-2</c:v>
                </c:pt>
                <c:pt idx="1990">
                  <c:v>1.8073100000000002E-2</c:v>
                </c:pt>
                <c:pt idx="1991">
                  <c:v>1.80068E-2</c:v>
                </c:pt>
                <c:pt idx="1992">
                  <c:v>1.7940399999999999E-2</c:v>
                </c:pt>
                <c:pt idx="1993">
                  <c:v>1.7873900000000002E-2</c:v>
                </c:pt>
                <c:pt idx="1994">
                  <c:v>1.78075E-2</c:v>
                </c:pt>
                <c:pt idx="1995">
                  <c:v>1.7741E-2</c:v>
                </c:pt>
                <c:pt idx="1996">
                  <c:v>1.76744E-2</c:v>
                </c:pt>
                <c:pt idx="1997">
                  <c:v>1.76078E-2</c:v>
                </c:pt>
                <c:pt idx="1998">
                  <c:v>1.75412E-2</c:v>
                </c:pt>
                <c:pt idx="1999">
                  <c:v>1.74745E-2</c:v>
                </c:pt>
                <c:pt idx="2000">
                  <c:v>1.7407800000000001E-2</c:v>
                </c:pt>
                <c:pt idx="2001">
                  <c:v>1.7340999999999999E-2</c:v>
                </c:pt>
                <c:pt idx="2002">
                  <c:v>1.72742E-2</c:v>
                </c:pt>
                <c:pt idx="2003">
                  <c:v>1.7207400000000001E-2</c:v>
                </c:pt>
                <c:pt idx="2004">
                  <c:v>1.7140499999999999E-2</c:v>
                </c:pt>
                <c:pt idx="2005">
                  <c:v>1.7073600000000001E-2</c:v>
                </c:pt>
                <c:pt idx="2006">
                  <c:v>1.70066E-2</c:v>
                </c:pt>
                <c:pt idx="2007">
                  <c:v>1.6939599999999999E-2</c:v>
                </c:pt>
                <c:pt idx="2008">
                  <c:v>1.6872600000000001E-2</c:v>
                </c:pt>
                <c:pt idx="2009">
                  <c:v>1.6805500000000001E-2</c:v>
                </c:pt>
                <c:pt idx="2010">
                  <c:v>1.6738400000000001E-2</c:v>
                </c:pt>
                <c:pt idx="2011">
                  <c:v>1.66713E-2</c:v>
                </c:pt>
                <c:pt idx="2012">
                  <c:v>1.66041E-2</c:v>
                </c:pt>
                <c:pt idx="2013">
                  <c:v>1.65369E-2</c:v>
                </c:pt>
                <c:pt idx="2014">
                  <c:v>1.6469600000000001E-2</c:v>
                </c:pt>
                <c:pt idx="2015">
                  <c:v>1.6402300000000002E-2</c:v>
                </c:pt>
                <c:pt idx="2016">
                  <c:v>1.6334999999999999E-2</c:v>
                </c:pt>
                <c:pt idx="2017">
                  <c:v>1.62676E-2</c:v>
                </c:pt>
                <c:pt idx="2018">
                  <c:v>1.6200200000000001E-2</c:v>
                </c:pt>
                <c:pt idx="2019">
                  <c:v>1.6132799999999999E-2</c:v>
                </c:pt>
                <c:pt idx="2020">
                  <c:v>1.6065300000000001E-2</c:v>
                </c:pt>
                <c:pt idx="2021">
                  <c:v>1.59978E-2</c:v>
                </c:pt>
                <c:pt idx="2022">
                  <c:v>1.5930300000000001E-2</c:v>
                </c:pt>
                <c:pt idx="2023">
                  <c:v>1.58627E-2</c:v>
                </c:pt>
                <c:pt idx="2024">
                  <c:v>1.5795099999999999E-2</c:v>
                </c:pt>
                <c:pt idx="2025">
                  <c:v>1.5727399999999999E-2</c:v>
                </c:pt>
                <c:pt idx="2026">
                  <c:v>1.5659699999999999E-2</c:v>
                </c:pt>
                <c:pt idx="2027">
                  <c:v>1.5592E-2</c:v>
                </c:pt>
                <c:pt idx="2028">
                  <c:v>1.55243E-2</c:v>
                </c:pt>
                <c:pt idx="2029">
                  <c:v>1.54565E-2</c:v>
                </c:pt>
                <c:pt idx="2030">
                  <c:v>1.53887E-2</c:v>
                </c:pt>
                <c:pt idx="2031">
                  <c:v>1.5320800000000001E-2</c:v>
                </c:pt>
                <c:pt idx="2032">
                  <c:v>1.52529E-2</c:v>
                </c:pt>
                <c:pt idx="2033">
                  <c:v>1.5185000000000001E-2</c:v>
                </c:pt>
                <c:pt idx="2034">
                  <c:v>1.51171E-2</c:v>
                </c:pt>
                <c:pt idx="2035">
                  <c:v>1.5049099999999999E-2</c:v>
                </c:pt>
                <c:pt idx="2036">
                  <c:v>1.4981100000000001E-2</c:v>
                </c:pt>
                <c:pt idx="2037">
                  <c:v>1.4912999999999999E-2</c:v>
                </c:pt>
                <c:pt idx="2038">
                  <c:v>1.4844899999999999E-2</c:v>
                </c:pt>
                <c:pt idx="2039">
                  <c:v>1.47768E-2</c:v>
                </c:pt>
                <c:pt idx="2040">
                  <c:v>1.47086E-2</c:v>
                </c:pt>
                <c:pt idx="2041">
                  <c:v>1.46403E-2</c:v>
                </c:pt>
                <c:pt idx="2042">
                  <c:v>1.4572099999999999E-2</c:v>
                </c:pt>
                <c:pt idx="2043">
                  <c:v>1.45037E-2</c:v>
                </c:pt>
                <c:pt idx="2044">
                  <c:v>1.4435399999999999E-2</c:v>
                </c:pt>
                <c:pt idx="2045">
                  <c:v>1.4367E-2</c:v>
                </c:pt>
                <c:pt idx="2046">
                  <c:v>1.42986E-2</c:v>
                </c:pt>
                <c:pt idx="2047">
                  <c:v>1.4230100000000001E-2</c:v>
                </c:pt>
                <c:pt idx="2048">
                  <c:v>1.4161699999999999E-2</c:v>
                </c:pt>
                <c:pt idx="2049">
                  <c:v>1.40932E-2</c:v>
                </c:pt>
                <c:pt idx="2050">
                  <c:v>1.4024699999999999E-2</c:v>
                </c:pt>
                <c:pt idx="2051">
                  <c:v>1.3956100000000001E-2</c:v>
                </c:pt>
                <c:pt idx="2052">
                  <c:v>1.3887500000000001E-2</c:v>
                </c:pt>
                <c:pt idx="2053">
                  <c:v>1.38189E-2</c:v>
                </c:pt>
                <c:pt idx="2054">
                  <c:v>1.37503E-2</c:v>
                </c:pt>
                <c:pt idx="2055">
                  <c:v>1.36816E-2</c:v>
                </c:pt>
                <c:pt idx="2056">
                  <c:v>1.3612900000000001E-2</c:v>
                </c:pt>
                <c:pt idx="2057">
                  <c:v>1.3544199999999999E-2</c:v>
                </c:pt>
                <c:pt idx="2058">
                  <c:v>1.34755E-2</c:v>
                </c:pt>
                <c:pt idx="2059">
                  <c:v>1.3406700000000001E-2</c:v>
                </c:pt>
                <c:pt idx="2060">
                  <c:v>1.33379E-2</c:v>
                </c:pt>
                <c:pt idx="2061">
                  <c:v>1.3269100000000001E-2</c:v>
                </c:pt>
                <c:pt idx="2062">
                  <c:v>1.32002E-2</c:v>
                </c:pt>
                <c:pt idx="2063">
                  <c:v>1.31313E-2</c:v>
                </c:pt>
                <c:pt idx="2064">
                  <c:v>1.30624E-2</c:v>
                </c:pt>
                <c:pt idx="2065">
                  <c:v>1.29935E-2</c:v>
                </c:pt>
                <c:pt idx="2066">
                  <c:v>1.29246E-2</c:v>
                </c:pt>
                <c:pt idx="2067">
                  <c:v>1.28556E-2</c:v>
                </c:pt>
                <c:pt idx="2068">
                  <c:v>1.27866E-2</c:v>
                </c:pt>
                <c:pt idx="2069">
                  <c:v>1.2717600000000001E-2</c:v>
                </c:pt>
                <c:pt idx="2070">
                  <c:v>1.26485E-2</c:v>
                </c:pt>
                <c:pt idx="2071">
                  <c:v>1.25795E-2</c:v>
                </c:pt>
                <c:pt idx="2072">
                  <c:v>1.25104E-2</c:v>
                </c:pt>
                <c:pt idx="2073">
                  <c:v>1.24411E-2</c:v>
                </c:pt>
                <c:pt idx="2074">
                  <c:v>1.2371800000000001E-2</c:v>
                </c:pt>
                <c:pt idx="2075">
                  <c:v>1.2302499999999999E-2</c:v>
                </c:pt>
                <c:pt idx="2076">
                  <c:v>1.2233000000000001E-2</c:v>
                </c:pt>
                <c:pt idx="2077">
                  <c:v>1.21634E-2</c:v>
                </c:pt>
                <c:pt idx="2078">
                  <c:v>1.2093700000000001E-2</c:v>
                </c:pt>
                <c:pt idx="2079">
                  <c:v>1.2024E-2</c:v>
                </c:pt>
                <c:pt idx="2080">
                  <c:v>1.19542E-2</c:v>
                </c:pt>
                <c:pt idx="2081">
                  <c:v>1.1884499999999999E-2</c:v>
                </c:pt>
                <c:pt idx="2082">
                  <c:v>1.1814699999999999E-2</c:v>
                </c:pt>
                <c:pt idx="2083">
                  <c:v>1.1744900000000001E-2</c:v>
                </c:pt>
                <c:pt idx="2084">
                  <c:v>1.1675100000000001E-2</c:v>
                </c:pt>
                <c:pt idx="2085">
                  <c:v>1.1605300000000001E-2</c:v>
                </c:pt>
                <c:pt idx="2086">
                  <c:v>1.1535399999999999E-2</c:v>
                </c:pt>
                <c:pt idx="2087">
                  <c:v>1.14655E-2</c:v>
                </c:pt>
                <c:pt idx="2088">
                  <c:v>1.13957E-2</c:v>
                </c:pt>
                <c:pt idx="2089">
                  <c:v>1.1325699999999999E-2</c:v>
                </c:pt>
                <c:pt idx="2090">
                  <c:v>1.12558E-2</c:v>
                </c:pt>
                <c:pt idx="2091">
                  <c:v>1.11859E-2</c:v>
                </c:pt>
                <c:pt idx="2092">
                  <c:v>1.11159E-2</c:v>
                </c:pt>
                <c:pt idx="2093">
                  <c:v>1.1045900000000001E-2</c:v>
                </c:pt>
                <c:pt idx="2094">
                  <c:v>1.09759E-2</c:v>
                </c:pt>
                <c:pt idx="2095">
                  <c:v>1.09059E-2</c:v>
                </c:pt>
                <c:pt idx="2096">
                  <c:v>1.0835900000000001E-2</c:v>
                </c:pt>
                <c:pt idx="2097">
                  <c:v>1.0765800000000001E-2</c:v>
                </c:pt>
                <c:pt idx="2098">
                  <c:v>1.0695700000000001E-2</c:v>
                </c:pt>
                <c:pt idx="2099">
                  <c:v>1.0625600000000001E-2</c:v>
                </c:pt>
                <c:pt idx="2100">
                  <c:v>1.0555500000000001E-2</c:v>
                </c:pt>
                <c:pt idx="2101">
                  <c:v>1.0485400000000001E-2</c:v>
                </c:pt>
                <c:pt idx="2102">
                  <c:v>1.0415300000000001E-2</c:v>
                </c:pt>
                <c:pt idx="2103">
                  <c:v>1.0345099999999999E-2</c:v>
                </c:pt>
                <c:pt idx="2104">
                  <c:v>1.02749E-2</c:v>
                </c:pt>
                <c:pt idx="2105">
                  <c:v>1.0204599999999999E-2</c:v>
                </c:pt>
                <c:pt idx="2106">
                  <c:v>1.0134199999999999E-2</c:v>
                </c:pt>
                <c:pt idx="2107">
                  <c:v>1.00637E-2</c:v>
                </c:pt>
                <c:pt idx="2108">
                  <c:v>9.9931900000000008E-3</c:v>
                </c:pt>
                <c:pt idx="2109">
                  <c:v>9.9226399999999999E-3</c:v>
                </c:pt>
                <c:pt idx="2110">
                  <c:v>9.8520900000000008E-3</c:v>
                </c:pt>
                <c:pt idx="2111">
                  <c:v>9.7815100000000002E-3</c:v>
                </c:pt>
                <c:pt idx="2112">
                  <c:v>9.7109399999999995E-3</c:v>
                </c:pt>
                <c:pt idx="2113">
                  <c:v>9.6403300000000008E-3</c:v>
                </c:pt>
                <c:pt idx="2114">
                  <c:v>9.5697300000000003E-3</c:v>
                </c:pt>
                <c:pt idx="2115">
                  <c:v>9.4990999999999999E-3</c:v>
                </c:pt>
                <c:pt idx="2116">
                  <c:v>9.4284699999999996E-3</c:v>
                </c:pt>
                <c:pt idx="2117">
                  <c:v>9.3578199999999993E-3</c:v>
                </c:pt>
                <c:pt idx="2118">
                  <c:v>9.2871700000000008E-3</c:v>
                </c:pt>
                <c:pt idx="2119">
                  <c:v>9.2164900000000008E-3</c:v>
                </c:pt>
                <c:pt idx="2120">
                  <c:v>9.1458200000000007E-3</c:v>
                </c:pt>
                <c:pt idx="2121">
                  <c:v>9.0751200000000008E-3</c:v>
                </c:pt>
                <c:pt idx="2122">
                  <c:v>9.0044200000000008E-3</c:v>
                </c:pt>
                <c:pt idx="2123">
                  <c:v>8.9336999999999993E-3</c:v>
                </c:pt>
                <c:pt idx="2124">
                  <c:v>8.8629799999999995E-3</c:v>
                </c:pt>
                <c:pt idx="2125">
                  <c:v>8.7922399999999998E-3</c:v>
                </c:pt>
                <c:pt idx="2126">
                  <c:v>8.7215000000000001E-3</c:v>
                </c:pt>
                <c:pt idx="2127">
                  <c:v>8.6507400000000005E-3</c:v>
                </c:pt>
                <c:pt idx="2128">
                  <c:v>8.5799799999999992E-3</c:v>
                </c:pt>
                <c:pt idx="2129">
                  <c:v>8.5091999999999998E-3</c:v>
                </c:pt>
                <c:pt idx="2130">
                  <c:v>8.4384300000000002E-3</c:v>
                </c:pt>
                <c:pt idx="2131">
                  <c:v>8.3676299999999992E-3</c:v>
                </c:pt>
                <c:pt idx="2132">
                  <c:v>8.2968399999999998E-3</c:v>
                </c:pt>
                <c:pt idx="2133">
                  <c:v>8.2260200000000006E-3</c:v>
                </c:pt>
                <c:pt idx="2134">
                  <c:v>8.1552099999999995E-3</c:v>
                </c:pt>
                <c:pt idx="2135">
                  <c:v>8.0843800000000004E-3</c:v>
                </c:pt>
                <c:pt idx="2136">
                  <c:v>8.0135599999999994E-3</c:v>
                </c:pt>
                <c:pt idx="2137">
                  <c:v>7.9427100000000004E-3</c:v>
                </c:pt>
                <c:pt idx="2138">
                  <c:v>7.8718799999999995E-3</c:v>
                </c:pt>
                <c:pt idx="2139">
                  <c:v>7.8010199999999997E-3</c:v>
                </c:pt>
                <c:pt idx="2140">
                  <c:v>7.7301699999999997E-3</c:v>
                </c:pt>
                <c:pt idx="2141">
                  <c:v>7.6593E-3</c:v>
                </c:pt>
                <c:pt idx="2142">
                  <c:v>7.5884300000000002E-3</c:v>
                </c:pt>
                <c:pt idx="2143">
                  <c:v>7.5175499999999996E-3</c:v>
                </c:pt>
                <c:pt idx="2144">
                  <c:v>7.4466799999999998E-3</c:v>
                </c:pt>
                <c:pt idx="2145">
                  <c:v>7.3757800000000002E-3</c:v>
                </c:pt>
                <c:pt idx="2146">
                  <c:v>7.3048999999999996E-3</c:v>
                </c:pt>
                <c:pt idx="2147">
                  <c:v>7.2339300000000004E-3</c:v>
                </c:pt>
                <c:pt idx="2148">
                  <c:v>7.1626499999999996E-3</c:v>
                </c:pt>
                <c:pt idx="2149">
                  <c:v>7.0910699999999997E-3</c:v>
                </c:pt>
                <c:pt idx="2150">
                  <c:v>7.0189900000000001E-3</c:v>
                </c:pt>
                <c:pt idx="2151">
                  <c:v>6.9468200000000003E-3</c:v>
                </c:pt>
                <c:pt idx="2152">
                  <c:v>6.8744699999999997E-3</c:v>
                </c:pt>
                <c:pt idx="2153">
                  <c:v>6.8021100000000001E-3</c:v>
                </c:pt>
                <c:pt idx="2154">
                  <c:v>6.7297499999999996E-3</c:v>
                </c:pt>
                <c:pt idx="2155">
                  <c:v>6.6573800000000001E-3</c:v>
                </c:pt>
                <c:pt idx="2156">
                  <c:v>6.5850199999999996E-3</c:v>
                </c:pt>
                <c:pt idx="2157">
                  <c:v>6.5126400000000001E-3</c:v>
                </c:pt>
                <c:pt idx="2158">
                  <c:v>6.4402699999999997E-3</c:v>
                </c:pt>
                <c:pt idx="2159">
                  <c:v>6.3678500000000004E-3</c:v>
                </c:pt>
                <c:pt idx="2160">
                  <c:v>6.2952800000000003E-3</c:v>
                </c:pt>
                <c:pt idx="2161">
                  <c:v>6.2223299999999999E-3</c:v>
                </c:pt>
                <c:pt idx="2162">
                  <c:v>6.1493700000000004E-3</c:v>
                </c:pt>
                <c:pt idx="2163">
                  <c:v>6.0763900000000001E-3</c:v>
                </c:pt>
                <c:pt idx="2164">
                  <c:v>6.0034299999999997E-3</c:v>
                </c:pt>
                <c:pt idx="2165">
                  <c:v>5.9304500000000003E-3</c:v>
                </c:pt>
              </c:numCache>
            </c:numRef>
          </c:xVal>
          <c:yVal>
            <c:numRef>
              <c:f>[1]NodeDisp!$AB$1:$AB$2383</c:f>
              <c:numCache>
                <c:formatCode>General</c:formatCode>
                <c:ptCount val="2383"/>
              </c:numCache>
            </c:numRef>
          </c:yVal>
          <c:smooth val="1"/>
          <c:extLst>
            <c:ext xmlns:c16="http://schemas.microsoft.com/office/drawing/2014/chart" uri="{C3380CC4-5D6E-409C-BE32-E72D297353CC}">
              <c16:uniqueId val="{00000001-29E0-4367-8580-47356BF7B489}"/>
            </c:ext>
          </c:extLst>
        </c:ser>
        <c:ser>
          <c:idx val="3"/>
          <c:order val="2"/>
          <c:spPr>
            <a:ln w="19050" cap="rnd">
              <a:solidFill>
                <a:schemeClr val="accent1"/>
              </a:solidFill>
              <a:round/>
            </a:ln>
            <a:effectLst/>
          </c:spPr>
          <c:marker>
            <c:symbol val="none"/>
          </c:marker>
          <c:xVal>
            <c:numRef>
              <c:f>[1]NodeDisp!$F$1:$F$3897</c:f>
              <c:numCache>
                <c:formatCode>General</c:formatCode>
                <c:ptCount val="3897"/>
                <c:pt idx="0">
                  <c:v>2.01152E-5</c:v>
                </c:pt>
                <c:pt idx="1">
                  <c:v>6.2608900000000003E-5</c:v>
                </c:pt>
                <c:pt idx="2">
                  <c:v>1.05103E-4</c:v>
                </c:pt>
                <c:pt idx="3">
                  <c:v>1.51476E-4</c:v>
                </c:pt>
                <c:pt idx="4">
                  <c:v>2.1966800000000001E-4</c:v>
                </c:pt>
                <c:pt idx="5">
                  <c:v>2.8785799999999999E-4</c:v>
                </c:pt>
                <c:pt idx="6">
                  <c:v>3.3331700000000002E-4</c:v>
                </c:pt>
                <c:pt idx="7">
                  <c:v>3.7877499999999998E-4</c:v>
                </c:pt>
                <c:pt idx="8">
                  <c:v>4.2423299999999999E-4</c:v>
                </c:pt>
                <c:pt idx="9">
                  <c:v>4.6968999999999998E-4</c:v>
                </c:pt>
                <c:pt idx="10">
                  <c:v>5.1514499999999995E-4</c:v>
                </c:pt>
                <c:pt idx="11">
                  <c:v>5.6059999999999997E-4</c:v>
                </c:pt>
                <c:pt idx="12">
                  <c:v>6.0605299999999995E-4</c:v>
                </c:pt>
                <c:pt idx="13">
                  <c:v>6.5150600000000005E-4</c:v>
                </c:pt>
                <c:pt idx="14">
                  <c:v>6.96957E-4</c:v>
                </c:pt>
                <c:pt idx="15">
                  <c:v>7.4240700000000005E-4</c:v>
                </c:pt>
                <c:pt idx="16">
                  <c:v>7.8785499999999996E-4</c:v>
                </c:pt>
                <c:pt idx="17">
                  <c:v>8.3330199999999996E-4</c:v>
                </c:pt>
                <c:pt idx="18">
                  <c:v>8.7874700000000004E-4</c:v>
                </c:pt>
                <c:pt idx="19">
                  <c:v>9.2418999999999997E-4</c:v>
                </c:pt>
                <c:pt idx="20">
                  <c:v>9.69632E-4</c:v>
                </c:pt>
                <c:pt idx="21">
                  <c:v>1.0150700000000001E-3</c:v>
                </c:pt>
                <c:pt idx="22">
                  <c:v>1.06051E-3</c:v>
                </c:pt>
                <c:pt idx="23">
                  <c:v>1.1059500000000001E-3</c:v>
                </c:pt>
                <c:pt idx="24">
                  <c:v>1.15138E-3</c:v>
                </c:pt>
                <c:pt idx="25">
                  <c:v>1.19681E-3</c:v>
                </c:pt>
                <c:pt idx="26">
                  <c:v>1.2422399999999999E-3</c:v>
                </c:pt>
                <c:pt idx="27">
                  <c:v>1.2876700000000001E-3</c:v>
                </c:pt>
                <c:pt idx="28">
                  <c:v>1.3331E-3</c:v>
                </c:pt>
                <c:pt idx="29">
                  <c:v>1.37852E-3</c:v>
                </c:pt>
                <c:pt idx="30">
                  <c:v>1.4239400000000001E-3</c:v>
                </c:pt>
                <c:pt idx="31">
                  <c:v>1.4693600000000001E-3</c:v>
                </c:pt>
                <c:pt idx="32">
                  <c:v>1.5147800000000001E-3</c:v>
                </c:pt>
                <c:pt idx="33">
                  <c:v>1.5601899999999999E-3</c:v>
                </c:pt>
                <c:pt idx="34">
                  <c:v>1.6056E-3</c:v>
                </c:pt>
                <c:pt idx="35">
                  <c:v>1.6510100000000001E-3</c:v>
                </c:pt>
                <c:pt idx="36">
                  <c:v>1.6964199999999999E-3</c:v>
                </c:pt>
                <c:pt idx="37">
                  <c:v>1.74182E-3</c:v>
                </c:pt>
                <c:pt idx="38">
                  <c:v>1.78722E-3</c:v>
                </c:pt>
                <c:pt idx="39">
                  <c:v>1.8326099999999999E-3</c:v>
                </c:pt>
                <c:pt idx="40">
                  <c:v>1.8780100000000001E-3</c:v>
                </c:pt>
                <c:pt idx="41">
                  <c:v>1.9234E-3</c:v>
                </c:pt>
                <c:pt idx="42">
                  <c:v>1.9687799999999998E-3</c:v>
                </c:pt>
                <c:pt idx="43">
                  <c:v>2.01417E-3</c:v>
                </c:pt>
                <c:pt idx="44">
                  <c:v>2.0595499999999998E-3</c:v>
                </c:pt>
                <c:pt idx="45">
                  <c:v>2.1049200000000001E-3</c:v>
                </c:pt>
                <c:pt idx="46">
                  <c:v>2.1503E-3</c:v>
                </c:pt>
                <c:pt idx="47">
                  <c:v>2.1956599999999999E-3</c:v>
                </c:pt>
                <c:pt idx="48">
                  <c:v>2.2410300000000002E-3</c:v>
                </c:pt>
                <c:pt idx="49">
                  <c:v>2.2863900000000001E-3</c:v>
                </c:pt>
                <c:pt idx="50">
                  <c:v>2.3317500000000001E-3</c:v>
                </c:pt>
                <c:pt idx="51">
                  <c:v>2.3771E-3</c:v>
                </c:pt>
                <c:pt idx="52">
                  <c:v>2.42245E-3</c:v>
                </c:pt>
                <c:pt idx="53">
                  <c:v>2.4678E-3</c:v>
                </c:pt>
                <c:pt idx="54">
                  <c:v>2.5131400000000001E-3</c:v>
                </c:pt>
                <c:pt idx="55">
                  <c:v>2.5584800000000001E-3</c:v>
                </c:pt>
                <c:pt idx="56">
                  <c:v>2.6038099999999998E-3</c:v>
                </c:pt>
                <c:pt idx="57">
                  <c:v>2.6491399999999999E-3</c:v>
                </c:pt>
                <c:pt idx="58">
                  <c:v>2.69447E-3</c:v>
                </c:pt>
                <c:pt idx="59">
                  <c:v>2.7397900000000002E-3</c:v>
                </c:pt>
                <c:pt idx="60">
                  <c:v>2.7851099999999999E-3</c:v>
                </c:pt>
                <c:pt idx="61">
                  <c:v>2.8304200000000002E-3</c:v>
                </c:pt>
                <c:pt idx="62">
                  <c:v>2.87572E-3</c:v>
                </c:pt>
                <c:pt idx="63">
                  <c:v>2.9210299999999998E-3</c:v>
                </c:pt>
                <c:pt idx="64">
                  <c:v>2.9663200000000002E-3</c:v>
                </c:pt>
                <c:pt idx="65">
                  <c:v>3.0116100000000001E-3</c:v>
                </c:pt>
                <c:pt idx="66">
                  <c:v>3.0569E-3</c:v>
                </c:pt>
                <c:pt idx="67">
                  <c:v>3.10218E-3</c:v>
                </c:pt>
                <c:pt idx="68">
                  <c:v>3.1474599999999999E-3</c:v>
                </c:pt>
                <c:pt idx="69">
                  <c:v>3.19273E-3</c:v>
                </c:pt>
                <c:pt idx="70">
                  <c:v>3.238E-3</c:v>
                </c:pt>
                <c:pt idx="71">
                  <c:v>3.2832600000000001E-3</c:v>
                </c:pt>
                <c:pt idx="72">
                  <c:v>3.3285200000000002E-3</c:v>
                </c:pt>
                <c:pt idx="73">
                  <c:v>3.3737699999999999E-3</c:v>
                </c:pt>
                <c:pt idx="74">
                  <c:v>3.4190100000000001E-3</c:v>
                </c:pt>
                <c:pt idx="75">
                  <c:v>3.4642499999999999E-3</c:v>
                </c:pt>
                <c:pt idx="76">
                  <c:v>3.5094900000000001E-3</c:v>
                </c:pt>
                <c:pt idx="77">
                  <c:v>3.55471E-3</c:v>
                </c:pt>
                <c:pt idx="78">
                  <c:v>3.5999399999999998E-3</c:v>
                </c:pt>
                <c:pt idx="79">
                  <c:v>3.6451500000000002E-3</c:v>
                </c:pt>
                <c:pt idx="80">
                  <c:v>3.6903600000000002E-3</c:v>
                </c:pt>
                <c:pt idx="81">
                  <c:v>3.7355700000000001E-3</c:v>
                </c:pt>
                <c:pt idx="82">
                  <c:v>3.7807700000000001E-3</c:v>
                </c:pt>
                <c:pt idx="83">
                  <c:v>3.8259600000000002E-3</c:v>
                </c:pt>
                <c:pt idx="84">
                  <c:v>3.8711399999999999E-3</c:v>
                </c:pt>
                <c:pt idx="85">
                  <c:v>3.91632E-3</c:v>
                </c:pt>
                <c:pt idx="86">
                  <c:v>3.9614999999999997E-3</c:v>
                </c:pt>
                <c:pt idx="87">
                  <c:v>4.0066600000000004E-3</c:v>
                </c:pt>
                <c:pt idx="88">
                  <c:v>4.0518200000000002E-3</c:v>
                </c:pt>
                <c:pt idx="89">
                  <c:v>4.0969800000000001E-3</c:v>
                </c:pt>
                <c:pt idx="90">
                  <c:v>4.14212E-3</c:v>
                </c:pt>
                <c:pt idx="91">
                  <c:v>4.1872599999999999E-3</c:v>
                </c:pt>
                <c:pt idx="92">
                  <c:v>4.2323999999999999E-3</c:v>
                </c:pt>
                <c:pt idx="93">
                  <c:v>4.2775199999999999E-3</c:v>
                </c:pt>
                <c:pt idx="94">
                  <c:v>4.32264E-3</c:v>
                </c:pt>
                <c:pt idx="95">
                  <c:v>4.36776E-3</c:v>
                </c:pt>
                <c:pt idx="96">
                  <c:v>4.4128600000000002E-3</c:v>
                </c:pt>
                <c:pt idx="97">
                  <c:v>4.4579600000000004E-3</c:v>
                </c:pt>
                <c:pt idx="98">
                  <c:v>4.5030499999999998E-3</c:v>
                </c:pt>
                <c:pt idx="99">
                  <c:v>4.5706699999999998E-3</c:v>
                </c:pt>
                <c:pt idx="100">
                  <c:v>4.6382799999999998E-3</c:v>
                </c:pt>
                <c:pt idx="101">
                  <c:v>4.70587E-3</c:v>
                </c:pt>
                <c:pt idx="102">
                  <c:v>4.7734400000000003E-3</c:v>
                </c:pt>
                <c:pt idx="103">
                  <c:v>4.8409999999999998E-3</c:v>
                </c:pt>
                <c:pt idx="104">
                  <c:v>4.9085400000000003E-3</c:v>
                </c:pt>
                <c:pt idx="105">
                  <c:v>4.97606E-3</c:v>
                </c:pt>
                <c:pt idx="106">
                  <c:v>5.0435599999999999E-3</c:v>
                </c:pt>
                <c:pt idx="107">
                  <c:v>5.1110399999999999E-3</c:v>
                </c:pt>
                <c:pt idx="108">
                  <c:v>5.1785099999999999E-3</c:v>
                </c:pt>
                <c:pt idx="109">
                  <c:v>5.2459500000000001E-3</c:v>
                </c:pt>
                <c:pt idx="110">
                  <c:v>5.3133800000000004E-3</c:v>
                </c:pt>
                <c:pt idx="111">
                  <c:v>5.3807899999999999E-3</c:v>
                </c:pt>
                <c:pt idx="112">
                  <c:v>5.4481699999999996E-3</c:v>
                </c:pt>
                <c:pt idx="113">
                  <c:v>5.5155400000000002E-3</c:v>
                </c:pt>
                <c:pt idx="114">
                  <c:v>5.5828900000000001E-3</c:v>
                </c:pt>
                <c:pt idx="115">
                  <c:v>5.6502200000000001E-3</c:v>
                </c:pt>
                <c:pt idx="116">
                  <c:v>5.7175300000000002E-3</c:v>
                </c:pt>
                <c:pt idx="117">
                  <c:v>5.7848200000000004E-3</c:v>
                </c:pt>
                <c:pt idx="118">
                  <c:v>5.85208E-3</c:v>
                </c:pt>
                <c:pt idx="119">
                  <c:v>5.9193300000000004E-3</c:v>
                </c:pt>
                <c:pt idx="120">
                  <c:v>5.9865500000000002E-3</c:v>
                </c:pt>
                <c:pt idx="121">
                  <c:v>6.0537500000000001E-3</c:v>
                </c:pt>
                <c:pt idx="122">
                  <c:v>6.1209300000000001E-3</c:v>
                </c:pt>
                <c:pt idx="123">
                  <c:v>6.1880900000000003E-3</c:v>
                </c:pt>
                <c:pt idx="124">
                  <c:v>6.2552299999999996E-3</c:v>
                </c:pt>
                <c:pt idx="125">
                  <c:v>6.3223400000000001E-3</c:v>
                </c:pt>
                <c:pt idx="126">
                  <c:v>6.3895999999999996E-3</c:v>
                </c:pt>
                <c:pt idx="127">
                  <c:v>6.4568400000000001E-3</c:v>
                </c:pt>
                <c:pt idx="128">
                  <c:v>6.5240599999999999E-3</c:v>
                </c:pt>
                <c:pt idx="129">
                  <c:v>6.5912499999999999E-3</c:v>
                </c:pt>
                <c:pt idx="130">
                  <c:v>6.65842E-3</c:v>
                </c:pt>
                <c:pt idx="131">
                  <c:v>6.7255600000000002E-3</c:v>
                </c:pt>
                <c:pt idx="132">
                  <c:v>6.7926799999999997E-3</c:v>
                </c:pt>
                <c:pt idx="133">
                  <c:v>6.8597700000000003E-3</c:v>
                </c:pt>
                <c:pt idx="134">
                  <c:v>6.9268400000000001E-3</c:v>
                </c:pt>
                <c:pt idx="135">
                  <c:v>6.9938800000000001E-3</c:v>
                </c:pt>
                <c:pt idx="136">
                  <c:v>7.0608900000000002E-3</c:v>
                </c:pt>
                <c:pt idx="137">
                  <c:v>7.1278799999999996E-3</c:v>
                </c:pt>
                <c:pt idx="138">
                  <c:v>7.1948400000000001E-3</c:v>
                </c:pt>
                <c:pt idx="139">
                  <c:v>7.2617799999999998E-3</c:v>
                </c:pt>
                <c:pt idx="140">
                  <c:v>7.3286799999999997E-3</c:v>
                </c:pt>
                <c:pt idx="141">
                  <c:v>7.3955599999999998E-3</c:v>
                </c:pt>
                <c:pt idx="142">
                  <c:v>7.46242E-3</c:v>
                </c:pt>
                <c:pt idx="143">
                  <c:v>7.5292400000000004E-3</c:v>
                </c:pt>
                <c:pt idx="144">
                  <c:v>7.5960400000000001E-3</c:v>
                </c:pt>
                <c:pt idx="145">
                  <c:v>7.6628099999999999E-3</c:v>
                </c:pt>
                <c:pt idx="146">
                  <c:v>7.72955E-3</c:v>
                </c:pt>
                <c:pt idx="147">
                  <c:v>7.7962600000000002E-3</c:v>
                </c:pt>
                <c:pt idx="148">
                  <c:v>7.8629500000000005E-3</c:v>
                </c:pt>
                <c:pt idx="149">
                  <c:v>7.9296000000000002E-3</c:v>
                </c:pt>
                <c:pt idx="150">
                  <c:v>7.9962200000000001E-3</c:v>
                </c:pt>
                <c:pt idx="151">
                  <c:v>8.0628200000000001E-3</c:v>
                </c:pt>
                <c:pt idx="152">
                  <c:v>8.1293800000000003E-3</c:v>
                </c:pt>
                <c:pt idx="153">
                  <c:v>8.1959200000000006E-3</c:v>
                </c:pt>
                <c:pt idx="154">
                  <c:v>8.2624299999999994E-3</c:v>
                </c:pt>
                <c:pt idx="155">
                  <c:v>8.3289000000000002E-3</c:v>
                </c:pt>
                <c:pt idx="156">
                  <c:v>8.3953399999999994E-3</c:v>
                </c:pt>
                <c:pt idx="157">
                  <c:v>8.4617600000000005E-3</c:v>
                </c:pt>
                <c:pt idx="158">
                  <c:v>8.52814E-3</c:v>
                </c:pt>
                <c:pt idx="159">
                  <c:v>8.5944899999999998E-3</c:v>
                </c:pt>
                <c:pt idx="160">
                  <c:v>8.6608099999999997E-3</c:v>
                </c:pt>
                <c:pt idx="161">
                  <c:v>8.7270899999999998E-3</c:v>
                </c:pt>
                <c:pt idx="162">
                  <c:v>8.7933500000000001E-3</c:v>
                </c:pt>
                <c:pt idx="163">
                  <c:v>8.8595700000000006E-3</c:v>
                </c:pt>
                <c:pt idx="164">
                  <c:v>8.9257599999999996E-3</c:v>
                </c:pt>
                <c:pt idx="165">
                  <c:v>8.9919200000000005E-3</c:v>
                </c:pt>
                <c:pt idx="166">
                  <c:v>9.0360000000000006E-3</c:v>
                </c:pt>
                <c:pt idx="167">
                  <c:v>9.0800700000000008E-3</c:v>
                </c:pt>
                <c:pt idx="168">
                  <c:v>9.1241299999999994E-3</c:v>
                </c:pt>
                <c:pt idx="169">
                  <c:v>9.1681699999999998E-3</c:v>
                </c:pt>
                <c:pt idx="170">
                  <c:v>9.2122000000000002E-3</c:v>
                </c:pt>
                <c:pt idx="171">
                  <c:v>9.2562100000000008E-3</c:v>
                </c:pt>
                <c:pt idx="172">
                  <c:v>9.3002099999999997E-3</c:v>
                </c:pt>
                <c:pt idx="173">
                  <c:v>9.3441900000000005E-3</c:v>
                </c:pt>
                <c:pt idx="174">
                  <c:v>9.3881599999999996E-3</c:v>
                </c:pt>
                <c:pt idx="175">
                  <c:v>9.4321100000000005E-3</c:v>
                </c:pt>
                <c:pt idx="176">
                  <c:v>9.4760399999999998E-3</c:v>
                </c:pt>
                <c:pt idx="177">
                  <c:v>9.5199599999999992E-3</c:v>
                </c:pt>
                <c:pt idx="178">
                  <c:v>9.5638700000000004E-3</c:v>
                </c:pt>
                <c:pt idx="179">
                  <c:v>9.6077599999999999E-3</c:v>
                </c:pt>
                <c:pt idx="180">
                  <c:v>9.6516299999999996E-3</c:v>
                </c:pt>
                <c:pt idx="181">
                  <c:v>9.6954899999999993E-3</c:v>
                </c:pt>
                <c:pt idx="182">
                  <c:v>9.7393299999999992E-3</c:v>
                </c:pt>
                <c:pt idx="183">
                  <c:v>9.7831600000000008E-3</c:v>
                </c:pt>
                <c:pt idx="184">
                  <c:v>9.8269700000000008E-3</c:v>
                </c:pt>
                <c:pt idx="185">
                  <c:v>9.8707599999999993E-3</c:v>
                </c:pt>
                <c:pt idx="186">
                  <c:v>9.9145399999999995E-3</c:v>
                </c:pt>
                <c:pt idx="187">
                  <c:v>9.9582999999999998E-3</c:v>
                </c:pt>
                <c:pt idx="188">
                  <c:v>1.0002E-2</c:v>
                </c:pt>
                <c:pt idx="189">
                  <c:v>1.0045800000000001E-2</c:v>
                </c:pt>
                <c:pt idx="190">
                  <c:v>1.00895E-2</c:v>
                </c:pt>
                <c:pt idx="191">
                  <c:v>1.01332E-2</c:v>
                </c:pt>
                <c:pt idx="192">
                  <c:v>1.0176899999999999E-2</c:v>
                </c:pt>
                <c:pt idx="193">
                  <c:v>1.02205E-2</c:v>
                </c:pt>
                <c:pt idx="194">
                  <c:v>1.0264199999999999E-2</c:v>
                </c:pt>
                <c:pt idx="195">
                  <c:v>1.0307800000000001E-2</c:v>
                </c:pt>
                <c:pt idx="196">
                  <c:v>1.03514E-2</c:v>
                </c:pt>
                <c:pt idx="197">
                  <c:v>1.0395E-2</c:v>
                </c:pt>
                <c:pt idx="198">
                  <c:v>1.0438599999999999E-2</c:v>
                </c:pt>
                <c:pt idx="199">
                  <c:v>1.0482200000000001E-2</c:v>
                </c:pt>
                <c:pt idx="200">
                  <c:v>1.0525700000000001E-2</c:v>
                </c:pt>
                <c:pt idx="201">
                  <c:v>1.0569200000000001E-2</c:v>
                </c:pt>
                <c:pt idx="202">
                  <c:v>1.06128E-2</c:v>
                </c:pt>
                <c:pt idx="203">
                  <c:v>1.0656199999999999E-2</c:v>
                </c:pt>
                <c:pt idx="204">
                  <c:v>1.0699699999999999E-2</c:v>
                </c:pt>
                <c:pt idx="205">
                  <c:v>1.07432E-2</c:v>
                </c:pt>
                <c:pt idx="206">
                  <c:v>1.07866E-2</c:v>
                </c:pt>
                <c:pt idx="207">
                  <c:v>1.08301E-2</c:v>
                </c:pt>
                <c:pt idx="208">
                  <c:v>1.0873499999999999E-2</c:v>
                </c:pt>
                <c:pt idx="209">
                  <c:v>1.09169E-2</c:v>
                </c:pt>
                <c:pt idx="210">
                  <c:v>1.09602E-2</c:v>
                </c:pt>
                <c:pt idx="211">
                  <c:v>1.1003600000000001E-2</c:v>
                </c:pt>
                <c:pt idx="212">
                  <c:v>1.10469E-2</c:v>
                </c:pt>
                <c:pt idx="213">
                  <c:v>1.10902E-2</c:v>
                </c:pt>
                <c:pt idx="214">
                  <c:v>1.1133499999999999E-2</c:v>
                </c:pt>
                <c:pt idx="215">
                  <c:v>1.1176800000000001E-2</c:v>
                </c:pt>
                <c:pt idx="216">
                  <c:v>1.12201E-2</c:v>
                </c:pt>
                <c:pt idx="217">
                  <c:v>1.12633E-2</c:v>
                </c:pt>
                <c:pt idx="218">
                  <c:v>1.13066E-2</c:v>
                </c:pt>
                <c:pt idx="219">
                  <c:v>1.13498E-2</c:v>
                </c:pt>
                <c:pt idx="220">
                  <c:v>1.1393E-2</c:v>
                </c:pt>
                <c:pt idx="221">
                  <c:v>1.1436099999999999E-2</c:v>
                </c:pt>
                <c:pt idx="222">
                  <c:v>1.14793E-2</c:v>
                </c:pt>
                <c:pt idx="223">
                  <c:v>1.15224E-2</c:v>
                </c:pt>
                <c:pt idx="224">
                  <c:v>1.1565600000000001E-2</c:v>
                </c:pt>
                <c:pt idx="225">
                  <c:v>1.16087E-2</c:v>
                </c:pt>
                <c:pt idx="226">
                  <c:v>1.1651699999999999E-2</c:v>
                </c:pt>
                <c:pt idx="227">
                  <c:v>1.16948E-2</c:v>
                </c:pt>
                <c:pt idx="228">
                  <c:v>1.17378E-2</c:v>
                </c:pt>
                <c:pt idx="229">
                  <c:v>1.17809E-2</c:v>
                </c:pt>
                <c:pt idx="230">
                  <c:v>1.18239E-2</c:v>
                </c:pt>
                <c:pt idx="231">
                  <c:v>1.18669E-2</c:v>
                </c:pt>
                <c:pt idx="232">
                  <c:v>1.19098E-2</c:v>
                </c:pt>
                <c:pt idx="233">
                  <c:v>1.19528E-2</c:v>
                </c:pt>
                <c:pt idx="234">
                  <c:v>1.19957E-2</c:v>
                </c:pt>
                <c:pt idx="235">
                  <c:v>1.20386E-2</c:v>
                </c:pt>
                <c:pt idx="236">
                  <c:v>1.20815E-2</c:v>
                </c:pt>
                <c:pt idx="237">
                  <c:v>1.21244E-2</c:v>
                </c:pt>
                <c:pt idx="238">
                  <c:v>1.21672E-2</c:v>
                </c:pt>
                <c:pt idx="239">
                  <c:v>1.22101E-2</c:v>
                </c:pt>
                <c:pt idx="240">
                  <c:v>1.2252900000000001E-2</c:v>
                </c:pt>
                <c:pt idx="241">
                  <c:v>1.22957E-2</c:v>
                </c:pt>
                <c:pt idx="242">
                  <c:v>1.2338399999999999E-2</c:v>
                </c:pt>
                <c:pt idx="243">
                  <c:v>1.23812E-2</c:v>
                </c:pt>
                <c:pt idx="244">
                  <c:v>1.24239E-2</c:v>
                </c:pt>
                <c:pt idx="245">
                  <c:v>1.24666E-2</c:v>
                </c:pt>
                <c:pt idx="246">
                  <c:v>1.2509299999999999E-2</c:v>
                </c:pt>
                <c:pt idx="247">
                  <c:v>1.2552000000000001E-2</c:v>
                </c:pt>
                <c:pt idx="248">
                  <c:v>1.25947E-2</c:v>
                </c:pt>
                <c:pt idx="249">
                  <c:v>1.26374E-2</c:v>
                </c:pt>
                <c:pt idx="250">
                  <c:v>1.268E-2</c:v>
                </c:pt>
                <c:pt idx="251">
                  <c:v>1.2722600000000001E-2</c:v>
                </c:pt>
                <c:pt idx="252">
                  <c:v>1.27653E-2</c:v>
                </c:pt>
                <c:pt idx="253">
                  <c:v>1.2807900000000001E-2</c:v>
                </c:pt>
                <c:pt idx="254">
                  <c:v>1.2850500000000001E-2</c:v>
                </c:pt>
                <c:pt idx="255">
                  <c:v>1.2893099999999999E-2</c:v>
                </c:pt>
                <c:pt idx="256">
                  <c:v>1.29357E-2</c:v>
                </c:pt>
                <c:pt idx="257">
                  <c:v>1.29782E-2</c:v>
                </c:pt>
                <c:pt idx="258">
                  <c:v>1.30207E-2</c:v>
                </c:pt>
                <c:pt idx="259">
                  <c:v>1.3063200000000001E-2</c:v>
                </c:pt>
                <c:pt idx="260">
                  <c:v>1.31057E-2</c:v>
                </c:pt>
                <c:pt idx="261">
                  <c:v>1.3148200000000001E-2</c:v>
                </c:pt>
                <c:pt idx="262">
                  <c:v>1.31906E-2</c:v>
                </c:pt>
                <c:pt idx="263">
                  <c:v>1.3233E-2</c:v>
                </c:pt>
                <c:pt idx="264">
                  <c:v>1.32754E-2</c:v>
                </c:pt>
                <c:pt idx="265">
                  <c:v>1.3317799999999999E-2</c:v>
                </c:pt>
                <c:pt idx="266">
                  <c:v>1.3360199999999999E-2</c:v>
                </c:pt>
                <c:pt idx="267">
                  <c:v>1.3402499999999999E-2</c:v>
                </c:pt>
                <c:pt idx="268">
                  <c:v>1.34448E-2</c:v>
                </c:pt>
                <c:pt idx="269">
                  <c:v>1.34871E-2</c:v>
                </c:pt>
                <c:pt idx="270">
                  <c:v>1.35294E-2</c:v>
                </c:pt>
                <c:pt idx="271">
                  <c:v>1.3571700000000001E-2</c:v>
                </c:pt>
                <c:pt idx="272">
                  <c:v>1.3614100000000001E-2</c:v>
                </c:pt>
                <c:pt idx="273">
                  <c:v>1.36565E-2</c:v>
                </c:pt>
                <c:pt idx="274">
                  <c:v>1.3698800000000001E-2</c:v>
                </c:pt>
                <c:pt idx="275">
                  <c:v>1.3741099999999999E-2</c:v>
                </c:pt>
                <c:pt idx="276">
                  <c:v>1.3783399999999999E-2</c:v>
                </c:pt>
                <c:pt idx="277">
                  <c:v>1.38257E-2</c:v>
                </c:pt>
                <c:pt idx="278">
                  <c:v>1.38681E-2</c:v>
                </c:pt>
                <c:pt idx="279">
                  <c:v>1.39106E-2</c:v>
                </c:pt>
                <c:pt idx="280">
                  <c:v>1.39531E-2</c:v>
                </c:pt>
                <c:pt idx="281">
                  <c:v>1.3995499999999999E-2</c:v>
                </c:pt>
                <c:pt idx="282">
                  <c:v>1.4037900000000001E-2</c:v>
                </c:pt>
                <c:pt idx="283">
                  <c:v>1.40803E-2</c:v>
                </c:pt>
                <c:pt idx="284">
                  <c:v>1.41227E-2</c:v>
                </c:pt>
                <c:pt idx="285">
                  <c:v>1.41651E-2</c:v>
                </c:pt>
                <c:pt idx="286">
                  <c:v>1.42074E-2</c:v>
                </c:pt>
                <c:pt idx="287">
                  <c:v>1.4249700000000001E-2</c:v>
                </c:pt>
                <c:pt idx="288">
                  <c:v>1.42921E-2</c:v>
                </c:pt>
                <c:pt idx="289">
                  <c:v>1.4334299999999999E-2</c:v>
                </c:pt>
                <c:pt idx="290">
                  <c:v>1.43766E-2</c:v>
                </c:pt>
                <c:pt idx="291">
                  <c:v>1.4418800000000001E-2</c:v>
                </c:pt>
                <c:pt idx="292">
                  <c:v>1.4461099999999999E-2</c:v>
                </c:pt>
                <c:pt idx="293">
                  <c:v>1.45033E-2</c:v>
                </c:pt>
                <c:pt idx="294">
                  <c:v>1.4545600000000001E-2</c:v>
                </c:pt>
                <c:pt idx="295">
                  <c:v>1.45878E-2</c:v>
                </c:pt>
                <c:pt idx="296">
                  <c:v>1.4630000000000001E-2</c:v>
                </c:pt>
                <c:pt idx="297">
                  <c:v>1.46721E-2</c:v>
                </c:pt>
                <c:pt idx="298">
                  <c:v>1.47143E-2</c:v>
                </c:pt>
                <c:pt idx="299">
                  <c:v>1.47566E-2</c:v>
                </c:pt>
                <c:pt idx="300">
                  <c:v>1.4798800000000001E-2</c:v>
                </c:pt>
                <c:pt idx="301">
                  <c:v>1.4840900000000001E-2</c:v>
                </c:pt>
                <c:pt idx="302">
                  <c:v>1.48831E-2</c:v>
                </c:pt>
                <c:pt idx="303">
                  <c:v>1.49252E-2</c:v>
                </c:pt>
                <c:pt idx="304">
                  <c:v>1.4967299999999999E-2</c:v>
                </c:pt>
                <c:pt idx="305">
                  <c:v>1.5009400000000001E-2</c:v>
                </c:pt>
                <c:pt idx="306">
                  <c:v>1.50516E-2</c:v>
                </c:pt>
                <c:pt idx="307">
                  <c:v>1.50937E-2</c:v>
                </c:pt>
                <c:pt idx="308">
                  <c:v>1.5135900000000001E-2</c:v>
                </c:pt>
                <c:pt idx="309">
                  <c:v>1.5178000000000001E-2</c:v>
                </c:pt>
                <c:pt idx="310">
                  <c:v>1.52201E-2</c:v>
                </c:pt>
                <c:pt idx="311">
                  <c:v>1.52622E-2</c:v>
                </c:pt>
                <c:pt idx="312">
                  <c:v>1.53042E-2</c:v>
                </c:pt>
                <c:pt idx="313">
                  <c:v>1.5346200000000001E-2</c:v>
                </c:pt>
                <c:pt idx="314">
                  <c:v>1.53884E-2</c:v>
                </c:pt>
                <c:pt idx="315">
                  <c:v>1.54305E-2</c:v>
                </c:pt>
                <c:pt idx="316">
                  <c:v>1.5472700000000001E-2</c:v>
                </c:pt>
                <c:pt idx="317">
                  <c:v>1.55148E-2</c:v>
                </c:pt>
                <c:pt idx="318">
                  <c:v>1.55569E-2</c:v>
                </c:pt>
                <c:pt idx="319">
                  <c:v>1.5598900000000001E-2</c:v>
                </c:pt>
                <c:pt idx="320">
                  <c:v>1.5640999999999999E-2</c:v>
                </c:pt>
                <c:pt idx="321">
                  <c:v>1.5682999999999999E-2</c:v>
                </c:pt>
                <c:pt idx="322">
                  <c:v>1.5724999999999999E-2</c:v>
                </c:pt>
                <c:pt idx="323">
                  <c:v>1.57669E-2</c:v>
                </c:pt>
                <c:pt idx="324">
                  <c:v>1.58091E-2</c:v>
                </c:pt>
                <c:pt idx="325">
                  <c:v>1.5851400000000002E-2</c:v>
                </c:pt>
                <c:pt idx="326">
                  <c:v>1.5893600000000001E-2</c:v>
                </c:pt>
                <c:pt idx="327">
                  <c:v>1.59358E-2</c:v>
                </c:pt>
                <c:pt idx="328">
                  <c:v>1.5977999999999999E-2</c:v>
                </c:pt>
                <c:pt idx="329">
                  <c:v>1.6020199999999998E-2</c:v>
                </c:pt>
                <c:pt idx="330">
                  <c:v>1.60626E-2</c:v>
                </c:pt>
                <c:pt idx="331">
                  <c:v>1.61052E-2</c:v>
                </c:pt>
                <c:pt idx="332">
                  <c:v>1.61479E-2</c:v>
                </c:pt>
                <c:pt idx="333">
                  <c:v>1.6190699999999999E-2</c:v>
                </c:pt>
                <c:pt idx="334">
                  <c:v>1.6233500000000001E-2</c:v>
                </c:pt>
                <c:pt idx="335">
                  <c:v>1.62763E-2</c:v>
                </c:pt>
                <c:pt idx="336">
                  <c:v>1.6319E-2</c:v>
                </c:pt>
                <c:pt idx="337">
                  <c:v>1.6361899999999999E-2</c:v>
                </c:pt>
                <c:pt idx="338">
                  <c:v>1.6404800000000001E-2</c:v>
                </c:pt>
                <c:pt idx="339">
                  <c:v>1.6447799999999999E-2</c:v>
                </c:pt>
                <c:pt idx="340">
                  <c:v>1.64908E-2</c:v>
                </c:pt>
                <c:pt idx="341">
                  <c:v>1.6533699999999998E-2</c:v>
                </c:pt>
                <c:pt idx="342">
                  <c:v>1.6576500000000001E-2</c:v>
                </c:pt>
                <c:pt idx="343">
                  <c:v>1.6619399999999999E-2</c:v>
                </c:pt>
                <c:pt idx="344">
                  <c:v>1.6662199999999999E-2</c:v>
                </c:pt>
                <c:pt idx="345">
                  <c:v>1.6705000000000001E-2</c:v>
                </c:pt>
                <c:pt idx="346">
                  <c:v>1.67478E-2</c:v>
                </c:pt>
                <c:pt idx="347">
                  <c:v>1.6790599999999999E-2</c:v>
                </c:pt>
                <c:pt idx="348">
                  <c:v>1.6833299999999999E-2</c:v>
                </c:pt>
                <c:pt idx="349">
                  <c:v>1.6875999999999999E-2</c:v>
                </c:pt>
                <c:pt idx="350">
                  <c:v>1.6918599999999999E-2</c:v>
                </c:pt>
                <c:pt idx="351">
                  <c:v>1.6961299999999999E-2</c:v>
                </c:pt>
                <c:pt idx="352">
                  <c:v>1.7003899999999999E-2</c:v>
                </c:pt>
                <c:pt idx="353">
                  <c:v>1.70464E-2</c:v>
                </c:pt>
                <c:pt idx="354">
                  <c:v>1.7089E-2</c:v>
                </c:pt>
                <c:pt idx="355">
                  <c:v>1.7131500000000001E-2</c:v>
                </c:pt>
                <c:pt idx="356">
                  <c:v>1.7173999999999998E-2</c:v>
                </c:pt>
                <c:pt idx="357">
                  <c:v>1.7216499999999999E-2</c:v>
                </c:pt>
                <c:pt idx="358">
                  <c:v>1.7259099999999999E-2</c:v>
                </c:pt>
                <c:pt idx="359">
                  <c:v>1.73016E-2</c:v>
                </c:pt>
                <c:pt idx="360">
                  <c:v>1.7343999999999998E-2</c:v>
                </c:pt>
                <c:pt idx="361">
                  <c:v>1.7386499999999999E-2</c:v>
                </c:pt>
                <c:pt idx="362">
                  <c:v>1.7429199999999999E-2</c:v>
                </c:pt>
                <c:pt idx="363">
                  <c:v>1.7471899999999999E-2</c:v>
                </c:pt>
                <c:pt idx="364">
                  <c:v>1.7514499999999999E-2</c:v>
                </c:pt>
                <c:pt idx="365">
                  <c:v>1.7557199999999999E-2</c:v>
                </c:pt>
                <c:pt idx="366">
                  <c:v>1.7599799999999999E-2</c:v>
                </c:pt>
                <c:pt idx="367">
                  <c:v>1.7642399999999999E-2</c:v>
                </c:pt>
                <c:pt idx="368">
                  <c:v>1.7685099999999999E-2</c:v>
                </c:pt>
                <c:pt idx="369">
                  <c:v>1.77281E-2</c:v>
                </c:pt>
                <c:pt idx="370">
                  <c:v>1.77713E-2</c:v>
                </c:pt>
                <c:pt idx="371">
                  <c:v>1.7815000000000001E-2</c:v>
                </c:pt>
                <c:pt idx="372">
                  <c:v>1.7858599999999999E-2</c:v>
                </c:pt>
                <c:pt idx="373">
                  <c:v>1.7902399999999999E-2</c:v>
                </c:pt>
                <c:pt idx="374">
                  <c:v>1.7946299999999998E-2</c:v>
                </c:pt>
                <c:pt idx="375">
                  <c:v>1.7990699999999998E-2</c:v>
                </c:pt>
                <c:pt idx="376">
                  <c:v>1.8035200000000001E-2</c:v>
                </c:pt>
                <c:pt idx="377">
                  <c:v>1.8080100000000002E-2</c:v>
                </c:pt>
                <c:pt idx="378">
                  <c:v>1.8124899999999999E-2</c:v>
                </c:pt>
                <c:pt idx="379">
                  <c:v>1.81697E-2</c:v>
                </c:pt>
                <c:pt idx="380">
                  <c:v>1.8214500000000002E-2</c:v>
                </c:pt>
                <c:pt idx="381">
                  <c:v>1.8259299999999999E-2</c:v>
                </c:pt>
                <c:pt idx="382">
                  <c:v>1.8304000000000001E-2</c:v>
                </c:pt>
                <c:pt idx="383">
                  <c:v>1.8349399999999998E-2</c:v>
                </c:pt>
                <c:pt idx="384">
                  <c:v>1.83947E-2</c:v>
                </c:pt>
                <c:pt idx="385">
                  <c:v>1.8440000000000002E-2</c:v>
                </c:pt>
                <c:pt idx="386">
                  <c:v>1.84853E-2</c:v>
                </c:pt>
                <c:pt idx="387">
                  <c:v>1.8530600000000001E-2</c:v>
                </c:pt>
                <c:pt idx="388">
                  <c:v>1.85758E-2</c:v>
                </c:pt>
                <c:pt idx="389">
                  <c:v>1.8620999999999999E-2</c:v>
                </c:pt>
                <c:pt idx="390">
                  <c:v>1.8666100000000001E-2</c:v>
                </c:pt>
                <c:pt idx="391">
                  <c:v>1.8711200000000001E-2</c:v>
                </c:pt>
                <c:pt idx="392">
                  <c:v>1.87563E-2</c:v>
                </c:pt>
                <c:pt idx="393">
                  <c:v>1.8801399999999999E-2</c:v>
                </c:pt>
                <c:pt idx="394">
                  <c:v>1.8846399999999999E-2</c:v>
                </c:pt>
                <c:pt idx="395">
                  <c:v>1.8891399999999999E-2</c:v>
                </c:pt>
                <c:pt idx="396">
                  <c:v>1.89363E-2</c:v>
                </c:pt>
                <c:pt idx="397">
                  <c:v>1.89812E-2</c:v>
                </c:pt>
                <c:pt idx="398">
                  <c:v>1.9026100000000001E-2</c:v>
                </c:pt>
                <c:pt idx="399">
                  <c:v>1.9070899999999998E-2</c:v>
                </c:pt>
                <c:pt idx="400">
                  <c:v>1.9115799999999999E-2</c:v>
                </c:pt>
                <c:pt idx="401">
                  <c:v>1.91605E-2</c:v>
                </c:pt>
                <c:pt idx="402">
                  <c:v>1.9205300000000002E-2</c:v>
                </c:pt>
                <c:pt idx="403">
                  <c:v>1.9250099999999999E-2</c:v>
                </c:pt>
                <c:pt idx="404">
                  <c:v>1.92949E-2</c:v>
                </c:pt>
                <c:pt idx="405">
                  <c:v>1.93399E-2</c:v>
                </c:pt>
                <c:pt idx="406">
                  <c:v>1.9385099999999999E-2</c:v>
                </c:pt>
                <c:pt idx="407">
                  <c:v>1.9430300000000001E-2</c:v>
                </c:pt>
                <c:pt idx="408">
                  <c:v>1.94754E-2</c:v>
                </c:pt>
                <c:pt idx="409">
                  <c:v>1.95205E-2</c:v>
                </c:pt>
                <c:pt idx="410">
                  <c:v>1.9565599999999999E-2</c:v>
                </c:pt>
                <c:pt idx="411">
                  <c:v>1.9610699999999998E-2</c:v>
                </c:pt>
                <c:pt idx="412">
                  <c:v>1.96565E-2</c:v>
                </c:pt>
                <c:pt idx="413">
                  <c:v>1.9702500000000001E-2</c:v>
                </c:pt>
                <c:pt idx="414">
                  <c:v>1.9748399999999999E-2</c:v>
                </c:pt>
                <c:pt idx="415">
                  <c:v>1.9794300000000001E-2</c:v>
                </c:pt>
                <c:pt idx="416">
                  <c:v>1.9840199999999999E-2</c:v>
                </c:pt>
                <c:pt idx="417">
                  <c:v>1.9886000000000001E-2</c:v>
                </c:pt>
                <c:pt idx="418">
                  <c:v>1.9931899999999999E-2</c:v>
                </c:pt>
                <c:pt idx="419">
                  <c:v>1.9977700000000001E-2</c:v>
                </c:pt>
                <c:pt idx="420">
                  <c:v>2.00235E-2</c:v>
                </c:pt>
                <c:pt idx="421">
                  <c:v>2.0069199999999999E-2</c:v>
                </c:pt>
                <c:pt idx="422">
                  <c:v>2.0115299999999999E-2</c:v>
                </c:pt>
                <c:pt idx="423">
                  <c:v>2.0161499999999999E-2</c:v>
                </c:pt>
                <c:pt idx="424">
                  <c:v>2.0207699999999999E-2</c:v>
                </c:pt>
                <c:pt idx="425">
                  <c:v>2.0253899999999998E-2</c:v>
                </c:pt>
                <c:pt idx="426">
                  <c:v>2.0299999999999999E-2</c:v>
                </c:pt>
                <c:pt idx="427">
                  <c:v>2.0346099999999999E-2</c:v>
                </c:pt>
                <c:pt idx="428">
                  <c:v>2.03921E-2</c:v>
                </c:pt>
                <c:pt idx="429">
                  <c:v>2.0438100000000001E-2</c:v>
                </c:pt>
                <c:pt idx="430">
                  <c:v>2.0484100000000002E-2</c:v>
                </c:pt>
                <c:pt idx="431">
                  <c:v>2.053E-2</c:v>
                </c:pt>
                <c:pt idx="432">
                  <c:v>2.0575900000000001E-2</c:v>
                </c:pt>
                <c:pt idx="433">
                  <c:v>2.06217E-2</c:v>
                </c:pt>
                <c:pt idx="434">
                  <c:v>2.0667600000000001E-2</c:v>
                </c:pt>
                <c:pt idx="435">
                  <c:v>2.0714300000000001E-2</c:v>
                </c:pt>
                <c:pt idx="436">
                  <c:v>2.07612E-2</c:v>
                </c:pt>
                <c:pt idx="437">
                  <c:v>2.08081E-2</c:v>
                </c:pt>
                <c:pt idx="438">
                  <c:v>2.0854899999999999E-2</c:v>
                </c:pt>
                <c:pt idx="439">
                  <c:v>2.0901599999999999E-2</c:v>
                </c:pt>
                <c:pt idx="440">
                  <c:v>2.0948399999999999E-2</c:v>
                </c:pt>
                <c:pt idx="441">
                  <c:v>2.0995E-2</c:v>
                </c:pt>
                <c:pt idx="442">
                  <c:v>2.10417E-2</c:v>
                </c:pt>
                <c:pt idx="443">
                  <c:v>2.1088300000000001E-2</c:v>
                </c:pt>
                <c:pt idx="444">
                  <c:v>2.1134900000000002E-2</c:v>
                </c:pt>
                <c:pt idx="445">
                  <c:v>2.11814E-2</c:v>
                </c:pt>
                <c:pt idx="446">
                  <c:v>2.1228500000000001E-2</c:v>
                </c:pt>
                <c:pt idx="447">
                  <c:v>2.1276E-2</c:v>
                </c:pt>
                <c:pt idx="448">
                  <c:v>2.1323499999999999E-2</c:v>
                </c:pt>
                <c:pt idx="449">
                  <c:v>2.1370900000000002E-2</c:v>
                </c:pt>
                <c:pt idx="450">
                  <c:v>2.1418300000000001E-2</c:v>
                </c:pt>
                <c:pt idx="451">
                  <c:v>2.1465600000000001E-2</c:v>
                </c:pt>
                <c:pt idx="452">
                  <c:v>2.1512900000000001E-2</c:v>
                </c:pt>
                <c:pt idx="453">
                  <c:v>2.1560099999999999E-2</c:v>
                </c:pt>
                <c:pt idx="454">
                  <c:v>2.1607399999999999E-2</c:v>
                </c:pt>
                <c:pt idx="455">
                  <c:v>2.16545E-2</c:v>
                </c:pt>
                <c:pt idx="456">
                  <c:v>2.1701600000000001E-2</c:v>
                </c:pt>
                <c:pt idx="457">
                  <c:v>2.1748699999999999E-2</c:v>
                </c:pt>
                <c:pt idx="458">
                  <c:v>2.1795800000000001E-2</c:v>
                </c:pt>
                <c:pt idx="459">
                  <c:v>2.1842799999999999E-2</c:v>
                </c:pt>
                <c:pt idx="460">
                  <c:v>2.1889800000000001E-2</c:v>
                </c:pt>
                <c:pt idx="461">
                  <c:v>2.1936799999999999E-2</c:v>
                </c:pt>
                <c:pt idx="462">
                  <c:v>2.1983800000000001E-2</c:v>
                </c:pt>
                <c:pt idx="463">
                  <c:v>2.20307E-2</c:v>
                </c:pt>
                <c:pt idx="464">
                  <c:v>2.2077599999999999E-2</c:v>
                </c:pt>
                <c:pt idx="465">
                  <c:v>2.2124399999999999E-2</c:v>
                </c:pt>
                <c:pt idx="466">
                  <c:v>2.2171300000000001E-2</c:v>
                </c:pt>
                <c:pt idx="467">
                  <c:v>2.2218000000000002E-2</c:v>
                </c:pt>
                <c:pt idx="468">
                  <c:v>2.2264699999999998E-2</c:v>
                </c:pt>
                <c:pt idx="469">
                  <c:v>2.2311399999999999E-2</c:v>
                </c:pt>
                <c:pt idx="470">
                  <c:v>2.2357999999999999E-2</c:v>
                </c:pt>
                <c:pt idx="471">
                  <c:v>2.24046E-2</c:v>
                </c:pt>
                <c:pt idx="472">
                  <c:v>2.2451200000000001E-2</c:v>
                </c:pt>
                <c:pt idx="473">
                  <c:v>2.2497699999999999E-2</c:v>
                </c:pt>
                <c:pt idx="474">
                  <c:v>2.25442E-2</c:v>
                </c:pt>
                <c:pt idx="475">
                  <c:v>2.2590599999999999E-2</c:v>
                </c:pt>
                <c:pt idx="476">
                  <c:v>2.2636900000000001E-2</c:v>
                </c:pt>
                <c:pt idx="477">
                  <c:v>2.26833E-2</c:v>
                </c:pt>
                <c:pt idx="478">
                  <c:v>2.2729599999999999E-2</c:v>
                </c:pt>
                <c:pt idx="479">
                  <c:v>2.2775799999999999E-2</c:v>
                </c:pt>
                <c:pt idx="480">
                  <c:v>2.2822200000000001E-2</c:v>
                </c:pt>
                <c:pt idx="481">
                  <c:v>2.28691E-2</c:v>
                </c:pt>
                <c:pt idx="482">
                  <c:v>2.2915999999999999E-2</c:v>
                </c:pt>
                <c:pt idx="483">
                  <c:v>2.2962900000000001E-2</c:v>
                </c:pt>
                <c:pt idx="484">
                  <c:v>2.30098E-2</c:v>
                </c:pt>
                <c:pt idx="485">
                  <c:v>2.3056500000000001E-2</c:v>
                </c:pt>
                <c:pt idx="486">
                  <c:v>2.31033E-2</c:v>
                </c:pt>
                <c:pt idx="487">
                  <c:v>2.315E-2</c:v>
                </c:pt>
                <c:pt idx="488">
                  <c:v>2.3196700000000001E-2</c:v>
                </c:pt>
                <c:pt idx="489">
                  <c:v>2.3243400000000001E-2</c:v>
                </c:pt>
                <c:pt idx="490">
                  <c:v>2.3290000000000002E-2</c:v>
                </c:pt>
                <c:pt idx="491">
                  <c:v>2.33365E-2</c:v>
                </c:pt>
                <c:pt idx="492">
                  <c:v>2.33831E-2</c:v>
                </c:pt>
                <c:pt idx="493">
                  <c:v>2.3429499999999999E-2</c:v>
                </c:pt>
                <c:pt idx="494">
                  <c:v>2.3476E-2</c:v>
                </c:pt>
                <c:pt idx="495">
                  <c:v>2.3522299999999999E-2</c:v>
                </c:pt>
                <c:pt idx="496">
                  <c:v>2.3569099999999999E-2</c:v>
                </c:pt>
                <c:pt idx="497">
                  <c:v>2.3616000000000002E-2</c:v>
                </c:pt>
                <c:pt idx="498">
                  <c:v>2.3663E-2</c:v>
                </c:pt>
                <c:pt idx="499">
                  <c:v>2.3709899999999999E-2</c:v>
                </c:pt>
                <c:pt idx="500">
                  <c:v>2.3756699999999999E-2</c:v>
                </c:pt>
                <c:pt idx="501">
                  <c:v>2.3803499999999998E-2</c:v>
                </c:pt>
                <c:pt idx="502">
                  <c:v>2.3850199999999998E-2</c:v>
                </c:pt>
                <c:pt idx="503">
                  <c:v>2.3896899999999999E-2</c:v>
                </c:pt>
                <c:pt idx="504">
                  <c:v>2.3943599999999999E-2</c:v>
                </c:pt>
                <c:pt idx="505">
                  <c:v>2.39902E-2</c:v>
                </c:pt>
                <c:pt idx="506">
                  <c:v>2.4036800000000001E-2</c:v>
                </c:pt>
                <c:pt idx="507">
                  <c:v>2.4083400000000001E-2</c:v>
                </c:pt>
                <c:pt idx="508">
                  <c:v>2.4129899999999999E-2</c:v>
                </c:pt>
                <c:pt idx="509">
                  <c:v>2.4176400000000001E-2</c:v>
                </c:pt>
                <c:pt idx="510">
                  <c:v>2.4222799999999999E-2</c:v>
                </c:pt>
                <c:pt idx="511">
                  <c:v>2.4269200000000001E-2</c:v>
                </c:pt>
                <c:pt idx="512">
                  <c:v>2.43155E-2</c:v>
                </c:pt>
                <c:pt idx="513">
                  <c:v>2.4361799999999999E-2</c:v>
                </c:pt>
                <c:pt idx="514">
                  <c:v>2.4407999999999999E-2</c:v>
                </c:pt>
                <c:pt idx="515">
                  <c:v>2.4454199999999999E-2</c:v>
                </c:pt>
                <c:pt idx="516">
                  <c:v>2.4500299999999999E-2</c:v>
                </c:pt>
                <c:pt idx="517">
                  <c:v>2.4546399999999999E-2</c:v>
                </c:pt>
                <c:pt idx="518">
                  <c:v>2.4592599999999999E-2</c:v>
                </c:pt>
                <c:pt idx="519">
                  <c:v>2.4638699999999999E-2</c:v>
                </c:pt>
                <c:pt idx="520">
                  <c:v>2.46847E-2</c:v>
                </c:pt>
                <c:pt idx="521">
                  <c:v>2.4730700000000001E-2</c:v>
                </c:pt>
                <c:pt idx="522">
                  <c:v>2.4776599999999999E-2</c:v>
                </c:pt>
                <c:pt idx="523">
                  <c:v>2.4822500000000001E-2</c:v>
                </c:pt>
                <c:pt idx="524">
                  <c:v>2.4868299999999999E-2</c:v>
                </c:pt>
                <c:pt idx="525">
                  <c:v>2.4914100000000002E-2</c:v>
                </c:pt>
                <c:pt idx="526">
                  <c:v>2.4959800000000001E-2</c:v>
                </c:pt>
                <c:pt idx="527">
                  <c:v>2.50055E-2</c:v>
                </c:pt>
                <c:pt idx="528">
                  <c:v>2.5051199999999999E-2</c:v>
                </c:pt>
                <c:pt idx="529">
                  <c:v>2.50967E-2</c:v>
                </c:pt>
                <c:pt idx="530">
                  <c:v>2.5142299999999999E-2</c:v>
                </c:pt>
                <c:pt idx="531">
                  <c:v>2.51878E-2</c:v>
                </c:pt>
                <c:pt idx="532">
                  <c:v>2.5233200000000001E-2</c:v>
                </c:pt>
                <c:pt idx="533">
                  <c:v>2.5278599999999998E-2</c:v>
                </c:pt>
                <c:pt idx="534">
                  <c:v>2.53239E-2</c:v>
                </c:pt>
                <c:pt idx="535">
                  <c:v>2.5369200000000001E-2</c:v>
                </c:pt>
                <c:pt idx="536">
                  <c:v>2.54145E-2</c:v>
                </c:pt>
                <c:pt idx="537">
                  <c:v>2.5459599999999999E-2</c:v>
                </c:pt>
                <c:pt idx="538">
                  <c:v>2.5504800000000001E-2</c:v>
                </c:pt>
                <c:pt idx="539">
                  <c:v>2.55499E-2</c:v>
                </c:pt>
                <c:pt idx="540">
                  <c:v>2.55949E-2</c:v>
                </c:pt>
                <c:pt idx="541">
                  <c:v>2.56399E-2</c:v>
                </c:pt>
                <c:pt idx="542">
                  <c:v>2.5684800000000001E-2</c:v>
                </c:pt>
                <c:pt idx="543">
                  <c:v>2.5729700000000001E-2</c:v>
                </c:pt>
                <c:pt idx="544">
                  <c:v>2.5774600000000002E-2</c:v>
                </c:pt>
                <c:pt idx="545">
                  <c:v>2.58193E-2</c:v>
                </c:pt>
                <c:pt idx="546">
                  <c:v>2.5864100000000001E-2</c:v>
                </c:pt>
                <c:pt idx="547">
                  <c:v>2.5908799999999999E-2</c:v>
                </c:pt>
                <c:pt idx="548">
                  <c:v>2.5953400000000001E-2</c:v>
                </c:pt>
                <c:pt idx="549">
                  <c:v>2.5998E-2</c:v>
                </c:pt>
                <c:pt idx="550">
                  <c:v>2.60425E-2</c:v>
                </c:pt>
                <c:pt idx="551">
                  <c:v>2.6086999999999999E-2</c:v>
                </c:pt>
                <c:pt idx="552">
                  <c:v>2.6131399999999999E-2</c:v>
                </c:pt>
                <c:pt idx="553">
                  <c:v>2.6175799999999999E-2</c:v>
                </c:pt>
                <c:pt idx="554">
                  <c:v>2.62201E-2</c:v>
                </c:pt>
                <c:pt idx="555">
                  <c:v>2.62645E-2</c:v>
                </c:pt>
                <c:pt idx="556">
                  <c:v>2.63088E-2</c:v>
                </c:pt>
                <c:pt idx="557">
                  <c:v>2.6353100000000001E-2</c:v>
                </c:pt>
                <c:pt idx="558">
                  <c:v>2.6397299999999999E-2</c:v>
                </c:pt>
                <c:pt idx="559">
                  <c:v>2.64414E-2</c:v>
                </c:pt>
                <c:pt idx="560">
                  <c:v>2.6485499999999999E-2</c:v>
                </c:pt>
                <c:pt idx="561">
                  <c:v>2.65296E-2</c:v>
                </c:pt>
                <c:pt idx="562">
                  <c:v>2.6573599999999999E-2</c:v>
                </c:pt>
                <c:pt idx="563">
                  <c:v>2.6617600000000002E-2</c:v>
                </c:pt>
                <c:pt idx="564">
                  <c:v>2.6661500000000001E-2</c:v>
                </c:pt>
                <c:pt idx="565">
                  <c:v>2.6705400000000001E-2</c:v>
                </c:pt>
                <c:pt idx="566">
                  <c:v>2.6749200000000001E-2</c:v>
                </c:pt>
                <c:pt idx="567">
                  <c:v>2.6793000000000001E-2</c:v>
                </c:pt>
                <c:pt idx="568">
                  <c:v>2.6836700000000002E-2</c:v>
                </c:pt>
                <c:pt idx="569">
                  <c:v>2.6880399999999999E-2</c:v>
                </c:pt>
                <c:pt idx="570">
                  <c:v>2.6924E-2</c:v>
                </c:pt>
                <c:pt idx="571">
                  <c:v>2.6967600000000001E-2</c:v>
                </c:pt>
                <c:pt idx="572">
                  <c:v>2.70111E-2</c:v>
                </c:pt>
                <c:pt idx="573">
                  <c:v>2.7054600000000002E-2</c:v>
                </c:pt>
                <c:pt idx="574">
                  <c:v>2.7098000000000001E-2</c:v>
                </c:pt>
                <c:pt idx="575">
                  <c:v>2.71413E-2</c:v>
                </c:pt>
                <c:pt idx="576">
                  <c:v>2.71846E-2</c:v>
                </c:pt>
                <c:pt idx="577">
                  <c:v>2.7227899999999999E-2</c:v>
                </c:pt>
                <c:pt idx="578">
                  <c:v>2.72711E-2</c:v>
                </c:pt>
                <c:pt idx="579">
                  <c:v>2.73142E-2</c:v>
                </c:pt>
                <c:pt idx="580">
                  <c:v>2.73574E-2</c:v>
                </c:pt>
                <c:pt idx="581">
                  <c:v>2.7400500000000001E-2</c:v>
                </c:pt>
                <c:pt idx="582">
                  <c:v>2.7443499999999999E-2</c:v>
                </c:pt>
                <c:pt idx="583">
                  <c:v>2.7486500000000001E-2</c:v>
                </c:pt>
                <c:pt idx="584">
                  <c:v>2.75298E-2</c:v>
                </c:pt>
                <c:pt idx="585">
                  <c:v>2.75731E-2</c:v>
                </c:pt>
                <c:pt idx="586">
                  <c:v>2.7616399999999999E-2</c:v>
                </c:pt>
                <c:pt idx="587">
                  <c:v>2.7659599999999999E-2</c:v>
                </c:pt>
                <c:pt idx="588">
                  <c:v>2.77028E-2</c:v>
                </c:pt>
                <c:pt idx="589">
                  <c:v>2.77459E-2</c:v>
                </c:pt>
                <c:pt idx="590">
                  <c:v>2.7789000000000001E-2</c:v>
                </c:pt>
                <c:pt idx="591">
                  <c:v>2.7831999999999999E-2</c:v>
                </c:pt>
                <c:pt idx="592">
                  <c:v>2.7875E-2</c:v>
                </c:pt>
                <c:pt idx="593">
                  <c:v>2.7917899999999999E-2</c:v>
                </c:pt>
                <c:pt idx="594">
                  <c:v>2.7960800000000001E-2</c:v>
                </c:pt>
                <c:pt idx="595">
                  <c:v>2.80036E-2</c:v>
                </c:pt>
                <c:pt idx="596">
                  <c:v>2.80463E-2</c:v>
                </c:pt>
                <c:pt idx="597">
                  <c:v>2.8088999999999999E-2</c:v>
                </c:pt>
                <c:pt idx="598">
                  <c:v>2.8131900000000001E-2</c:v>
                </c:pt>
                <c:pt idx="599">
                  <c:v>2.81747E-2</c:v>
                </c:pt>
                <c:pt idx="600">
                  <c:v>2.82174E-2</c:v>
                </c:pt>
                <c:pt idx="601">
                  <c:v>2.82601E-2</c:v>
                </c:pt>
                <c:pt idx="602">
                  <c:v>2.83027E-2</c:v>
                </c:pt>
                <c:pt idx="603">
                  <c:v>2.83454E-2</c:v>
                </c:pt>
                <c:pt idx="604">
                  <c:v>2.8388199999999999E-2</c:v>
                </c:pt>
                <c:pt idx="605">
                  <c:v>2.8430899999999999E-2</c:v>
                </c:pt>
                <c:pt idx="606">
                  <c:v>2.8473600000000002E-2</c:v>
                </c:pt>
                <c:pt idx="607">
                  <c:v>2.8516199999999998E-2</c:v>
                </c:pt>
                <c:pt idx="608">
                  <c:v>2.8558799999999999E-2</c:v>
                </c:pt>
                <c:pt idx="609">
                  <c:v>2.86013E-2</c:v>
                </c:pt>
                <c:pt idx="610">
                  <c:v>2.8643800000000001E-2</c:v>
                </c:pt>
                <c:pt idx="611">
                  <c:v>2.8686199999999999E-2</c:v>
                </c:pt>
                <c:pt idx="612">
                  <c:v>2.87286E-2</c:v>
                </c:pt>
                <c:pt idx="613">
                  <c:v>2.8770899999999999E-2</c:v>
                </c:pt>
                <c:pt idx="614">
                  <c:v>2.8813100000000001E-2</c:v>
                </c:pt>
                <c:pt idx="615">
                  <c:v>2.88553E-2</c:v>
                </c:pt>
                <c:pt idx="616">
                  <c:v>2.88974E-2</c:v>
                </c:pt>
                <c:pt idx="617">
                  <c:v>2.8939599999999999E-2</c:v>
                </c:pt>
                <c:pt idx="618">
                  <c:v>2.89816E-2</c:v>
                </c:pt>
                <c:pt idx="619">
                  <c:v>2.90236E-2</c:v>
                </c:pt>
                <c:pt idx="620">
                  <c:v>2.90656E-2</c:v>
                </c:pt>
                <c:pt idx="621">
                  <c:v>2.9107500000000001E-2</c:v>
                </c:pt>
                <c:pt idx="622">
                  <c:v>2.91493E-2</c:v>
                </c:pt>
                <c:pt idx="623">
                  <c:v>2.9191100000000001E-2</c:v>
                </c:pt>
                <c:pt idx="624">
                  <c:v>2.92328E-2</c:v>
                </c:pt>
                <c:pt idx="625">
                  <c:v>2.9274499999999998E-2</c:v>
                </c:pt>
                <c:pt idx="626">
                  <c:v>2.9316100000000001E-2</c:v>
                </c:pt>
                <c:pt idx="627">
                  <c:v>2.9357600000000001E-2</c:v>
                </c:pt>
                <c:pt idx="628">
                  <c:v>2.9399100000000001E-2</c:v>
                </c:pt>
                <c:pt idx="629">
                  <c:v>2.9440600000000001E-2</c:v>
                </c:pt>
                <c:pt idx="630">
                  <c:v>2.9482100000000001E-2</c:v>
                </c:pt>
                <c:pt idx="631">
                  <c:v>2.9523500000000001E-2</c:v>
                </c:pt>
                <c:pt idx="632">
                  <c:v>2.9564799999999999E-2</c:v>
                </c:pt>
                <c:pt idx="633">
                  <c:v>2.96061E-2</c:v>
                </c:pt>
                <c:pt idx="634">
                  <c:v>2.96475E-2</c:v>
                </c:pt>
                <c:pt idx="635">
                  <c:v>2.9688699999999998E-2</c:v>
                </c:pt>
                <c:pt idx="636">
                  <c:v>2.9729999999999999E-2</c:v>
                </c:pt>
                <c:pt idx="637">
                  <c:v>2.9771100000000002E-2</c:v>
                </c:pt>
                <c:pt idx="638">
                  <c:v>2.9812200000000001E-2</c:v>
                </c:pt>
                <c:pt idx="639">
                  <c:v>2.9853299999999999E-2</c:v>
                </c:pt>
                <c:pt idx="640">
                  <c:v>2.9894299999999999E-2</c:v>
                </c:pt>
                <c:pt idx="641">
                  <c:v>2.9935199999999999E-2</c:v>
                </c:pt>
                <c:pt idx="642">
                  <c:v>2.9976099999999999E-2</c:v>
                </c:pt>
                <c:pt idx="643">
                  <c:v>3.0016899999999999E-2</c:v>
                </c:pt>
                <c:pt idx="644">
                  <c:v>3.00577E-2</c:v>
                </c:pt>
                <c:pt idx="645">
                  <c:v>3.0098400000000001E-2</c:v>
                </c:pt>
                <c:pt idx="646">
                  <c:v>3.0138999999999999E-2</c:v>
                </c:pt>
                <c:pt idx="647">
                  <c:v>3.0179600000000001E-2</c:v>
                </c:pt>
                <c:pt idx="648">
                  <c:v>3.02201E-2</c:v>
                </c:pt>
                <c:pt idx="649">
                  <c:v>3.0260599999999999E-2</c:v>
                </c:pt>
                <c:pt idx="650">
                  <c:v>3.0301000000000002E-2</c:v>
                </c:pt>
                <c:pt idx="651">
                  <c:v>3.0341300000000002E-2</c:v>
                </c:pt>
                <c:pt idx="652">
                  <c:v>3.0381600000000002E-2</c:v>
                </c:pt>
                <c:pt idx="653">
                  <c:v>3.0421799999999999E-2</c:v>
                </c:pt>
                <c:pt idx="654">
                  <c:v>3.0461999999999999E-2</c:v>
                </c:pt>
                <c:pt idx="655">
                  <c:v>3.0502100000000001E-2</c:v>
                </c:pt>
                <c:pt idx="656">
                  <c:v>3.0542300000000001E-2</c:v>
                </c:pt>
                <c:pt idx="657">
                  <c:v>3.0582600000000001E-2</c:v>
                </c:pt>
                <c:pt idx="658">
                  <c:v>3.0622900000000002E-2</c:v>
                </c:pt>
                <c:pt idx="659">
                  <c:v>3.0663200000000002E-2</c:v>
                </c:pt>
                <c:pt idx="660">
                  <c:v>3.0703399999999999E-2</c:v>
                </c:pt>
                <c:pt idx="661">
                  <c:v>3.0743599999999999E-2</c:v>
                </c:pt>
                <c:pt idx="662">
                  <c:v>3.0783899999999999E-2</c:v>
                </c:pt>
                <c:pt idx="663">
                  <c:v>3.0824399999999998E-2</c:v>
                </c:pt>
                <c:pt idx="664">
                  <c:v>3.0864800000000001E-2</c:v>
                </c:pt>
                <c:pt idx="665">
                  <c:v>3.0905200000000001E-2</c:v>
                </c:pt>
                <c:pt idx="666">
                  <c:v>3.0945500000000001E-2</c:v>
                </c:pt>
                <c:pt idx="667">
                  <c:v>3.0985800000000001E-2</c:v>
                </c:pt>
                <c:pt idx="668">
                  <c:v>3.1026000000000001E-2</c:v>
                </c:pt>
                <c:pt idx="669">
                  <c:v>3.1066099999999999E-2</c:v>
                </c:pt>
                <c:pt idx="670">
                  <c:v>3.1106200000000001E-2</c:v>
                </c:pt>
                <c:pt idx="671">
                  <c:v>3.1146199999999999E-2</c:v>
                </c:pt>
                <c:pt idx="672">
                  <c:v>3.1186200000000001E-2</c:v>
                </c:pt>
                <c:pt idx="673">
                  <c:v>3.1226199999999999E-2</c:v>
                </c:pt>
                <c:pt idx="674">
                  <c:v>3.1266099999999998E-2</c:v>
                </c:pt>
                <c:pt idx="675">
                  <c:v>3.1306E-2</c:v>
                </c:pt>
                <c:pt idx="676">
                  <c:v>3.13458E-2</c:v>
                </c:pt>
                <c:pt idx="677">
                  <c:v>3.13856E-2</c:v>
                </c:pt>
                <c:pt idx="678">
                  <c:v>3.1425300000000003E-2</c:v>
                </c:pt>
                <c:pt idx="679">
                  <c:v>3.1464899999999997E-2</c:v>
                </c:pt>
                <c:pt idx="680">
                  <c:v>3.1504499999999998E-2</c:v>
                </c:pt>
                <c:pt idx="681">
                  <c:v>3.1544299999999997E-2</c:v>
                </c:pt>
                <c:pt idx="682">
                  <c:v>3.1584000000000001E-2</c:v>
                </c:pt>
                <c:pt idx="683">
                  <c:v>3.1623800000000001E-2</c:v>
                </c:pt>
                <c:pt idx="684">
                  <c:v>3.1663499999999997E-2</c:v>
                </c:pt>
                <c:pt idx="685">
                  <c:v>3.1703099999999998E-2</c:v>
                </c:pt>
                <c:pt idx="686">
                  <c:v>3.1742600000000003E-2</c:v>
                </c:pt>
                <c:pt idx="687">
                  <c:v>3.1782100000000001E-2</c:v>
                </c:pt>
                <c:pt idx="688">
                  <c:v>3.1821599999999998E-2</c:v>
                </c:pt>
                <c:pt idx="689">
                  <c:v>3.1861100000000003E-2</c:v>
                </c:pt>
                <c:pt idx="690">
                  <c:v>3.1900600000000001E-2</c:v>
                </c:pt>
                <c:pt idx="691">
                  <c:v>3.19399E-2</c:v>
                </c:pt>
                <c:pt idx="692">
                  <c:v>3.1979300000000002E-2</c:v>
                </c:pt>
                <c:pt idx="693">
                  <c:v>3.2018499999999998E-2</c:v>
                </c:pt>
                <c:pt idx="694">
                  <c:v>3.2057700000000001E-2</c:v>
                </c:pt>
                <c:pt idx="695">
                  <c:v>3.2096899999999998E-2</c:v>
                </c:pt>
                <c:pt idx="696">
                  <c:v>3.2136100000000001E-2</c:v>
                </c:pt>
                <c:pt idx="697">
                  <c:v>3.2175299999999997E-2</c:v>
                </c:pt>
                <c:pt idx="698">
                  <c:v>3.22145E-2</c:v>
                </c:pt>
                <c:pt idx="699">
                  <c:v>3.22536E-2</c:v>
                </c:pt>
                <c:pt idx="700">
                  <c:v>3.2292599999999998E-2</c:v>
                </c:pt>
                <c:pt idx="701">
                  <c:v>3.2331499999999999E-2</c:v>
                </c:pt>
                <c:pt idx="702">
                  <c:v>3.2370400000000001E-2</c:v>
                </c:pt>
                <c:pt idx="703">
                  <c:v>3.2409199999999999E-2</c:v>
                </c:pt>
                <c:pt idx="704">
                  <c:v>3.2447999999999998E-2</c:v>
                </c:pt>
                <c:pt idx="705">
                  <c:v>3.24867E-2</c:v>
                </c:pt>
                <c:pt idx="706">
                  <c:v>3.25253E-2</c:v>
                </c:pt>
                <c:pt idx="707">
                  <c:v>3.2563799999999997E-2</c:v>
                </c:pt>
                <c:pt idx="708">
                  <c:v>3.2602300000000001E-2</c:v>
                </c:pt>
                <c:pt idx="709">
                  <c:v>3.2640799999999998E-2</c:v>
                </c:pt>
                <c:pt idx="710">
                  <c:v>3.2679100000000003E-2</c:v>
                </c:pt>
                <c:pt idx="711">
                  <c:v>3.2717400000000001E-2</c:v>
                </c:pt>
                <c:pt idx="712">
                  <c:v>3.2755699999999999E-2</c:v>
                </c:pt>
                <c:pt idx="713">
                  <c:v>3.2793900000000001E-2</c:v>
                </c:pt>
                <c:pt idx="714">
                  <c:v>3.2832E-2</c:v>
                </c:pt>
                <c:pt idx="715">
                  <c:v>3.2870000000000003E-2</c:v>
                </c:pt>
                <c:pt idx="716">
                  <c:v>3.2908E-2</c:v>
                </c:pt>
                <c:pt idx="717">
                  <c:v>3.29459E-2</c:v>
                </c:pt>
                <c:pt idx="718">
                  <c:v>3.2983699999999998E-2</c:v>
                </c:pt>
                <c:pt idx="719">
                  <c:v>3.3021500000000002E-2</c:v>
                </c:pt>
                <c:pt idx="720">
                  <c:v>3.3059199999999997E-2</c:v>
                </c:pt>
                <c:pt idx="721">
                  <c:v>3.3096899999999999E-2</c:v>
                </c:pt>
                <c:pt idx="722">
                  <c:v>3.3134400000000001E-2</c:v>
                </c:pt>
                <c:pt idx="723">
                  <c:v>3.3172E-2</c:v>
                </c:pt>
                <c:pt idx="724">
                  <c:v>3.32094E-2</c:v>
                </c:pt>
                <c:pt idx="725">
                  <c:v>3.32468E-2</c:v>
                </c:pt>
                <c:pt idx="726">
                  <c:v>3.3284099999999997E-2</c:v>
                </c:pt>
                <c:pt idx="727">
                  <c:v>3.3321299999999998E-2</c:v>
                </c:pt>
                <c:pt idx="728">
                  <c:v>3.3358499999999999E-2</c:v>
                </c:pt>
                <c:pt idx="729">
                  <c:v>3.3395599999999998E-2</c:v>
                </c:pt>
                <c:pt idx="730">
                  <c:v>3.3432700000000003E-2</c:v>
                </c:pt>
                <c:pt idx="731">
                  <c:v>3.3469699999999998E-2</c:v>
                </c:pt>
                <c:pt idx="732">
                  <c:v>3.3506599999999997E-2</c:v>
                </c:pt>
                <c:pt idx="733">
                  <c:v>3.3543400000000001E-2</c:v>
                </c:pt>
                <c:pt idx="734">
                  <c:v>3.3580199999999998E-2</c:v>
                </c:pt>
                <c:pt idx="735">
                  <c:v>3.3616899999999998E-2</c:v>
                </c:pt>
                <c:pt idx="736">
                  <c:v>3.3653599999999999E-2</c:v>
                </c:pt>
                <c:pt idx="737">
                  <c:v>3.3690199999999997E-2</c:v>
                </c:pt>
                <c:pt idx="738">
                  <c:v>3.3726800000000001E-2</c:v>
                </c:pt>
                <c:pt idx="739">
                  <c:v>3.3763599999999998E-2</c:v>
                </c:pt>
                <c:pt idx="740">
                  <c:v>3.3800200000000002E-2</c:v>
                </c:pt>
                <c:pt idx="741">
                  <c:v>3.38368E-2</c:v>
                </c:pt>
                <c:pt idx="742">
                  <c:v>3.3873300000000002E-2</c:v>
                </c:pt>
                <c:pt idx="743">
                  <c:v>3.3909799999999997E-2</c:v>
                </c:pt>
                <c:pt idx="744">
                  <c:v>3.3946200000000003E-2</c:v>
                </c:pt>
                <c:pt idx="745">
                  <c:v>3.3982499999999999E-2</c:v>
                </c:pt>
                <c:pt idx="746">
                  <c:v>3.4018800000000002E-2</c:v>
                </c:pt>
                <c:pt idx="747">
                  <c:v>3.4055000000000002E-2</c:v>
                </c:pt>
                <c:pt idx="748">
                  <c:v>3.4091400000000001E-2</c:v>
                </c:pt>
                <c:pt idx="749">
                  <c:v>3.41278E-2</c:v>
                </c:pt>
                <c:pt idx="750">
                  <c:v>3.4164100000000003E-2</c:v>
                </c:pt>
                <c:pt idx="751">
                  <c:v>3.4200300000000003E-2</c:v>
                </c:pt>
                <c:pt idx="752">
                  <c:v>3.42364E-2</c:v>
                </c:pt>
                <c:pt idx="753">
                  <c:v>3.4272499999999997E-2</c:v>
                </c:pt>
                <c:pt idx="754">
                  <c:v>3.4308499999999999E-2</c:v>
                </c:pt>
                <c:pt idx="755">
                  <c:v>3.43445E-2</c:v>
                </c:pt>
                <c:pt idx="756">
                  <c:v>3.4380399999999998E-2</c:v>
                </c:pt>
                <c:pt idx="757">
                  <c:v>3.4416299999999997E-2</c:v>
                </c:pt>
                <c:pt idx="758">
                  <c:v>3.4452099999999999E-2</c:v>
                </c:pt>
                <c:pt idx="759">
                  <c:v>3.4487799999999999E-2</c:v>
                </c:pt>
                <c:pt idx="760">
                  <c:v>3.4523499999999999E-2</c:v>
                </c:pt>
                <c:pt idx="761">
                  <c:v>3.4559100000000002E-2</c:v>
                </c:pt>
                <c:pt idx="762">
                  <c:v>3.4594600000000003E-2</c:v>
                </c:pt>
                <c:pt idx="763">
                  <c:v>3.4630099999999997E-2</c:v>
                </c:pt>
                <c:pt idx="764">
                  <c:v>3.4665500000000002E-2</c:v>
                </c:pt>
                <c:pt idx="765">
                  <c:v>3.4700799999999997E-2</c:v>
                </c:pt>
                <c:pt idx="766">
                  <c:v>3.4736099999999999E-2</c:v>
                </c:pt>
                <c:pt idx="767">
                  <c:v>3.4771200000000002E-2</c:v>
                </c:pt>
                <c:pt idx="768">
                  <c:v>3.4806400000000001E-2</c:v>
                </c:pt>
                <c:pt idx="769">
                  <c:v>3.4841499999999997E-2</c:v>
                </c:pt>
                <c:pt idx="770">
                  <c:v>3.4876600000000001E-2</c:v>
                </c:pt>
                <c:pt idx="771">
                  <c:v>3.4911600000000001E-2</c:v>
                </c:pt>
                <c:pt idx="772">
                  <c:v>3.4946499999999998E-2</c:v>
                </c:pt>
                <c:pt idx="773">
                  <c:v>3.49813E-2</c:v>
                </c:pt>
                <c:pt idx="774">
                  <c:v>3.5016100000000001E-2</c:v>
                </c:pt>
                <c:pt idx="775">
                  <c:v>3.50508E-2</c:v>
                </c:pt>
                <c:pt idx="776">
                  <c:v>3.5085499999999999E-2</c:v>
                </c:pt>
                <c:pt idx="777">
                  <c:v>3.5119999999999998E-2</c:v>
                </c:pt>
                <c:pt idx="778">
                  <c:v>3.5154499999999998E-2</c:v>
                </c:pt>
                <c:pt idx="779">
                  <c:v>3.5188999999999998E-2</c:v>
                </c:pt>
                <c:pt idx="780">
                  <c:v>3.5223299999999999E-2</c:v>
                </c:pt>
                <c:pt idx="781">
                  <c:v>3.52576E-2</c:v>
                </c:pt>
                <c:pt idx="782">
                  <c:v>3.5291799999999998E-2</c:v>
                </c:pt>
                <c:pt idx="783">
                  <c:v>3.5326000000000003E-2</c:v>
                </c:pt>
                <c:pt idx="784">
                  <c:v>3.5360000000000003E-2</c:v>
                </c:pt>
                <c:pt idx="785">
                  <c:v>3.5394000000000002E-2</c:v>
                </c:pt>
                <c:pt idx="786">
                  <c:v>3.5428000000000001E-2</c:v>
                </c:pt>
                <c:pt idx="787">
                  <c:v>3.5461800000000002E-2</c:v>
                </c:pt>
                <c:pt idx="788">
                  <c:v>3.5495600000000002E-2</c:v>
                </c:pt>
                <c:pt idx="789">
                  <c:v>3.55293E-2</c:v>
                </c:pt>
                <c:pt idx="790">
                  <c:v>3.5562999999999997E-2</c:v>
                </c:pt>
                <c:pt idx="791">
                  <c:v>3.5596500000000003E-2</c:v>
                </c:pt>
                <c:pt idx="792">
                  <c:v>3.5630099999999998E-2</c:v>
                </c:pt>
                <c:pt idx="793">
                  <c:v>3.5663500000000001E-2</c:v>
                </c:pt>
                <c:pt idx="794">
                  <c:v>3.5696800000000001E-2</c:v>
                </c:pt>
                <c:pt idx="795">
                  <c:v>3.5730100000000001E-2</c:v>
                </c:pt>
                <c:pt idx="796">
                  <c:v>3.5763299999999998E-2</c:v>
                </c:pt>
                <c:pt idx="797">
                  <c:v>3.5796500000000002E-2</c:v>
                </c:pt>
                <c:pt idx="798">
                  <c:v>3.5829600000000003E-2</c:v>
                </c:pt>
                <c:pt idx="799">
                  <c:v>3.5862600000000001E-2</c:v>
                </c:pt>
                <c:pt idx="800">
                  <c:v>3.5895499999999997E-2</c:v>
                </c:pt>
                <c:pt idx="801">
                  <c:v>3.5928300000000003E-2</c:v>
                </c:pt>
                <c:pt idx="802">
                  <c:v>3.5961100000000003E-2</c:v>
                </c:pt>
                <c:pt idx="803">
                  <c:v>3.5993799999999999E-2</c:v>
                </c:pt>
                <c:pt idx="804">
                  <c:v>3.6026500000000003E-2</c:v>
                </c:pt>
                <c:pt idx="805">
                  <c:v>3.6059000000000001E-2</c:v>
                </c:pt>
                <c:pt idx="806">
                  <c:v>3.6091499999999999E-2</c:v>
                </c:pt>
                <c:pt idx="807">
                  <c:v>3.61239E-2</c:v>
                </c:pt>
                <c:pt idx="808">
                  <c:v>3.6156300000000002E-2</c:v>
                </c:pt>
                <c:pt idx="809">
                  <c:v>3.6188600000000001E-2</c:v>
                </c:pt>
                <c:pt idx="810">
                  <c:v>3.6220799999999997E-2</c:v>
                </c:pt>
                <c:pt idx="811">
                  <c:v>3.6252899999999998E-2</c:v>
                </c:pt>
                <c:pt idx="812">
                  <c:v>3.6284999999999998E-2</c:v>
                </c:pt>
                <c:pt idx="813">
                  <c:v>3.6317000000000002E-2</c:v>
                </c:pt>
                <c:pt idx="814">
                  <c:v>3.6348900000000003E-2</c:v>
                </c:pt>
                <c:pt idx="815">
                  <c:v>3.6380700000000002E-2</c:v>
                </c:pt>
                <c:pt idx="816">
                  <c:v>3.64125E-2</c:v>
                </c:pt>
                <c:pt idx="817">
                  <c:v>3.6444200000000003E-2</c:v>
                </c:pt>
                <c:pt idx="818">
                  <c:v>3.6475899999999999E-2</c:v>
                </c:pt>
                <c:pt idx="819">
                  <c:v>3.6507499999999998E-2</c:v>
                </c:pt>
                <c:pt idx="820">
                  <c:v>3.6539099999999998E-2</c:v>
                </c:pt>
                <c:pt idx="821">
                  <c:v>3.6570499999999999E-2</c:v>
                </c:pt>
                <c:pt idx="822">
                  <c:v>3.66019E-2</c:v>
                </c:pt>
                <c:pt idx="823">
                  <c:v>3.6633199999999998E-2</c:v>
                </c:pt>
                <c:pt idx="824">
                  <c:v>3.6664500000000003E-2</c:v>
                </c:pt>
                <c:pt idx="825">
                  <c:v>3.6695699999999998E-2</c:v>
                </c:pt>
                <c:pt idx="826">
                  <c:v>3.6726799999999997E-2</c:v>
                </c:pt>
                <c:pt idx="827">
                  <c:v>3.67578E-2</c:v>
                </c:pt>
                <c:pt idx="828">
                  <c:v>3.6788700000000001E-2</c:v>
                </c:pt>
                <c:pt idx="829">
                  <c:v>3.6819600000000001E-2</c:v>
                </c:pt>
                <c:pt idx="830">
                  <c:v>3.6850399999999998E-2</c:v>
                </c:pt>
                <c:pt idx="831">
                  <c:v>3.68811E-2</c:v>
                </c:pt>
                <c:pt idx="832">
                  <c:v>3.6911800000000002E-2</c:v>
                </c:pt>
                <c:pt idx="833">
                  <c:v>3.69424E-2</c:v>
                </c:pt>
                <c:pt idx="834">
                  <c:v>3.6972900000000003E-2</c:v>
                </c:pt>
                <c:pt idx="835">
                  <c:v>3.7003300000000003E-2</c:v>
                </c:pt>
                <c:pt idx="836">
                  <c:v>3.7033700000000003E-2</c:v>
                </c:pt>
                <c:pt idx="837">
                  <c:v>3.7064E-2</c:v>
                </c:pt>
                <c:pt idx="838">
                  <c:v>3.7094200000000001E-2</c:v>
                </c:pt>
                <c:pt idx="839">
                  <c:v>3.7124299999999999E-2</c:v>
                </c:pt>
                <c:pt idx="840">
                  <c:v>3.7154399999999997E-2</c:v>
                </c:pt>
                <c:pt idx="841">
                  <c:v>3.7184399999999999E-2</c:v>
                </c:pt>
                <c:pt idx="842">
                  <c:v>3.7214299999999999E-2</c:v>
                </c:pt>
                <c:pt idx="843">
                  <c:v>3.7244199999999998E-2</c:v>
                </c:pt>
                <c:pt idx="844">
                  <c:v>3.72742E-2</c:v>
                </c:pt>
                <c:pt idx="845">
                  <c:v>3.7304200000000003E-2</c:v>
                </c:pt>
                <c:pt idx="846">
                  <c:v>3.7334100000000002E-2</c:v>
                </c:pt>
                <c:pt idx="847">
                  <c:v>3.7363899999999999E-2</c:v>
                </c:pt>
                <c:pt idx="848">
                  <c:v>3.7393599999999999E-2</c:v>
                </c:pt>
                <c:pt idx="849">
                  <c:v>3.74233E-2</c:v>
                </c:pt>
                <c:pt idx="850">
                  <c:v>3.7452899999999997E-2</c:v>
                </c:pt>
                <c:pt idx="851">
                  <c:v>3.7482399999999999E-2</c:v>
                </c:pt>
                <c:pt idx="852">
                  <c:v>3.7511799999999998E-2</c:v>
                </c:pt>
                <c:pt idx="853">
                  <c:v>3.7541199999999997E-2</c:v>
                </c:pt>
                <c:pt idx="854">
                  <c:v>3.75705E-2</c:v>
                </c:pt>
                <c:pt idx="855">
                  <c:v>3.7599800000000003E-2</c:v>
                </c:pt>
                <c:pt idx="856">
                  <c:v>3.76289E-2</c:v>
                </c:pt>
                <c:pt idx="857">
                  <c:v>3.7657999999999997E-2</c:v>
                </c:pt>
                <c:pt idx="858">
                  <c:v>3.7686999999999998E-2</c:v>
                </c:pt>
                <c:pt idx="859">
                  <c:v>3.7716E-2</c:v>
                </c:pt>
                <c:pt idx="860">
                  <c:v>3.7744800000000002E-2</c:v>
                </c:pt>
                <c:pt idx="861">
                  <c:v>3.7773599999999997E-2</c:v>
                </c:pt>
                <c:pt idx="862">
                  <c:v>3.7802299999999997E-2</c:v>
                </c:pt>
                <c:pt idx="863">
                  <c:v>3.7830900000000001E-2</c:v>
                </c:pt>
                <c:pt idx="864">
                  <c:v>3.7859499999999997E-2</c:v>
                </c:pt>
                <c:pt idx="865">
                  <c:v>3.7887999999999998E-2</c:v>
                </c:pt>
                <c:pt idx="866">
                  <c:v>3.7916400000000003E-2</c:v>
                </c:pt>
                <c:pt idx="867">
                  <c:v>3.7944699999999998E-2</c:v>
                </c:pt>
                <c:pt idx="868">
                  <c:v>3.7973E-2</c:v>
                </c:pt>
                <c:pt idx="869">
                  <c:v>3.8001100000000003E-2</c:v>
                </c:pt>
                <c:pt idx="870">
                  <c:v>3.8029199999999999E-2</c:v>
                </c:pt>
                <c:pt idx="871">
                  <c:v>3.8057300000000002E-2</c:v>
                </c:pt>
                <c:pt idx="872">
                  <c:v>3.80852E-2</c:v>
                </c:pt>
                <c:pt idx="873">
                  <c:v>3.8113099999999997E-2</c:v>
                </c:pt>
                <c:pt idx="874">
                  <c:v>3.8140899999999998E-2</c:v>
                </c:pt>
                <c:pt idx="875">
                  <c:v>3.8168599999999997E-2</c:v>
                </c:pt>
                <c:pt idx="876">
                  <c:v>3.81962E-2</c:v>
                </c:pt>
                <c:pt idx="877">
                  <c:v>3.8223800000000002E-2</c:v>
                </c:pt>
                <c:pt idx="878">
                  <c:v>3.8251300000000002E-2</c:v>
                </c:pt>
                <c:pt idx="879">
                  <c:v>3.8278699999999999E-2</c:v>
                </c:pt>
                <c:pt idx="880">
                  <c:v>3.8306E-2</c:v>
                </c:pt>
                <c:pt idx="881">
                  <c:v>3.8333300000000001E-2</c:v>
                </c:pt>
                <c:pt idx="882">
                  <c:v>3.8360499999999999E-2</c:v>
                </c:pt>
                <c:pt idx="883">
                  <c:v>3.8387600000000001E-2</c:v>
                </c:pt>
                <c:pt idx="884">
                  <c:v>3.84146E-2</c:v>
                </c:pt>
                <c:pt idx="885">
                  <c:v>3.8441500000000003E-2</c:v>
                </c:pt>
                <c:pt idx="886">
                  <c:v>3.84684E-2</c:v>
                </c:pt>
                <c:pt idx="887">
                  <c:v>3.84952E-2</c:v>
                </c:pt>
                <c:pt idx="888">
                  <c:v>3.8521899999999998E-2</c:v>
                </c:pt>
                <c:pt idx="889">
                  <c:v>3.8548600000000002E-2</c:v>
                </c:pt>
                <c:pt idx="890">
                  <c:v>3.8575199999999997E-2</c:v>
                </c:pt>
                <c:pt idx="891">
                  <c:v>3.8601700000000003E-2</c:v>
                </c:pt>
                <c:pt idx="892">
                  <c:v>3.8628200000000001E-2</c:v>
                </c:pt>
                <c:pt idx="893">
                  <c:v>3.8654599999999997E-2</c:v>
                </c:pt>
                <c:pt idx="894">
                  <c:v>3.8681E-2</c:v>
                </c:pt>
                <c:pt idx="895">
                  <c:v>3.87073E-2</c:v>
                </c:pt>
                <c:pt idx="896">
                  <c:v>3.8733499999999997E-2</c:v>
                </c:pt>
                <c:pt idx="897">
                  <c:v>3.8759599999999998E-2</c:v>
                </c:pt>
                <c:pt idx="898">
                  <c:v>3.8785699999999999E-2</c:v>
                </c:pt>
                <c:pt idx="899">
                  <c:v>3.8811699999999998E-2</c:v>
                </c:pt>
                <c:pt idx="900">
                  <c:v>3.88376E-2</c:v>
                </c:pt>
                <c:pt idx="901">
                  <c:v>3.8863399999999999E-2</c:v>
                </c:pt>
                <c:pt idx="902">
                  <c:v>3.8889199999999999E-2</c:v>
                </c:pt>
                <c:pt idx="903">
                  <c:v>3.8914799999999999E-2</c:v>
                </c:pt>
                <c:pt idx="904">
                  <c:v>3.89404E-2</c:v>
                </c:pt>
                <c:pt idx="905">
                  <c:v>3.8965899999999998E-2</c:v>
                </c:pt>
                <c:pt idx="906">
                  <c:v>3.8991400000000002E-2</c:v>
                </c:pt>
                <c:pt idx="907">
                  <c:v>3.9016700000000001E-2</c:v>
                </c:pt>
                <c:pt idx="908">
                  <c:v>3.9042E-2</c:v>
                </c:pt>
                <c:pt idx="909">
                  <c:v>3.9067200000000003E-2</c:v>
                </c:pt>
                <c:pt idx="910">
                  <c:v>3.9092300000000003E-2</c:v>
                </c:pt>
                <c:pt idx="911">
                  <c:v>3.9117399999999997E-2</c:v>
                </c:pt>
                <c:pt idx="912">
                  <c:v>3.9142299999999998E-2</c:v>
                </c:pt>
                <c:pt idx="913">
                  <c:v>3.9167199999999999E-2</c:v>
                </c:pt>
                <c:pt idx="914">
                  <c:v>3.9192299999999999E-2</c:v>
                </c:pt>
                <c:pt idx="915">
                  <c:v>3.9217399999999999E-2</c:v>
                </c:pt>
                <c:pt idx="916">
                  <c:v>3.9242399999999997E-2</c:v>
                </c:pt>
                <c:pt idx="917">
                  <c:v>3.9267400000000001E-2</c:v>
                </c:pt>
                <c:pt idx="918">
                  <c:v>3.9292199999999999E-2</c:v>
                </c:pt>
                <c:pt idx="919">
                  <c:v>3.9316999999999998E-2</c:v>
                </c:pt>
                <c:pt idx="920">
                  <c:v>3.93417E-2</c:v>
                </c:pt>
                <c:pt idx="921">
                  <c:v>3.93663E-2</c:v>
                </c:pt>
                <c:pt idx="922">
                  <c:v>3.93909E-2</c:v>
                </c:pt>
                <c:pt idx="923">
                  <c:v>3.9415400000000003E-2</c:v>
                </c:pt>
                <c:pt idx="924">
                  <c:v>3.9439700000000001E-2</c:v>
                </c:pt>
                <c:pt idx="925">
                  <c:v>3.9464100000000002E-2</c:v>
                </c:pt>
                <c:pt idx="926">
                  <c:v>3.9488299999999997E-2</c:v>
                </c:pt>
                <c:pt idx="927">
                  <c:v>3.9512400000000003E-2</c:v>
                </c:pt>
                <c:pt idx="928">
                  <c:v>3.9536500000000002E-2</c:v>
                </c:pt>
                <c:pt idx="929">
                  <c:v>3.9560499999999998E-2</c:v>
                </c:pt>
                <c:pt idx="930">
                  <c:v>3.9584399999999999E-2</c:v>
                </c:pt>
                <c:pt idx="931">
                  <c:v>3.9608200000000003E-2</c:v>
                </c:pt>
                <c:pt idx="932">
                  <c:v>3.9631899999999998E-2</c:v>
                </c:pt>
                <c:pt idx="933">
                  <c:v>3.9655599999999999E-2</c:v>
                </c:pt>
                <c:pt idx="934">
                  <c:v>3.9679199999999998E-2</c:v>
                </c:pt>
                <c:pt idx="935">
                  <c:v>3.97027E-2</c:v>
                </c:pt>
                <c:pt idx="936">
                  <c:v>3.97261E-2</c:v>
                </c:pt>
                <c:pt idx="937">
                  <c:v>3.97495E-2</c:v>
                </c:pt>
                <c:pt idx="938">
                  <c:v>3.9772700000000001E-2</c:v>
                </c:pt>
                <c:pt idx="939">
                  <c:v>3.9795900000000002E-2</c:v>
                </c:pt>
                <c:pt idx="940">
                  <c:v>3.9819E-2</c:v>
                </c:pt>
                <c:pt idx="941">
                  <c:v>3.9842000000000002E-2</c:v>
                </c:pt>
                <c:pt idx="942">
                  <c:v>3.9864999999999998E-2</c:v>
                </c:pt>
                <c:pt idx="943">
                  <c:v>3.9887800000000001E-2</c:v>
                </c:pt>
                <c:pt idx="944">
                  <c:v>3.9910599999999997E-2</c:v>
                </c:pt>
                <c:pt idx="945">
                  <c:v>3.9933299999999998E-2</c:v>
                </c:pt>
                <c:pt idx="946">
                  <c:v>3.9955900000000003E-2</c:v>
                </c:pt>
                <c:pt idx="947">
                  <c:v>3.9978399999999997E-2</c:v>
                </c:pt>
                <c:pt idx="948">
                  <c:v>4.0000899999999999E-2</c:v>
                </c:pt>
                <c:pt idx="949">
                  <c:v>4.0023299999999998E-2</c:v>
                </c:pt>
                <c:pt idx="950">
                  <c:v>4.0045600000000001E-2</c:v>
                </c:pt>
                <c:pt idx="951">
                  <c:v>4.0067800000000001E-2</c:v>
                </c:pt>
                <c:pt idx="952">
                  <c:v>4.0089899999999998E-2</c:v>
                </c:pt>
                <c:pt idx="953">
                  <c:v>4.0111899999999999E-2</c:v>
                </c:pt>
                <c:pt idx="954">
                  <c:v>4.01339E-2</c:v>
                </c:pt>
                <c:pt idx="955">
                  <c:v>4.0155799999999998E-2</c:v>
                </c:pt>
                <c:pt idx="956">
                  <c:v>4.0177699999999997E-2</c:v>
                </c:pt>
                <c:pt idx="957">
                  <c:v>4.0199499999999999E-2</c:v>
                </c:pt>
                <c:pt idx="958">
                  <c:v>4.0221199999999999E-2</c:v>
                </c:pt>
                <c:pt idx="959">
                  <c:v>4.0242899999999998E-2</c:v>
                </c:pt>
                <c:pt idx="960">
                  <c:v>4.0264399999999999E-2</c:v>
                </c:pt>
                <c:pt idx="961">
                  <c:v>4.0285899999999999E-2</c:v>
                </c:pt>
                <c:pt idx="962">
                  <c:v>4.0307299999999997E-2</c:v>
                </c:pt>
                <c:pt idx="963">
                  <c:v>4.0328599999999999E-2</c:v>
                </c:pt>
                <c:pt idx="964">
                  <c:v>4.0349900000000001E-2</c:v>
                </c:pt>
                <c:pt idx="965">
                  <c:v>4.0370999999999997E-2</c:v>
                </c:pt>
                <c:pt idx="966">
                  <c:v>4.03921E-2</c:v>
                </c:pt>
                <c:pt idx="967">
                  <c:v>4.04131E-2</c:v>
                </c:pt>
                <c:pt idx="968">
                  <c:v>4.0433999999999998E-2</c:v>
                </c:pt>
                <c:pt idx="969">
                  <c:v>4.0454799999999999E-2</c:v>
                </c:pt>
                <c:pt idx="970">
                  <c:v>4.0475499999999998E-2</c:v>
                </c:pt>
                <c:pt idx="971">
                  <c:v>4.0496200000000003E-2</c:v>
                </c:pt>
                <c:pt idx="972">
                  <c:v>4.0516799999999999E-2</c:v>
                </c:pt>
                <c:pt idx="973">
                  <c:v>4.0537299999999998E-2</c:v>
                </c:pt>
                <c:pt idx="974">
                  <c:v>4.0557700000000002E-2</c:v>
                </c:pt>
                <c:pt idx="975">
                  <c:v>4.0578000000000003E-2</c:v>
                </c:pt>
                <c:pt idx="976">
                  <c:v>4.0598200000000001E-2</c:v>
                </c:pt>
                <c:pt idx="977">
                  <c:v>4.0618399999999999E-2</c:v>
                </c:pt>
                <c:pt idx="978">
                  <c:v>4.0638500000000001E-2</c:v>
                </c:pt>
                <c:pt idx="979">
                  <c:v>4.06585E-2</c:v>
                </c:pt>
                <c:pt idx="980">
                  <c:v>4.0678400000000003E-2</c:v>
                </c:pt>
                <c:pt idx="981">
                  <c:v>4.06983E-2</c:v>
                </c:pt>
                <c:pt idx="982">
                  <c:v>4.0717999999999997E-2</c:v>
                </c:pt>
                <c:pt idx="983">
                  <c:v>4.0737700000000002E-2</c:v>
                </c:pt>
                <c:pt idx="984">
                  <c:v>4.0757300000000003E-2</c:v>
                </c:pt>
                <c:pt idx="985">
                  <c:v>4.0776800000000002E-2</c:v>
                </c:pt>
                <c:pt idx="986">
                  <c:v>4.0796199999999998E-2</c:v>
                </c:pt>
                <c:pt idx="987">
                  <c:v>4.0815499999999998E-2</c:v>
                </c:pt>
                <c:pt idx="988">
                  <c:v>4.0834799999999997E-2</c:v>
                </c:pt>
                <c:pt idx="989">
                  <c:v>4.0854000000000001E-2</c:v>
                </c:pt>
                <c:pt idx="990">
                  <c:v>4.0873100000000002E-2</c:v>
                </c:pt>
                <c:pt idx="991">
                  <c:v>4.0892100000000001E-2</c:v>
                </c:pt>
                <c:pt idx="992">
                  <c:v>4.0911000000000003E-2</c:v>
                </c:pt>
                <c:pt idx="993">
                  <c:v>4.0929899999999998E-2</c:v>
                </c:pt>
                <c:pt idx="994">
                  <c:v>4.0948600000000002E-2</c:v>
                </c:pt>
                <c:pt idx="995">
                  <c:v>4.0967299999999998E-2</c:v>
                </c:pt>
                <c:pt idx="996">
                  <c:v>4.0985899999999999E-2</c:v>
                </c:pt>
                <c:pt idx="997">
                  <c:v>4.1004400000000003E-2</c:v>
                </c:pt>
                <c:pt idx="998">
                  <c:v>4.1022900000000001E-2</c:v>
                </c:pt>
                <c:pt idx="999">
                  <c:v>4.10412E-2</c:v>
                </c:pt>
                <c:pt idx="1000">
                  <c:v>4.1059499999999999E-2</c:v>
                </c:pt>
                <c:pt idx="1001">
                  <c:v>4.1077700000000002E-2</c:v>
                </c:pt>
                <c:pt idx="1002">
                  <c:v>4.1095800000000002E-2</c:v>
                </c:pt>
                <c:pt idx="1003">
                  <c:v>4.1113799999999999E-2</c:v>
                </c:pt>
                <c:pt idx="1004">
                  <c:v>4.11317E-2</c:v>
                </c:pt>
                <c:pt idx="1005">
                  <c:v>4.1149600000000001E-2</c:v>
                </c:pt>
                <c:pt idx="1006">
                  <c:v>4.1167299999999997E-2</c:v>
                </c:pt>
                <c:pt idx="1007">
                  <c:v>4.1184999999999999E-2</c:v>
                </c:pt>
                <c:pt idx="1008">
                  <c:v>4.1202599999999999E-2</c:v>
                </c:pt>
                <c:pt idx="1009">
                  <c:v>4.1220199999999999E-2</c:v>
                </c:pt>
                <c:pt idx="1010">
                  <c:v>4.1237599999999999E-2</c:v>
                </c:pt>
                <c:pt idx="1011">
                  <c:v>4.1254899999999997E-2</c:v>
                </c:pt>
                <c:pt idx="1012">
                  <c:v>4.1272200000000002E-2</c:v>
                </c:pt>
                <c:pt idx="1013">
                  <c:v>4.1289399999999997E-2</c:v>
                </c:pt>
                <c:pt idx="1014">
                  <c:v>4.1306500000000003E-2</c:v>
                </c:pt>
                <c:pt idx="1015">
                  <c:v>4.1323499999999999E-2</c:v>
                </c:pt>
                <c:pt idx="1016">
                  <c:v>4.1340500000000002E-2</c:v>
                </c:pt>
                <c:pt idx="1017">
                  <c:v>4.13573E-2</c:v>
                </c:pt>
                <c:pt idx="1018">
                  <c:v>4.1374099999999997E-2</c:v>
                </c:pt>
                <c:pt idx="1019">
                  <c:v>4.1390799999999998E-2</c:v>
                </c:pt>
                <c:pt idx="1020">
                  <c:v>4.1407399999999997E-2</c:v>
                </c:pt>
                <c:pt idx="1021">
                  <c:v>4.14239E-2</c:v>
                </c:pt>
                <c:pt idx="1022">
                  <c:v>4.1440299999999999E-2</c:v>
                </c:pt>
                <c:pt idx="1023">
                  <c:v>4.1456699999999999E-2</c:v>
                </c:pt>
                <c:pt idx="1024">
                  <c:v>4.1473000000000003E-2</c:v>
                </c:pt>
                <c:pt idx="1025">
                  <c:v>4.1489199999999997E-2</c:v>
                </c:pt>
                <c:pt idx="1026">
                  <c:v>4.1505300000000002E-2</c:v>
                </c:pt>
                <c:pt idx="1027">
                  <c:v>4.1521299999999997E-2</c:v>
                </c:pt>
                <c:pt idx="1028">
                  <c:v>4.1537200000000003E-2</c:v>
                </c:pt>
                <c:pt idx="1029">
                  <c:v>4.1553100000000003E-2</c:v>
                </c:pt>
                <c:pt idx="1030">
                  <c:v>4.1568800000000003E-2</c:v>
                </c:pt>
                <c:pt idx="1031">
                  <c:v>4.1584500000000003E-2</c:v>
                </c:pt>
                <c:pt idx="1032">
                  <c:v>4.1600100000000001E-2</c:v>
                </c:pt>
                <c:pt idx="1033">
                  <c:v>4.1615600000000003E-2</c:v>
                </c:pt>
                <c:pt idx="1034">
                  <c:v>4.1631099999999997E-2</c:v>
                </c:pt>
                <c:pt idx="1035">
                  <c:v>4.16464E-2</c:v>
                </c:pt>
                <c:pt idx="1036">
                  <c:v>4.1661700000000003E-2</c:v>
                </c:pt>
                <c:pt idx="1037">
                  <c:v>4.1676900000000003E-2</c:v>
                </c:pt>
                <c:pt idx="1038">
                  <c:v>4.1692E-2</c:v>
                </c:pt>
                <c:pt idx="1039">
                  <c:v>4.1707000000000001E-2</c:v>
                </c:pt>
                <c:pt idx="1040">
                  <c:v>4.1721899999999999E-2</c:v>
                </c:pt>
                <c:pt idx="1041">
                  <c:v>4.1736799999999998E-2</c:v>
                </c:pt>
                <c:pt idx="1042">
                  <c:v>4.1751499999999997E-2</c:v>
                </c:pt>
                <c:pt idx="1043">
                  <c:v>4.1766200000000003E-2</c:v>
                </c:pt>
                <c:pt idx="1044">
                  <c:v>4.17808E-2</c:v>
                </c:pt>
                <c:pt idx="1045">
                  <c:v>4.1795300000000001E-2</c:v>
                </c:pt>
                <c:pt idx="1046">
                  <c:v>4.1809800000000001E-2</c:v>
                </c:pt>
                <c:pt idx="1047">
                  <c:v>4.1824100000000003E-2</c:v>
                </c:pt>
                <c:pt idx="1048">
                  <c:v>4.1838399999999998E-2</c:v>
                </c:pt>
                <c:pt idx="1049">
                  <c:v>4.1852500000000001E-2</c:v>
                </c:pt>
                <c:pt idx="1050">
                  <c:v>4.1866599999999997E-2</c:v>
                </c:pt>
                <c:pt idx="1051">
                  <c:v>4.18807E-2</c:v>
                </c:pt>
                <c:pt idx="1052">
                  <c:v>4.1894599999999997E-2</c:v>
                </c:pt>
                <c:pt idx="1053">
                  <c:v>4.1908399999999998E-2</c:v>
                </c:pt>
                <c:pt idx="1054">
                  <c:v>4.19222E-2</c:v>
                </c:pt>
                <c:pt idx="1055">
                  <c:v>4.1935800000000002E-2</c:v>
                </c:pt>
                <c:pt idx="1056">
                  <c:v>4.1949399999999998E-2</c:v>
                </c:pt>
                <c:pt idx="1057">
                  <c:v>4.1962899999999997E-2</c:v>
                </c:pt>
                <c:pt idx="1058">
                  <c:v>4.1976399999999997E-2</c:v>
                </c:pt>
                <c:pt idx="1059">
                  <c:v>4.1989699999999998E-2</c:v>
                </c:pt>
                <c:pt idx="1060">
                  <c:v>4.2002900000000003E-2</c:v>
                </c:pt>
                <c:pt idx="1061">
                  <c:v>4.2016100000000001E-2</c:v>
                </c:pt>
                <c:pt idx="1062">
                  <c:v>4.2029200000000003E-2</c:v>
                </c:pt>
                <c:pt idx="1063">
                  <c:v>4.2042200000000002E-2</c:v>
                </c:pt>
                <c:pt idx="1064">
                  <c:v>4.2055099999999998E-2</c:v>
                </c:pt>
                <c:pt idx="1065">
                  <c:v>4.2067899999999998E-2</c:v>
                </c:pt>
                <c:pt idx="1066">
                  <c:v>4.2080699999999999E-2</c:v>
                </c:pt>
                <c:pt idx="1067">
                  <c:v>4.20933E-2</c:v>
                </c:pt>
                <c:pt idx="1068">
                  <c:v>4.2105900000000002E-2</c:v>
                </c:pt>
                <c:pt idx="1069">
                  <c:v>4.21184E-2</c:v>
                </c:pt>
                <c:pt idx="1070">
                  <c:v>4.2130800000000003E-2</c:v>
                </c:pt>
                <c:pt idx="1071">
                  <c:v>4.2143100000000003E-2</c:v>
                </c:pt>
                <c:pt idx="1072">
                  <c:v>4.2155400000000003E-2</c:v>
                </c:pt>
                <c:pt idx="1073">
                  <c:v>4.2167499999999997E-2</c:v>
                </c:pt>
                <c:pt idx="1074">
                  <c:v>4.2179599999999998E-2</c:v>
                </c:pt>
                <c:pt idx="1075">
                  <c:v>4.2191600000000003E-2</c:v>
                </c:pt>
                <c:pt idx="1076">
                  <c:v>4.2203499999999998E-2</c:v>
                </c:pt>
                <c:pt idx="1077">
                  <c:v>4.2215299999999997E-2</c:v>
                </c:pt>
                <c:pt idx="1078">
                  <c:v>4.2227000000000001E-2</c:v>
                </c:pt>
                <c:pt idx="1079">
                  <c:v>4.2238699999999997E-2</c:v>
                </c:pt>
                <c:pt idx="1080">
                  <c:v>4.2250299999999998E-2</c:v>
                </c:pt>
                <c:pt idx="1081">
                  <c:v>4.2261699999999999E-2</c:v>
                </c:pt>
                <c:pt idx="1082">
                  <c:v>4.2273100000000001E-2</c:v>
                </c:pt>
                <c:pt idx="1083">
                  <c:v>4.22844E-2</c:v>
                </c:pt>
                <c:pt idx="1084">
                  <c:v>4.2295699999999999E-2</c:v>
                </c:pt>
                <c:pt idx="1085">
                  <c:v>4.2306799999999999E-2</c:v>
                </c:pt>
                <c:pt idx="1086">
                  <c:v>4.2317899999999999E-2</c:v>
                </c:pt>
                <c:pt idx="1087">
                  <c:v>4.23288E-2</c:v>
                </c:pt>
                <c:pt idx="1088">
                  <c:v>4.2339700000000001E-2</c:v>
                </c:pt>
                <c:pt idx="1089">
                  <c:v>4.2350499999999999E-2</c:v>
                </c:pt>
                <c:pt idx="1090">
                  <c:v>4.2361200000000002E-2</c:v>
                </c:pt>
                <c:pt idx="1091">
                  <c:v>4.2371899999999997E-2</c:v>
                </c:pt>
                <c:pt idx="1092">
                  <c:v>4.2382400000000001E-2</c:v>
                </c:pt>
                <c:pt idx="1093">
                  <c:v>4.2392899999999997E-2</c:v>
                </c:pt>
                <c:pt idx="1094">
                  <c:v>4.2403200000000002E-2</c:v>
                </c:pt>
                <c:pt idx="1095">
                  <c:v>4.24135E-2</c:v>
                </c:pt>
                <c:pt idx="1096">
                  <c:v>4.2423700000000002E-2</c:v>
                </c:pt>
                <c:pt idx="1097">
                  <c:v>4.2433899999999997E-2</c:v>
                </c:pt>
                <c:pt idx="1098">
                  <c:v>4.24439E-2</c:v>
                </c:pt>
                <c:pt idx="1099">
                  <c:v>4.2453900000000003E-2</c:v>
                </c:pt>
                <c:pt idx="1100">
                  <c:v>4.24637E-2</c:v>
                </c:pt>
                <c:pt idx="1101">
                  <c:v>4.2473499999999997E-2</c:v>
                </c:pt>
                <c:pt idx="1102">
                  <c:v>4.2483199999999999E-2</c:v>
                </c:pt>
                <c:pt idx="1103">
                  <c:v>4.2492799999999997E-2</c:v>
                </c:pt>
                <c:pt idx="1104">
                  <c:v>4.2502400000000003E-2</c:v>
                </c:pt>
                <c:pt idx="1105">
                  <c:v>4.2511800000000002E-2</c:v>
                </c:pt>
                <c:pt idx="1106">
                  <c:v>4.2521200000000002E-2</c:v>
                </c:pt>
                <c:pt idx="1107">
                  <c:v>4.2530400000000003E-2</c:v>
                </c:pt>
                <c:pt idx="1108">
                  <c:v>4.2539599999999997E-2</c:v>
                </c:pt>
                <c:pt idx="1109">
                  <c:v>4.2548700000000002E-2</c:v>
                </c:pt>
                <c:pt idx="1110">
                  <c:v>4.2557699999999997E-2</c:v>
                </c:pt>
                <c:pt idx="1111">
                  <c:v>4.2566699999999999E-2</c:v>
                </c:pt>
                <c:pt idx="1112">
                  <c:v>4.2575500000000002E-2</c:v>
                </c:pt>
                <c:pt idx="1113">
                  <c:v>4.2584299999999999E-2</c:v>
                </c:pt>
                <c:pt idx="1114">
                  <c:v>4.2592999999999999E-2</c:v>
                </c:pt>
                <c:pt idx="1115">
                  <c:v>4.2601600000000003E-2</c:v>
                </c:pt>
                <c:pt idx="1116">
                  <c:v>4.2610099999999998E-2</c:v>
                </c:pt>
                <c:pt idx="1117">
                  <c:v>4.2618499999999997E-2</c:v>
                </c:pt>
                <c:pt idx="1118">
                  <c:v>4.2626799999999999E-2</c:v>
                </c:pt>
                <c:pt idx="1119">
                  <c:v>4.2635100000000002E-2</c:v>
                </c:pt>
                <c:pt idx="1120">
                  <c:v>4.2643199999999999E-2</c:v>
                </c:pt>
                <c:pt idx="1121">
                  <c:v>4.2651300000000003E-2</c:v>
                </c:pt>
                <c:pt idx="1122">
                  <c:v>4.2659299999999997E-2</c:v>
                </c:pt>
                <c:pt idx="1123">
                  <c:v>4.2667200000000002E-2</c:v>
                </c:pt>
                <c:pt idx="1124">
                  <c:v>4.2675100000000001E-2</c:v>
                </c:pt>
                <c:pt idx="1125">
                  <c:v>4.26828E-2</c:v>
                </c:pt>
                <c:pt idx="1126">
                  <c:v>4.2690499999999999E-2</c:v>
                </c:pt>
                <c:pt idx="1127">
                  <c:v>4.2698E-2</c:v>
                </c:pt>
                <c:pt idx="1128">
                  <c:v>4.27055E-2</c:v>
                </c:pt>
                <c:pt idx="1129">
                  <c:v>4.2712899999999998E-2</c:v>
                </c:pt>
                <c:pt idx="1130">
                  <c:v>4.27202E-2</c:v>
                </c:pt>
                <c:pt idx="1131">
                  <c:v>4.2727500000000002E-2</c:v>
                </c:pt>
                <c:pt idx="1132">
                  <c:v>4.2734599999999998E-2</c:v>
                </c:pt>
                <c:pt idx="1133">
                  <c:v>4.2741700000000001E-2</c:v>
                </c:pt>
                <c:pt idx="1134">
                  <c:v>4.2748599999999998E-2</c:v>
                </c:pt>
                <c:pt idx="1135">
                  <c:v>4.2755500000000002E-2</c:v>
                </c:pt>
                <c:pt idx="1136">
                  <c:v>4.2762300000000003E-2</c:v>
                </c:pt>
                <c:pt idx="1137">
                  <c:v>4.2769000000000001E-2</c:v>
                </c:pt>
                <c:pt idx="1138">
                  <c:v>4.27757E-2</c:v>
                </c:pt>
                <c:pt idx="1139">
                  <c:v>4.2782199999999999E-2</c:v>
                </c:pt>
                <c:pt idx="1140">
                  <c:v>4.2788699999999999E-2</c:v>
                </c:pt>
                <c:pt idx="1141">
                  <c:v>4.2795100000000003E-2</c:v>
                </c:pt>
                <c:pt idx="1142">
                  <c:v>4.2801400000000003E-2</c:v>
                </c:pt>
                <c:pt idx="1143">
                  <c:v>4.2807600000000001E-2</c:v>
                </c:pt>
                <c:pt idx="1144">
                  <c:v>4.2813700000000003E-2</c:v>
                </c:pt>
                <c:pt idx="1145">
                  <c:v>4.2819700000000002E-2</c:v>
                </c:pt>
                <c:pt idx="1146">
                  <c:v>4.2825700000000001E-2</c:v>
                </c:pt>
                <c:pt idx="1147">
                  <c:v>4.2831500000000002E-2</c:v>
                </c:pt>
                <c:pt idx="1148">
                  <c:v>4.2837300000000002E-2</c:v>
                </c:pt>
                <c:pt idx="1149">
                  <c:v>4.2842999999999999E-2</c:v>
                </c:pt>
                <c:pt idx="1150">
                  <c:v>4.2848600000000001E-2</c:v>
                </c:pt>
                <c:pt idx="1151">
                  <c:v>4.2854099999999999E-2</c:v>
                </c:pt>
                <c:pt idx="1152">
                  <c:v>4.2859599999999998E-2</c:v>
                </c:pt>
                <c:pt idx="1153">
                  <c:v>4.2864899999999997E-2</c:v>
                </c:pt>
                <c:pt idx="1154">
                  <c:v>4.2870199999999997E-2</c:v>
                </c:pt>
                <c:pt idx="1155">
                  <c:v>4.2875400000000001E-2</c:v>
                </c:pt>
                <c:pt idx="1156">
                  <c:v>4.2880500000000002E-2</c:v>
                </c:pt>
                <c:pt idx="1157">
                  <c:v>4.28855E-2</c:v>
                </c:pt>
                <c:pt idx="1158">
                  <c:v>4.2890400000000002E-2</c:v>
                </c:pt>
                <c:pt idx="1159">
                  <c:v>4.2895200000000001E-2</c:v>
                </c:pt>
                <c:pt idx="1160">
                  <c:v>4.2900000000000001E-2</c:v>
                </c:pt>
                <c:pt idx="1161">
                  <c:v>4.2904699999999997E-2</c:v>
                </c:pt>
                <c:pt idx="1162">
                  <c:v>4.2909200000000002E-2</c:v>
                </c:pt>
                <c:pt idx="1163">
                  <c:v>4.2913699999999999E-2</c:v>
                </c:pt>
                <c:pt idx="1164">
                  <c:v>4.2918199999999997E-2</c:v>
                </c:pt>
                <c:pt idx="1165">
                  <c:v>4.2922500000000002E-2</c:v>
                </c:pt>
                <c:pt idx="1166">
                  <c:v>4.2926699999999998E-2</c:v>
                </c:pt>
                <c:pt idx="1167">
                  <c:v>4.2930900000000001E-2</c:v>
                </c:pt>
                <c:pt idx="1168">
                  <c:v>4.2934899999999998E-2</c:v>
                </c:pt>
                <c:pt idx="1169">
                  <c:v>4.2938900000000002E-2</c:v>
                </c:pt>
                <c:pt idx="1170">
                  <c:v>4.2942800000000003E-2</c:v>
                </c:pt>
                <c:pt idx="1171">
                  <c:v>4.2946600000000001E-2</c:v>
                </c:pt>
                <c:pt idx="1172">
                  <c:v>4.29504E-2</c:v>
                </c:pt>
                <c:pt idx="1173">
                  <c:v>4.2953999999999999E-2</c:v>
                </c:pt>
                <c:pt idx="1174">
                  <c:v>4.2957599999999999E-2</c:v>
                </c:pt>
                <c:pt idx="1175">
                  <c:v>4.2960999999999999E-2</c:v>
                </c:pt>
                <c:pt idx="1176">
                  <c:v>4.29644E-2</c:v>
                </c:pt>
                <c:pt idx="1177">
                  <c:v>4.2967699999999998E-2</c:v>
                </c:pt>
                <c:pt idx="1178">
                  <c:v>4.2970899999999999E-2</c:v>
                </c:pt>
                <c:pt idx="1179">
                  <c:v>4.2973999999999998E-2</c:v>
                </c:pt>
                <c:pt idx="1180">
                  <c:v>4.2977099999999997E-2</c:v>
                </c:pt>
                <c:pt idx="1181">
                  <c:v>4.2979999999999997E-2</c:v>
                </c:pt>
                <c:pt idx="1182">
                  <c:v>4.2982899999999997E-2</c:v>
                </c:pt>
                <c:pt idx="1183">
                  <c:v>4.2985700000000002E-2</c:v>
                </c:pt>
                <c:pt idx="1184">
                  <c:v>4.2988400000000003E-2</c:v>
                </c:pt>
                <c:pt idx="1185">
                  <c:v>4.2991000000000001E-2</c:v>
                </c:pt>
                <c:pt idx="1186">
                  <c:v>4.2993499999999997E-2</c:v>
                </c:pt>
                <c:pt idx="1187">
                  <c:v>4.2995999999999999E-2</c:v>
                </c:pt>
                <c:pt idx="1188">
                  <c:v>4.2998300000000003E-2</c:v>
                </c:pt>
                <c:pt idx="1189">
                  <c:v>4.30006E-2</c:v>
                </c:pt>
                <c:pt idx="1190">
                  <c:v>4.3002800000000001E-2</c:v>
                </c:pt>
                <c:pt idx="1191">
                  <c:v>4.3004899999999999E-2</c:v>
                </c:pt>
                <c:pt idx="1192">
                  <c:v>4.3006900000000001E-2</c:v>
                </c:pt>
                <c:pt idx="1193">
                  <c:v>4.30088E-2</c:v>
                </c:pt>
                <c:pt idx="1194">
                  <c:v>4.3010699999999999E-2</c:v>
                </c:pt>
                <c:pt idx="1195">
                  <c:v>4.3012399999999999E-2</c:v>
                </c:pt>
                <c:pt idx="1196">
                  <c:v>4.30141E-2</c:v>
                </c:pt>
                <c:pt idx="1197">
                  <c:v>4.3015699999999997E-2</c:v>
                </c:pt>
                <c:pt idx="1198">
                  <c:v>4.3017199999999998E-2</c:v>
                </c:pt>
                <c:pt idx="1199">
                  <c:v>4.3018599999999997E-2</c:v>
                </c:pt>
                <c:pt idx="1200">
                  <c:v>4.30199E-2</c:v>
                </c:pt>
                <c:pt idx="1201">
                  <c:v>4.3021200000000002E-2</c:v>
                </c:pt>
                <c:pt idx="1202">
                  <c:v>4.3022299999999999E-2</c:v>
                </c:pt>
                <c:pt idx="1203">
                  <c:v>4.3023400000000003E-2</c:v>
                </c:pt>
                <c:pt idx="1204">
                  <c:v>4.3024399999999997E-2</c:v>
                </c:pt>
                <c:pt idx="1205">
                  <c:v>4.3025300000000002E-2</c:v>
                </c:pt>
                <c:pt idx="1206">
                  <c:v>4.3026099999999998E-2</c:v>
                </c:pt>
                <c:pt idx="1207">
                  <c:v>4.3026799999999997E-2</c:v>
                </c:pt>
                <c:pt idx="1208">
                  <c:v>4.3027500000000003E-2</c:v>
                </c:pt>
                <c:pt idx="1209">
                  <c:v>4.3027999999999997E-2</c:v>
                </c:pt>
                <c:pt idx="1210">
                  <c:v>4.3028499999999997E-2</c:v>
                </c:pt>
                <c:pt idx="1211">
                  <c:v>4.3028900000000002E-2</c:v>
                </c:pt>
                <c:pt idx="1212">
                  <c:v>4.3029199999999997E-2</c:v>
                </c:pt>
                <c:pt idx="1213">
                  <c:v>4.3029400000000002E-2</c:v>
                </c:pt>
                <c:pt idx="1214">
                  <c:v>4.3029499999999998E-2</c:v>
                </c:pt>
                <c:pt idx="1215">
                  <c:v>4.3029600000000001E-2</c:v>
                </c:pt>
                <c:pt idx="1216">
                  <c:v>4.3029600000000001E-2</c:v>
                </c:pt>
                <c:pt idx="1217">
                  <c:v>4.3029499999999998E-2</c:v>
                </c:pt>
                <c:pt idx="1218">
                  <c:v>4.3029400000000002E-2</c:v>
                </c:pt>
                <c:pt idx="1219">
                  <c:v>4.3029199999999997E-2</c:v>
                </c:pt>
                <c:pt idx="1220">
                  <c:v>4.3028999999999998E-2</c:v>
                </c:pt>
                <c:pt idx="1221">
                  <c:v>4.30286E-2</c:v>
                </c:pt>
                <c:pt idx="1222">
                  <c:v>4.3028299999999998E-2</c:v>
                </c:pt>
                <c:pt idx="1223">
                  <c:v>4.3027799999999998E-2</c:v>
                </c:pt>
                <c:pt idx="1224">
                  <c:v>4.30274E-2</c:v>
                </c:pt>
                <c:pt idx="1225">
                  <c:v>4.3026799999999997E-2</c:v>
                </c:pt>
                <c:pt idx="1226">
                  <c:v>4.3026200000000001E-2</c:v>
                </c:pt>
                <c:pt idx="1227">
                  <c:v>4.3025500000000001E-2</c:v>
                </c:pt>
                <c:pt idx="1228">
                  <c:v>4.3024800000000002E-2</c:v>
                </c:pt>
                <c:pt idx="1229">
                  <c:v>4.3024100000000003E-2</c:v>
                </c:pt>
                <c:pt idx="1230">
                  <c:v>4.3023199999999998E-2</c:v>
                </c:pt>
                <c:pt idx="1231">
                  <c:v>4.3022299999999999E-2</c:v>
                </c:pt>
                <c:pt idx="1232">
                  <c:v>4.3021400000000001E-2</c:v>
                </c:pt>
                <c:pt idx="1233">
                  <c:v>4.30204E-2</c:v>
                </c:pt>
                <c:pt idx="1234">
                  <c:v>4.3019300000000003E-2</c:v>
                </c:pt>
                <c:pt idx="1235">
                  <c:v>4.3018199999999999E-2</c:v>
                </c:pt>
                <c:pt idx="1236">
                  <c:v>4.3017E-2</c:v>
                </c:pt>
                <c:pt idx="1237">
                  <c:v>4.30158E-2</c:v>
                </c:pt>
                <c:pt idx="1238">
                  <c:v>4.3014499999999997E-2</c:v>
                </c:pt>
                <c:pt idx="1239">
                  <c:v>4.3013200000000001E-2</c:v>
                </c:pt>
                <c:pt idx="1240">
                  <c:v>4.3011800000000003E-2</c:v>
                </c:pt>
                <c:pt idx="1241">
                  <c:v>4.3010300000000001E-2</c:v>
                </c:pt>
                <c:pt idx="1242">
                  <c:v>4.30088E-2</c:v>
                </c:pt>
                <c:pt idx="1243">
                  <c:v>4.3007200000000002E-2</c:v>
                </c:pt>
                <c:pt idx="1244">
                  <c:v>4.3005599999999998E-2</c:v>
                </c:pt>
                <c:pt idx="1245">
                  <c:v>4.3003899999999998E-2</c:v>
                </c:pt>
                <c:pt idx="1246">
                  <c:v>4.3002100000000001E-2</c:v>
                </c:pt>
                <c:pt idx="1247">
                  <c:v>4.3000299999999998E-2</c:v>
                </c:pt>
                <c:pt idx="1248">
                  <c:v>4.2998500000000002E-2</c:v>
                </c:pt>
                <c:pt idx="1249">
                  <c:v>4.29965E-2</c:v>
                </c:pt>
                <c:pt idx="1250">
                  <c:v>4.2994600000000001E-2</c:v>
                </c:pt>
                <c:pt idx="1251">
                  <c:v>4.2992500000000003E-2</c:v>
                </c:pt>
                <c:pt idx="1252">
                  <c:v>4.2990399999999998E-2</c:v>
                </c:pt>
                <c:pt idx="1253">
                  <c:v>4.29883E-2</c:v>
                </c:pt>
                <c:pt idx="1254">
                  <c:v>4.2986099999999999E-2</c:v>
                </c:pt>
                <c:pt idx="1255">
                  <c:v>4.2983800000000003E-2</c:v>
                </c:pt>
                <c:pt idx="1256">
                  <c:v>4.2981499999999999E-2</c:v>
                </c:pt>
                <c:pt idx="1257">
                  <c:v>4.2979099999999999E-2</c:v>
                </c:pt>
                <c:pt idx="1258">
                  <c:v>4.29767E-2</c:v>
                </c:pt>
                <c:pt idx="1259">
                  <c:v>4.2974199999999997E-2</c:v>
                </c:pt>
                <c:pt idx="1260">
                  <c:v>4.2971599999999999E-2</c:v>
                </c:pt>
                <c:pt idx="1261">
                  <c:v>4.2969E-2</c:v>
                </c:pt>
                <c:pt idx="1262">
                  <c:v>4.2966400000000002E-2</c:v>
                </c:pt>
                <c:pt idx="1263">
                  <c:v>4.2963599999999998E-2</c:v>
                </c:pt>
                <c:pt idx="1264">
                  <c:v>4.2960900000000003E-2</c:v>
                </c:pt>
                <c:pt idx="1265">
                  <c:v>4.2958000000000003E-2</c:v>
                </c:pt>
                <c:pt idx="1266">
                  <c:v>4.2955100000000003E-2</c:v>
                </c:pt>
                <c:pt idx="1267">
                  <c:v>4.2952200000000003E-2</c:v>
                </c:pt>
                <c:pt idx="1268">
                  <c:v>4.29492E-2</c:v>
                </c:pt>
                <c:pt idx="1269">
                  <c:v>4.2946100000000001E-2</c:v>
                </c:pt>
                <c:pt idx="1270">
                  <c:v>4.2943000000000002E-2</c:v>
                </c:pt>
                <c:pt idx="1271">
                  <c:v>4.29398E-2</c:v>
                </c:pt>
                <c:pt idx="1272">
                  <c:v>4.2936599999999998E-2</c:v>
                </c:pt>
                <c:pt idx="1273">
                  <c:v>4.2933300000000001E-2</c:v>
                </c:pt>
                <c:pt idx="1274">
                  <c:v>4.29299E-2</c:v>
                </c:pt>
                <c:pt idx="1275">
                  <c:v>4.2926499999999999E-2</c:v>
                </c:pt>
                <c:pt idx="1276">
                  <c:v>4.2923099999999999E-2</c:v>
                </c:pt>
                <c:pt idx="1277">
                  <c:v>4.2919499999999999E-2</c:v>
                </c:pt>
                <c:pt idx="1278">
                  <c:v>4.2916000000000003E-2</c:v>
                </c:pt>
                <c:pt idx="1279">
                  <c:v>4.29123E-2</c:v>
                </c:pt>
                <c:pt idx="1280">
                  <c:v>4.2908599999999998E-2</c:v>
                </c:pt>
                <c:pt idx="1281">
                  <c:v>4.2904900000000003E-2</c:v>
                </c:pt>
                <c:pt idx="1282">
                  <c:v>4.2901099999999998E-2</c:v>
                </c:pt>
                <c:pt idx="1283">
                  <c:v>4.2897200000000003E-2</c:v>
                </c:pt>
                <c:pt idx="1284">
                  <c:v>4.2893300000000002E-2</c:v>
                </c:pt>
                <c:pt idx="1285">
                  <c:v>4.2889299999999998E-2</c:v>
                </c:pt>
                <c:pt idx="1286">
                  <c:v>4.2885300000000001E-2</c:v>
                </c:pt>
                <c:pt idx="1287">
                  <c:v>4.2881200000000001E-2</c:v>
                </c:pt>
                <c:pt idx="1288">
                  <c:v>4.2876999999999998E-2</c:v>
                </c:pt>
                <c:pt idx="1289">
                  <c:v>4.2872800000000003E-2</c:v>
                </c:pt>
                <c:pt idx="1290">
                  <c:v>4.2868499999999997E-2</c:v>
                </c:pt>
                <c:pt idx="1291">
                  <c:v>4.2864199999999998E-2</c:v>
                </c:pt>
                <c:pt idx="1292">
                  <c:v>4.2859800000000003E-2</c:v>
                </c:pt>
                <c:pt idx="1293">
                  <c:v>4.2855400000000002E-2</c:v>
                </c:pt>
                <c:pt idx="1294">
                  <c:v>4.2850899999999997E-2</c:v>
                </c:pt>
                <c:pt idx="1295">
                  <c:v>4.28464E-2</c:v>
                </c:pt>
                <c:pt idx="1296">
                  <c:v>4.2841799999999999E-2</c:v>
                </c:pt>
                <c:pt idx="1297">
                  <c:v>4.2837100000000003E-2</c:v>
                </c:pt>
                <c:pt idx="1298">
                  <c:v>4.28324E-2</c:v>
                </c:pt>
                <c:pt idx="1299">
                  <c:v>4.28276E-2</c:v>
                </c:pt>
                <c:pt idx="1300">
                  <c:v>4.2822800000000001E-2</c:v>
                </c:pt>
                <c:pt idx="1301">
                  <c:v>4.2817899999999999E-2</c:v>
                </c:pt>
                <c:pt idx="1302">
                  <c:v>4.2812900000000001E-2</c:v>
                </c:pt>
                <c:pt idx="1303">
                  <c:v>4.2807900000000003E-2</c:v>
                </c:pt>
                <c:pt idx="1304">
                  <c:v>4.2802800000000002E-2</c:v>
                </c:pt>
                <c:pt idx="1305">
                  <c:v>4.2797700000000001E-2</c:v>
                </c:pt>
                <c:pt idx="1306">
                  <c:v>4.2792499999999997E-2</c:v>
                </c:pt>
                <c:pt idx="1307">
                  <c:v>4.27873E-2</c:v>
                </c:pt>
                <c:pt idx="1308">
                  <c:v>4.2782000000000001E-2</c:v>
                </c:pt>
                <c:pt idx="1309">
                  <c:v>4.2776700000000001E-2</c:v>
                </c:pt>
                <c:pt idx="1310">
                  <c:v>4.2771299999999998E-2</c:v>
                </c:pt>
                <c:pt idx="1311">
                  <c:v>4.27658E-2</c:v>
                </c:pt>
                <c:pt idx="1312">
                  <c:v>4.2760300000000001E-2</c:v>
                </c:pt>
                <c:pt idx="1313">
                  <c:v>4.27547E-2</c:v>
                </c:pt>
                <c:pt idx="1314">
                  <c:v>4.2749099999999998E-2</c:v>
                </c:pt>
                <c:pt idx="1315">
                  <c:v>4.2743400000000001E-2</c:v>
                </c:pt>
                <c:pt idx="1316">
                  <c:v>4.2737600000000001E-2</c:v>
                </c:pt>
                <c:pt idx="1317">
                  <c:v>4.27318E-2</c:v>
                </c:pt>
                <c:pt idx="1318">
                  <c:v>4.2726E-2</c:v>
                </c:pt>
                <c:pt idx="1319">
                  <c:v>4.2720099999999997E-2</c:v>
                </c:pt>
                <c:pt idx="1320">
                  <c:v>4.2714099999999998E-2</c:v>
                </c:pt>
                <c:pt idx="1321">
                  <c:v>4.2708099999999999E-2</c:v>
                </c:pt>
                <c:pt idx="1322">
                  <c:v>4.2701999999999997E-2</c:v>
                </c:pt>
                <c:pt idx="1323">
                  <c:v>4.2695799999999999E-2</c:v>
                </c:pt>
                <c:pt idx="1324">
                  <c:v>4.2689600000000001E-2</c:v>
                </c:pt>
                <c:pt idx="1325">
                  <c:v>4.2683400000000003E-2</c:v>
                </c:pt>
                <c:pt idx="1326">
                  <c:v>4.2677E-2</c:v>
                </c:pt>
                <c:pt idx="1327">
                  <c:v>4.2670699999999999E-2</c:v>
                </c:pt>
                <c:pt idx="1328">
                  <c:v>4.2664199999999999E-2</c:v>
                </c:pt>
                <c:pt idx="1329">
                  <c:v>4.2657800000000003E-2</c:v>
                </c:pt>
                <c:pt idx="1330">
                  <c:v>4.26512E-2</c:v>
                </c:pt>
                <c:pt idx="1331">
                  <c:v>4.2644599999999998E-2</c:v>
                </c:pt>
                <c:pt idx="1332">
                  <c:v>4.2638000000000002E-2</c:v>
                </c:pt>
                <c:pt idx="1333">
                  <c:v>4.2631299999999997E-2</c:v>
                </c:pt>
                <c:pt idx="1334">
                  <c:v>4.2624500000000003E-2</c:v>
                </c:pt>
                <c:pt idx="1335">
                  <c:v>4.2617700000000001E-2</c:v>
                </c:pt>
                <c:pt idx="1336">
                  <c:v>4.2610799999999997E-2</c:v>
                </c:pt>
                <c:pt idx="1337">
                  <c:v>4.2603799999999997E-2</c:v>
                </c:pt>
                <c:pt idx="1338">
                  <c:v>4.2596799999999997E-2</c:v>
                </c:pt>
                <c:pt idx="1339">
                  <c:v>4.2589799999999997E-2</c:v>
                </c:pt>
                <c:pt idx="1340">
                  <c:v>4.2582700000000001E-2</c:v>
                </c:pt>
                <c:pt idx="1341">
                  <c:v>4.2575500000000002E-2</c:v>
                </c:pt>
                <c:pt idx="1342">
                  <c:v>4.2568300000000003E-2</c:v>
                </c:pt>
                <c:pt idx="1343">
                  <c:v>4.2561000000000002E-2</c:v>
                </c:pt>
                <c:pt idx="1344">
                  <c:v>4.25537E-2</c:v>
                </c:pt>
                <c:pt idx="1345">
                  <c:v>4.2546300000000002E-2</c:v>
                </c:pt>
                <c:pt idx="1346">
                  <c:v>4.2538800000000002E-2</c:v>
                </c:pt>
                <c:pt idx="1347">
                  <c:v>4.2531300000000001E-2</c:v>
                </c:pt>
                <c:pt idx="1348">
                  <c:v>4.25238E-2</c:v>
                </c:pt>
                <c:pt idx="1349">
                  <c:v>4.2516199999999997E-2</c:v>
                </c:pt>
                <c:pt idx="1350">
                  <c:v>4.2508499999999998E-2</c:v>
                </c:pt>
                <c:pt idx="1351">
                  <c:v>4.2500799999999998E-2</c:v>
                </c:pt>
                <c:pt idx="1352">
                  <c:v>4.2493000000000003E-2</c:v>
                </c:pt>
                <c:pt idx="1353">
                  <c:v>4.2485099999999998E-2</c:v>
                </c:pt>
                <c:pt idx="1354">
                  <c:v>4.24772E-2</c:v>
                </c:pt>
                <c:pt idx="1355">
                  <c:v>4.2469300000000001E-2</c:v>
                </c:pt>
                <c:pt idx="1356">
                  <c:v>4.24613E-2</c:v>
                </c:pt>
                <c:pt idx="1357">
                  <c:v>4.2453200000000003E-2</c:v>
                </c:pt>
                <c:pt idx="1358">
                  <c:v>4.2445099999999999E-2</c:v>
                </c:pt>
                <c:pt idx="1359">
                  <c:v>4.24369E-2</c:v>
                </c:pt>
                <c:pt idx="1360">
                  <c:v>4.2428599999999997E-2</c:v>
                </c:pt>
                <c:pt idx="1361">
                  <c:v>4.2420300000000001E-2</c:v>
                </c:pt>
                <c:pt idx="1362">
                  <c:v>4.2411999999999998E-2</c:v>
                </c:pt>
                <c:pt idx="1363">
                  <c:v>4.24036E-2</c:v>
                </c:pt>
                <c:pt idx="1364">
                  <c:v>4.2395099999999998E-2</c:v>
                </c:pt>
                <c:pt idx="1365">
                  <c:v>4.2386600000000003E-2</c:v>
                </c:pt>
                <c:pt idx="1366">
                  <c:v>4.2377999999999999E-2</c:v>
                </c:pt>
                <c:pt idx="1367">
                  <c:v>4.2369400000000002E-2</c:v>
                </c:pt>
                <c:pt idx="1368">
                  <c:v>4.2360700000000001E-2</c:v>
                </c:pt>
                <c:pt idx="1369">
                  <c:v>4.2352000000000001E-2</c:v>
                </c:pt>
                <c:pt idx="1370">
                  <c:v>4.2343199999999998E-2</c:v>
                </c:pt>
                <c:pt idx="1371">
                  <c:v>4.2334299999999998E-2</c:v>
                </c:pt>
                <c:pt idx="1372">
                  <c:v>4.2325399999999999E-2</c:v>
                </c:pt>
                <c:pt idx="1373">
                  <c:v>4.2316399999999997E-2</c:v>
                </c:pt>
                <c:pt idx="1374">
                  <c:v>4.2307400000000002E-2</c:v>
                </c:pt>
                <c:pt idx="1375">
                  <c:v>4.2298299999999997E-2</c:v>
                </c:pt>
                <c:pt idx="1376">
                  <c:v>4.2289199999999999E-2</c:v>
                </c:pt>
                <c:pt idx="1377">
                  <c:v>4.2279999999999998E-2</c:v>
                </c:pt>
                <c:pt idx="1378">
                  <c:v>4.2270700000000001E-2</c:v>
                </c:pt>
                <c:pt idx="1379">
                  <c:v>4.2261399999999998E-2</c:v>
                </c:pt>
                <c:pt idx="1380">
                  <c:v>4.2251999999999998E-2</c:v>
                </c:pt>
                <c:pt idx="1381">
                  <c:v>4.2242599999999998E-2</c:v>
                </c:pt>
                <c:pt idx="1382">
                  <c:v>4.2233100000000003E-2</c:v>
                </c:pt>
                <c:pt idx="1383">
                  <c:v>4.22236E-2</c:v>
                </c:pt>
                <c:pt idx="1384">
                  <c:v>4.2214000000000002E-2</c:v>
                </c:pt>
                <c:pt idx="1385">
                  <c:v>4.2204400000000003E-2</c:v>
                </c:pt>
                <c:pt idx="1386">
                  <c:v>4.2194700000000002E-2</c:v>
                </c:pt>
                <c:pt idx="1387">
                  <c:v>4.2184899999999997E-2</c:v>
                </c:pt>
                <c:pt idx="1388">
                  <c:v>4.21751E-2</c:v>
                </c:pt>
                <c:pt idx="1389">
                  <c:v>4.21652E-2</c:v>
                </c:pt>
                <c:pt idx="1390">
                  <c:v>4.21553E-2</c:v>
                </c:pt>
                <c:pt idx="1391">
                  <c:v>4.2145299999999997E-2</c:v>
                </c:pt>
                <c:pt idx="1392">
                  <c:v>4.2135300000000001E-2</c:v>
                </c:pt>
                <c:pt idx="1393">
                  <c:v>4.2125200000000002E-2</c:v>
                </c:pt>
                <c:pt idx="1394">
                  <c:v>4.2115100000000003E-2</c:v>
                </c:pt>
                <c:pt idx="1395">
                  <c:v>4.2104900000000001E-2</c:v>
                </c:pt>
                <c:pt idx="1396">
                  <c:v>4.2094600000000003E-2</c:v>
                </c:pt>
                <c:pt idx="1397">
                  <c:v>4.2084299999999998E-2</c:v>
                </c:pt>
                <c:pt idx="1398">
                  <c:v>4.2073899999999997E-2</c:v>
                </c:pt>
                <c:pt idx="1399">
                  <c:v>4.2063499999999997E-2</c:v>
                </c:pt>
                <c:pt idx="1400">
                  <c:v>4.2053E-2</c:v>
                </c:pt>
                <c:pt idx="1401">
                  <c:v>4.2042499999999997E-2</c:v>
                </c:pt>
                <c:pt idx="1402">
                  <c:v>4.2031899999999997E-2</c:v>
                </c:pt>
                <c:pt idx="1403">
                  <c:v>4.2021200000000002E-2</c:v>
                </c:pt>
                <c:pt idx="1404">
                  <c:v>4.2010499999999999E-2</c:v>
                </c:pt>
                <c:pt idx="1405">
                  <c:v>4.1999799999999997E-2</c:v>
                </c:pt>
                <c:pt idx="1406">
                  <c:v>4.1988900000000003E-2</c:v>
                </c:pt>
                <c:pt idx="1407">
                  <c:v>4.1978099999999997E-2</c:v>
                </c:pt>
                <c:pt idx="1408">
                  <c:v>4.19671E-2</c:v>
                </c:pt>
                <c:pt idx="1409">
                  <c:v>4.1956199999999999E-2</c:v>
                </c:pt>
                <c:pt idx="1410">
                  <c:v>4.1945099999999999E-2</c:v>
                </c:pt>
                <c:pt idx="1411">
                  <c:v>4.1933999999999999E-2</c:v>
                </c:pt>
                <c:pt idx="1412">
                  <c:v>4.1922899999999999E-2</c:v>
                </c:pt>
                <c:pt idx="1413">
                  <c:v>4.1911700000000003E-2</c:v>
                </c:pt>
                <c:pt idx="1414">
                  <c:v>4.1900399999999997E-2</c:v>
                </c:pt>
                <c:pt idx="1415">
                  <c:v>4.1889099999999999E-2</c:v>
                </c:pt>
                <c:pt idx="1416">
                  <c:v>4.1877699999999997E-2</c:v>
                </c:pt>
                <c:pt idx="1417">
                  <c:v>4.1866300000000002E-2</c:v>
                </c:pt>
                <c:pt idx="1418">
                  <c:v>4.1854799999999998E-2</c:v>
                </c:pt>
                <c:pt idx="1419">
                  <c:v>4.18433E-2</c:v>
                </c:pt>
                <c:pt idx="1420">
                  <c:v>4.1831699999999999E-2</c:v>
                </c:pt>
                <c:pt idx="1421">
                  <c:v>4.1820000000000003E-2</c:v>
                </c:pt>
                <c:pt idx="1422">
                  <c:v>4.18083E-2</c:v>
                </c:pt>
                <c:pt idx="1423">
                  <c:v>4.1796600000000003E-2</c:v>
                </c:pt>
                <c:pt idx="1424">
                  <c:v>4.1784700000000001E-2</c:v>
                </c:pt>
                <c:pt idx="1425">
                  <c:v>4.1772900000000002E-2</c:v>
                </c:pt>
                <c:pt idx="1426">
                  <c:v>4.1760899999999997E-2</c:v>
                </c:pt>
                <c:pt idx="1427">
                  <c:v>4.1749000000000001E-2</c:v>
                </c:pt>
                <c:pt idx="1428">
                  <c:v>4.17369E-2</c:v>
                </c:pt>
                <c:pt idx="1429">
                  <c:v>4.1724799999999999E-2</c:v>
                </c:pt>
                <c:pt idx="1430">
                  <c:v>4.1712699999999998E-2</c:v>
                </c:pt>
                <c:pt idx="1431">
                  <c:v>4.1700500000000001E-2</c:v>
                </c:pt>
                <c:pt idx="1432">
                  <c:v>4.1688200000000002E-2</c:v>
                </c:pt>
                <c:pt idx="1433">
                  <c:v>4.1675900000000002E-2</c:v>
                </c:pt>
                <c:pt idx="1434">
                  <c:v>4.1663499999999999E-2</c:v>
                </c:pt>
                <c:pt idx="1435">
                  <c:v>4.1651100000000003E-2</c:v>
                </c:pt>
                <c:pt idx="1436">
                  <c:v>4.1638599999999998E-2</c:v>
                </c:pt>
                <c:pt idx="1437">
                  <c:v>4.1626099999999999E-2</c:v>
                </c:pt>
                <c:pt idx="1438">
                  <c:v>4.1613499999999998E-2</c:v>
                </c:pt>
                <c:pt idx="1439">
                  <c:v>4.1600900000000003E-2</c:v>
                </c:pt>
                <c:pt idx="1440">
                  <c:v>4.1588199999999999E-2</c:v>
                </c:pt>
                <c:pt idx="1441">
                  <c:v>4.1575399999999998E-2</c:v>
                </c:pt>
                <c:pt idx="1442">
                  <c:v>4.1562599999999998E-2</c:v>
                </c:pt>
                <c:pt idx="1443">
                  <c:v>4.1549700000000002E-2</c:v>
                </c:pt>
                <c:pt idx="1444">
                  <c:v>4.1536799999999999E-2</c:v>
                </c:pt>
                <c:pt idx="1445">
                  <c:v>4.15238E-2</c:v>
                </c:pt>
                <c:pt idx="1446">
                  <c:v>4.15108E-2</c:v>
                </c:pt>
                <c:pt idx="1447">
                  <c:v>4.1497699999999998E-2</c:v>
                </c:pt>
                <c:pt idx="1448">
                  <c:v>4.1484600000000003E-2</c:v>
                </c:pt>
                <c:pt idx="1449">
                  <c:v>4.1471399999999999E-2</c:v>
                </c:pt>
                <c:pt idx="1450">
                  <c:v>4.1458099999999998E-2</c:v>
                </c:pt>
                <c:pt idx="1451">
                  <c:v>4.1444799999999997E-2</c:v>
                </c:pt>
                <c:pt idx="1452">
                  <c:v>4.1431500000000003E-2</c:v>
                </c:pt>
                <c:pt idx="1453">
                  <c:v>4.1418099999999999E-2</c:v>
                </c:pt>
                <c:pt idx="1454">
                  <c:v>4.14046E-2</c:v>
                </c:pt>
                <c:pt idx="1455">
                  <c:v>4.13911E-2</c:v>
                </c:pt>
                <c:pt idx="1456">
                  <c:v>4.1377499999999998E-2</c:v>
                </c:pt>
                <c:pt idx="1457">
                  <c:v>4.1363900000000002E-2</c:v>
                </c:pt>
                <c:pt idx="1458">
                  <c:v>4.1350199999999997E-2</c:v>
                </c:pt>
                <c:pt idx="1459">
                  <c:v>4.1336400000000002E-2</c:v>
                </c:pt>
                <c:pt idx="1460">
                  <c:v>4.1322600000000001E-2</c:v>
                </c:pt>
                <c:pt idx="1461">
                  <c:v>4.13088E-2</c:v>
                </c:pt>
                <c:pt idx="1462">
                  <c:v>4.1294900000000002E-2</c:v>
                </c:pt>
                <c:pt idx="1463">
                  <c:v>4.1280900000000002E-2</c:v>
                </c:pt>
                <c:pt idx="1464">
                  <c:v>4.1266900000000002E-2</c:v>
                </c:pt>
                <c:pt idx="1465">
                  <c:v>4.1252799999999999E-2</c:v>
                </c:pt>
                <c:pt idx="1466">
                  <c:v>4.1238700000000003E-2</c:v>
                </c:pt>
                <c:pt idx="1467">
                  <c:v>4.1224499999999997E-2</c:v>
                </c:pt>
                <c:pt idx="1468">
                  <c:v>4.1210299999999998E-2</c:v>
                </c:pt>
                <c:pt idx="1469">
                  <c:v>4.1196000000000003E-2</c:v>
                </c:pt>
                <c:pt idx="1470">
                  <c:v>4.1181700000000002E-2</c:v>
                </c:pt>
                <c:pt idx="1471">
                  <c:v>4.1167299999999997E-2</c:v>
                </c:pt>
                <c:pt idx="1472">
                  <c:v>4.1152800000000003E-2</c:v>
                </c:pt>
                <c:pt idx="1473">
                  <c:v>4.1138300000000003E-2</c:v>
                </c:pt>
                <c:pt idx="1474">
                  <c:v>4.1123800000000002E-2</c:v>
                </c:pt>
                <c:pt idx="1475">
                  <c:v>4.1109199999999999E-2</c:v>
                </c:pt>
                <c:pt idx="1476">
                  <c:v>4.1094499999999999E-2</c:v>
                </c:pt>
                <c:pt idx="1477">
                  <c:v>4.10798E-2</c:v>
                </c:pt>
                <c:pt idx="1478">
                  <c:v>4.1064999999999997E-2</c:v>
                </c:pt>
                <c:pt idx="1479">
                  <c:v>4.1050200000000002E-2</c:v>
                </c:pt>
                <c:pt idx="1480">
                  <c:v>4.1035299999999997E-2</c:v>
                </c:pt>
                <c:pt idx="1481">
                  <c:v>4.1020300000000003E-2</c:v>
                </c:pt>
                <c:pt idx="1482">
                  <c:v>4.1005300000000001E-2</c:v>
                </c:pt>
                <c:pt idx="1483">
                  <c:v>4.09903E-2</c:v>
                </c:pt>
                <c:pt idx="1484">
                  <c:v>4.0975200000000003E-2</c:v>
                </c:pt>
                <c:pt idx="1485">
                  <c:v>4.0960000000000003E-2</c:v>
                </c:pt>
                <c:pt idx="1486">
                  <c:v>4.0944800000000003E-2</c:v>
                </c:pt>
                <c:pt idx="1487">
                  <c:v>4.0929599999999997E-2</c:v>
                </c:pt>
                <c:pt idx="1488">
                  <c:v>4.0914300000000001E-2</c:v>
                </c:pt>
                <c:pt idx="1489">
                  <c:v>4.0898900000000002E-2</c:v>
                </c:pt>
                <c:pt idx="1490">
                  <c:v>4.0883500000000003E-2</c:v>
                </c:pt>
                <c:pt idx="1491">
                  <c:v>4.0868000000000002E-2</c:v>
                </c:pt>
                <c:pt idx="1492">
                  <c:v>4.08525E-2</c:v>
                </c:pt>
                <c:pt idx="1493">
                  <c:v>4.0836900000000002E-2</c:v>
                </c:pt>
                <c:pt idx="1494">
                  <c:v>4.0821200000000002E-2</c:v>
                </c:pt>
                <c:pt idx="1495">
                  <c:v>4.0805500000000001E-2</c:v>
                </c:pt>
                <c:pt idx="1496">
                  <c:v>4.0789800000000001E-2</c:v>
                </c:pt>
                <c:pt idx="1497">
                  <c:v>4.0773999999999998E-2</c:v>
                </c:pt>
                <c:pt idx="1498">
                  <c:v>4.0758099999999998E-2</c:v>
                </c:pt>
                <c:pt idx="1499">
                  <c:v>4.0742199999999999E-2</c:v>
                </c:pt>
                <c:pt idx="1500">
                  <c:v>4.07263E-2</c:v>
                </c:pt>
                <c:pt idx="1501">
                  <c:v>4.0710200000000002E-2</c:v>
                </c:pt>
                <c:pt idx="1502">
                  <c:v>4.06942E-2</c:v>
                </c:pt>
                <c:pt idx="1503">
                  <c:v>4.0677999999999999E-2</c:v>
                </c:pt>
                <c:pt idx="1504">
                  <c:v>4.0661900000000001E-2</c:v>
                </c:pt>
                <c:pt idx="1505">
                  <c:v>4.0645599999999997E-2</c:v>
                </c:pt>
                <c:pt idx="1506">
                  <c:v>4.0629400000000003E-2</c:v>
                </c:pt>
                <c:pt idx="1507">
                  <c:v>4.0613000000000003E-2</c:v>
                </c:pt>
                <c:pt idx="1508">
                  <c:v>4.0596599999999997E-2</c:v>
                </c:pt>
                <c:pt idx="1509">
                  <c:v>4.0580199999999997E-2</c:v>
                </c:pt>
                <c:pt idx="1510">
                  <c:v>4.0563700000000001E-2</c:v>
                </c:pt>
                <c:pt idx="1511">
                  <c:v>4.0547100000000003E-2</c:v>
                </c:pt>
                <c:pt idx="1512">
                  <c:v>4.0530499999999997E-2</c:v>
                </c:pt>
                <c:pt idx="1513">
                  <c:v>4.0513899999999999E-2</c:v>
                </c:pt>
                <c:pt idx="1514">
                  <c:v>4.0497199999999997E-2</c:v>
                </c:pt>
                <c:pt idx="1515">
                  <c:v>4.04804E-2</c:v>
                </c:pt>
                <c:pt idx="1516">
                  <c:v>4.0463600000000002E-2</c:v>
                </c:pt>
                <c:pt idx="1517">
                  <c:v>4.0446700000000002E-2</c:v>
                </c:pt>
                <c:pt idx="1518">
                  <c:v>4.0429800000000002E-2</c:v>
                </c:pt>
                <c:pt idx="1519">
                  <c:v>4.0412799999999999E-2</c:v>
                </c:pt>
                <c:pt idx="1520">
                  <c:v>4.0395800000000003E-2</c:v>
                </c:pt>
                <c:pt idx="1521">
                  <c:v>4.0378699999999997E-2</c:v>
                </c:pt>
                <c:pt idx="1522">
                  <c:v>4.0361500000000002E-2</c:v>
                </c:pt>
                <c:pt idx="1523">
                  <c:v>4.0344400000000002E-2</c:v>
                </c:pt>
                <c:pt idx="1524">
                  <c:v>4.0327099999999998E-2</c:v>
                </c:pt>
                <c:pt idx="1525">
                  <c:v>4.03098E-2</c:v>
                </c:pt>
                <c:pt idx="1526">
                  <c:v>4.0292500000000002E-2</c:v>
                </c:pt>
                <c:pt idx="1527">
                  <c:v>4.0275100000000001E-2</c:v>
                </c:pt>
                <c:pt idx="1528">
                  <c:v>4.0257599999999998E-2</c:v>
                </c:pt>
                <c:pt idx="1529">
                  <c:v>4.0240100000000001E-2</c:v>
                </c:pt>
                <c:pt idx="1530">
                  <c:v>4.0222500000000001E-2</c:v>
                </c:pt>
                <c:pt idx="1531">
                  <c:v>4.0204900000000002E-2</c:v>
                </c:pt>
                <c:pt idx="1532">
                  <c:v>4.0187300000000002E-2</c:v>
                </c:pt>
                <c:pt idx="1533">
                  <c:v>4.0169499999999997E-2</c:v>
                </c:pt>
                <c:pt idx="1534">
                  <c:v>4.0151800000000001E-2</c:v>
                </c:pt>
                <c:pt idx="1535">
                  <c:v>4.01339E-2</c:v>
                </c:pt>
                <c:pt idx="1536">
                  <c:v>4.0116100000000002E-2</c:v>
                </c:pt>
                <c:pt idx="1537">
                  <c:v>4.0098099999999998E-2</c:v>
                </c:pt>
                <c:pt idx="1538">
                  <c:v>4.00801E-2</c:v>
                </c:pt>
                <c:pt idx="1539">
                  <c:v>4.0062100000000003E-2</c:v>
                </c:pt>
                <c:pt idx="1540">
                  <c:v>4.0044000000000003E-2</c:v>
                </c:pt>
                <c:pt idx="1541">
                  <c:v>4.0025900000000003E-2</c:v>
                </c:pt>
                <c:pt idx="1542">
                  <c:v>4.00077E-2</c:v>
                </c:pt>
                <c:pt idx="1543">
                  <c:v>3.9989400000000001E-2</c:v>
                </c:pt>
                <c:pt idx="1544">
                  <c:v>3.9971100000000002E-2</c:v>
                </c:pt>
                <c:pt idx="1545">
                  <c:v>3.9952799999999997E-2</c:v>
                </c:pt>
                <c:pt idx="1546">
                  <c:v>3.9934400000000002E-2</c:v>
                </c:pt>
                <c:pt idx="1547">
                  <c:v>3.9915899999999997E-2</c:v>
                </c:pt>
                <c:pt idx="1548">
                  <c:v>3.98974E-2</c:v>
                </c:pt>
                <c:pt idx="1549">
                  <c:v>3.9878900000000002E-2</c:v>
                </c:pt>
                <c:pt idx="1550">
                  <c:v>3.9860199999999998E-2</c:v>
                </c:pt>
                <c:pt idx="1551">
                  <c:v>3.9841599999999998E-2</c:v>
                </c:pt>
                <c:pt idx="1552">
                  <c:v>3.9822900000000001E-2</c:v>
                </c:pt>
                <c:pt idx="1553">
                  <c:v>3.9804100000000002E-2</c:v>
                </c:pt>
                <c:pt idx="1554">
                  <c:v>3.9785300000000003E-2</c:v>
                </c:pt>
                <c:pt idx="1555">
                  <c:v>3.97664E-2</c:v>
                </c:pt>
                <c:pt idx="1556">
                  <c:v>3.9747499999999998E-2</c:v>
                </c:pt>
                <c:pt idx="1557">
                  <c:v>3.97285E-2</c:v>
                </c:pt>
                <c:pt idx="1558">
                  <c:v>3.9709500000000002E-2</c:v>
                </c:pt>
                <c:pt idx="1559">
                  <c:v>3.9690400000000001E-2</c:v>
                </c:pt>
                <c:pt idx="1560">
                  <c:v>3.9671199999999997E-2</c:v>
                </c:pt>
                <c:pt idx="1561">
                  <c:v>3.9652100000000003E-2</c:v>
                </c:pt>
                <c:pt idx="1562">
                  <c:v>3.9632800000000003E-2</c:v>
                </c:pt>
                <c:pt idx="1563">
                  <c:v>3.9613500000000003E-2</c:v>
                </c:pt>
                <c:pt idx="1564">
                  <c:v>3.9594200000000003E-2</c:v>
                </c:pt>
                <c:pt idx="1565">
                  <c:v>3.95748E-2</c:v>
                </c:pt>
                <c:pt idx="1566">
                  <c:v>3.95456E-2</c:v>
                </c:pt>
                <c:pt idx="1567">
                  <c:v>3.9516299999999997E-2</c:v>
                </c:pt>
                <c:pt idx="1568">
                  <c:v>3.9486899999999998E-2</c:v>
                </c:pt>
                <c:pt idx="1569">
                  <c:v>3.9457300000000001E-2</c:v>
                </c:pt>
                <c:pt idx="1570">
                  <c:v>3.9427700000000003E-2</c:v>
                </c:pt>
                <c:pt idx="1571">
                  <c:v>3.93979E-2</c:v>
                </c:pt>
                <c:pt idx="1572">
                  <c:v>3.9368E-2</c:v>
                </c:pt>
                <c:pt idx="1573">
                  <c:v>3.9337999999999998E-2</c:v>
                </c:pt>
                <c:pt idx="1574">
                  <c:v>3.93079E-2</c:v>
                </c:pt>
                <c:pt idx="1575">
                  <c:v>3.9277699999999999E-2</c:v>
                </c:pt>
                <c:pt idx="1576">
                  <c:v>3.9247299999999999E-2</c:v>
                </c:pt>
                <c:pt idx="1577">
                  <c:v>3.9216899999999999E-2</c:v>
                </c:pt>
                <c:pt idx="1578">
                  <c:v>3.91863E-2</c:v>
                </c:pt>
                <c:pt idx="1579">
                  <c:v>3.9155599999999999E-2</c:v>
                </c:pt>
                <c:pt idx="1580">
                  <c:v>3.9124800000000001E-2</c:v>
                </c:pt>
                <c:pt idx="1581">
                  <c:v>3.9093900000000001E-2</c:v>
                </c:pt>
                <c:pt idx="1582">
                  <c:v>3.9062800000000002E-2</c:v>
                </c:pt>
                <c:pt idx="1583">
                  <c:v>3.9031700000000003E-2</c:v>
                </c:pt>
                <c:pt idx="1584">
                  <c:v>3.9000399999999998E-2</c:v>
                </c:pt>
                <c:pt idx="1585">
                  <c:v>3.8968999999999997E-2</c:v>
                </c:pt>
                <c:pt idx="1586">
                  <c:v>3.89375E-2</c:v>
                </c:pt>
                <c:pt idx="1587">
                  <c:v>3.89059E-2</c:v>
                </c:pt>
                <c:pt idx="1588">
                  <c:v>3.8874199999999998E-2</c:v>
                </c:pt>
                <c:pt idx="1589">
                  <c:v>3.8842300000000003E-2</c:v>
                </c:pt>
                <c:pt idx="1590">
                  <c:v>3.8810400000000002E-2</c:v>
                </c:pt>
                <c:pt idx="1591">
                  <c:v>3.8778300000000002E-2</c:v>
                </c:pt>
                <c:pt idx="1592">
                  <c:v>3.8746099999999999E-2</c:v>
                </c:pt>
                <c:pt idx="1593">
                  <c:v>3.87138E-2</c:v>
                </c:pt>
                <c:pt idx="1594">
                  <c:v>3.8681399999999998E-2</c:v>
                </c:pt>
                <c:pt idx="1595">
                  <c:v>3.86489E-2</c:v>
                </c:pt>
                <c:pt idx="1596">
                  <c:v>3.8616299999999999E-2</c:v>
                </c:pt>
                <c:pt idx="1597">
                  <c:v>3.85835E-2</c:v>
                </c:pt>
                <c:pt idx="1598">
                  <c:v>3.85507E-2</c:v>
                </c:pt>
                <c:pt idx="1599">
                  <c:v>3.8517700000000002E-2</c:v>
                </c:pt>
                <c:pt idx="1600">
                  <c:v>3.8484600000000001E-2</c:v>
                </c:pt>
                <c:pt idx="1601">
                  <c:v>3.8451399999999997E-2</c:v>
                </c:pt>
                <c:pt idx="1602">
                  <c:v>3.8418099999999997E-2</c:v>
                </c:pt>
                <c:pt idx="1603">
                  <c:v>3.8384599999999998E-2</c:v>
                </c:pt>
                <c:pt idx="1604">
                  <c:v>3.8351099999999999E-2</c:v>
                </c:pt>
                <c:pt idx="1605">
                  <c:v>3.8317499999999997E-2</c:v>
                </c:pt>
                <c:pt idx="1606">
                  <c:v>3.8283699999999997E-2</c:v>
                </c:pt>
                <c:pt idx="1607">
                  <c:v>3.82498E-2</c:v>
                </c:pt>
                <c:pt idx="1608">
                  <c:v>3.8215800000000001E-2</c:v>
                </c:pt>
                <c:pt idx="1609">
                  <c:v>3.8181699999999999E-2</c:v>
                </c:pt>
                <c:pt idx="1610">
                  <c:v>3.8147500000000001E-2</c:v>
                </c:pt>
                <c:pt idx="1611">
                  <c:v>3.81132E-2</c:v>
                </c:pt>
                <c:pt idx="1612">
                  <c:v>3.8078800000000003E-2</c:v>
                </c:pt>
                <c:pt idx="1613">
                  <c:v>3.80442E-2</c:v>
                </c:pt>
                <c:pt idx="1614">
                  <c:v>3.8009599999999998E-2</c:v>
                </c:pt>
                <c:pt idx="1615">
                  <c:v>3.7974800000000003E-2</c:v>
                </c:pt>
                <c:pt idx="1616">
                  <c:v>3.7939899999999999E-2</c:v>
                </c:pt>
                <c:pt idx="1617">
                  <c:v>3.7904899999999998E-2</c:v>
                </c:pt>
                <c:pt idx="1618">
                  <c:v>3.7869800000000002E-2</c:v>
                </c:pt>
                <c:pt idx="1619">
                  <c:v>3.7834600000000003E-2</c:v>
                </c:pt>
                <c:pt idx="1620">
                  <c:v>3.7799300000000001E-2</c:v>
                </c:pt>
                <c:pt idx="1621">
                  <c:v>3.7763900000000003E-2</c:v>
                </c:pt>
                <c:pt idx="1622">
                  <c:v>3.7728299999999999E-2</c:v>
                </c:pt>
                <c:pt idx="1623">
                  <c:v>3.7692700000000003E-2</c:v>
                </c:pt>
                <c:pt idx="1624">
                  <c:v>3.76569E-2</c:v>
                </c:pt>
                <c:pt idx="1625">
                  <c:v>3.7621000000000002E-2</c:v>
                </c:pt>
                <c:pt idx="1626">
                  <c:v>3.7585100000000003E-2</c:v>
                </c:pt>
                <c:pt idx="1627">
                  <c:v>3.7548999999999999E-2</c:v>
                </c:pt>
                <c:pt idx="1628">
                  <c:v>3.7512799999999999E-2</c:v>
                </c:pt>
                <c:pt idx="1629">
                  <c:v>3.7476500000000003E-2</c:v>
                </c:pt>
                <c:pt idx="1630">
                  <c:v>3.7440099999999997E-2</c:v>
                </c:pt>
                <c:pt idx="1631">
                  <c:v>3.7403499999999999E-2</c:v>
                </c:pt>
                <c:pt idx="1632">
                  <c:v>3.7366900000000002E-2</c:v>
                </c:pt>
                <c:pt idx="1633">
                  <c:v>3.7330099999999998E-2</c:v>
                </c:pt>
                <c:pt idx="1634">
                  <c:v>3.7293300000000001E-2</c:v>
                </c:pt>
                <c:pt idx="1635">
                  <c:v>3.7256299999999999E-2</c:v>
                </c:pt>
                <c:pt idx="1636">
                  <c:v>3.7219299999999997E-2</c:v>
                </c:pt>
                <c:pt idx="1637">
                  <c:v>3.7182100000000003E-2</c:v>
                </c:pt>
                <c:pt idx="1638">
                  <c:v>3.7144799999999999E-2</c:v>
                </c:pt>
                <c:pt idx="1639">
                  <c:v>3.7107399999999999E-2</c:v>
                </c:pt>
                <c:pt idx="1640">
                  <c:v>3.7069900000000003E-2</c:v>
                </c:pt>
                <c:pt idx="1641">
                  <c:v>3.7032299999999997E-2</c:v>
                </c:pt>
                <c:pt idx="1642">
                  <c:v>3.6994600000000002E-2</c:v>
                </c:pt>
                <c:pt idx="1643">
                  <c:v>3.6956799999999998E-2</c:v>
                </c:pt>
                <c:pt idx="1644">
                  <c:v>3.6918800000000002E-2</c:v>
                </c:pt>
                <c:pt idx="1645">
                  <c:v>3.6880799999999998E-2</c:v>
                </c:pt>
                <c:pt idx="1646">
                  <c:v>3.6842600000000003E-2</c:v>
                </c:pt>
                <c:pt idx="1647">
                  <c:v>3.6804400000000001E-2</c:v>
                </c:pt>
                <c:pt idx="1648">
                  <c:v>3.6766E-2</c:v>
                </c:pt>
                <c:pt idx="1649">
                  <c:v>3.6727599999999999E-2</c:v>
                </c:pt>
                <c:pt idx="1650">
                  <c:v>3.6688999999999999E-2</c:v>
                </c:pt>
                <c:pt idx="1651">
                  <c:v>3.6650299999999997E-2</c:v>
                </c:pt>
                <c:pt idx="1652">
                  <c:v>3.6611499999999998E-2</c:v>
                </c:pt>
                <c:pt idx="1653">
                  <c:v>3.6572599999999997E-2</c:v>
                </c:pt>
                <c:pt idx="1654">
                  <c:v>3.6533599999999999E-2</c:v>
                </c:pt>
                <c:pt idx="1655">
                  <c:v>3.6494499999999999E-2</c:v>
                </c:pt>
                <c:pt idx="1656">
                  <c:v>3.6455300000000003E-2</c:v>
                </c:pt>
                <c:pt idx="1657">
                  <c:v>3.6415999999999997E-2</c:v>
                </c:pt>
                <c:pt idx="1658">
                  <c:v>3.6376600000000002E-2</c:v>
                </c:pt>
                <c:pt idx="1659">
                  <c:v>3.6337099999999997E-2</c:v>
                </c:pt>
                <c:pt idx="1660">
                  <c:v>3.62974E-2</c:v>
                </c:pt>
                <c:pt idx="1661">
                  <c:v>3.6257699999999997E-2</c:v>
                </c:pt>
                <c:pt idx="1662">
                  <c:v>3.6217899999999997E-2</c:v>
                </c:pt>
                <c:pt idx="1663">
                  <c:v>3.6177899999999999E-2</c:v>
                </c:pt>
                <c:pt idx="1664">
                  <c:v>3.6137900000000001E-2</c:v>
                </c:pt>
                <c:pt idx="1665">
                  <c:v>3.6097700000000003E-2</c:v>
                </c:pt>
                <c:pt idx="1666">
                  <c:v>3.6057499999999999E-2</c:v>
                </c:pt>
                <c:pt idx="1667">
                  <c:v>3.6017100000000003E-2</c:v>
                </c:pt>
                <c:pt idx="1668">
                  <c:v>3.5976599999999997E-2</c:v>
                </c:pt>
                <c:pt idx="1669">
                  <c:v>3.5936099999999999E-2</c:v>
                </c:pt>
                <c:pt idx="1670">
                  <c:v>3.5895400000000001E-2</c:v>
                </c:pt>
                <c:pt idx="1671">
                  <c:v>3.58546E-2</c:v>
                </c:pt>
                <c:pt idx="1672">
                  <c:v>3.5813699999999997E-2</c:v>
                </c:pt>
                <c:pt idx="1673">
                  <c:v>3.57728E-2</c:v>
                </c:pt>
                <c:pt idx="1674">
                  <c:v>3.5731699999999998E-2</c:v>
                </c:pt>
                <c:pt idx="1675">
                  <c:v>3.56905E-2</c:v>
                </c:pt>
                <c:pt idx="1676">
                  <c:v>3.5649199999999999E-2</c:v>
                </c:pt>
                <c:pt idx="1677">
                  <c:v>3.5607800000000002E-2</c:v>
                </c:pt>
                <c:pt idx="1678">
                  <c:v>3.5566300000000002E-2</c:v>
                </c:pt>
                <c:pt idx="1679">
                  <c:v>3.5524699999999999E-2</c:v>
                </c:pt>
                <c:pt idx="1680">
                  <c:v>3.5483000000000001E-2</c:v>
                </c:pt>
                <c:pt idx="1681">
                  <c:v>3.5441199999999999E-2</c:v>
                </c:pt>
                <c:pt idx="1682">
                  <c:v>3.5399300000000002E-2</c:v>
                </c:pt>
                <c:pt idx="1683">
                  <c:v>3.5357300000000001E-2</c:v>
                </c:pt>
                <c:pt idx="1684">
                  <c:v>3.5315199999999998E-2</c:v>
                </c:pt>
                <c:pt idx="1685">
                  <c:v>3.5272999999999999E-2</c:v>
                </c:pt>
                <c:pt idx="1686">
                  <c:v>3.5230699999999997E-2</c:v>
                </c:pt>
                <c:pt idx="1687">
                  <c:v>3.5188299999999999E-2</c:v>
                </c:pt>
                <c:pt idx="1688">
                  <c:v>3.5145700000000002E-2</c:v>
                </c:pt>
                <c:pt idx="1689">
                  <c:v>3.5103099999999998E-2</c:v>
                </c:pt>
                <c:pt idx="1690">
                  <c:v>3.5060399999999999E-2</c:v>
                </c:pt>
                <c:pt idx="1691">
                  <c:v>3.5017600000000003E-2</c:v>
                </c:pt>
                <c:pt idx="1692">
                  <c:v>3.4974699999999997E-2</c:v>
                </c:pt>
                <c:pt idx="1693">
                  <c:v>3.4931700000000003E-2</c:v>
                </c:pt>
                <c:pt idx="1694">
                  <c:v>3.4888599999999999E-2</c:v>
                </c:pt>
                <c:pt idx="1695">
                  <c:v>3.4845300000000003E-2</c:v>
                </c:pt>
                <c:pt idx="1696">
                  <c:v>3.4802E-2</c:v>
                </c:pt>
                <c:pt idx="1697">
                  <c:v>3.4758600000000001E-2</c:v>
                </c:pt>
                <c:pt idx="1698">
                  <c:v>3.4715099999999999E-2</c:v>
                </c:pt>
                <c:pt idx="1699">
                  <c:v>3.4671500000000001E-2</c:v>
                </c:pt>
                <c:pt idx="1700">
                  <c:v>3.46278E-2</c:v>
                </c:pt>
                <c:pt idx="1701">
                  <c:v>3.4583999999999997E-2</c:v>
                </c:pt>
                <c:pt idx="1702">
                  <c:v>3.4540000000000001E-2</c:v>
                </c:pt>
                <c:pt idx="1703">
                  <c:v>3.4495999999999999E-2</c:v>
                </c:pt>
                <c:pt idx="1704">
                  <c:v>3.4451900000000001E-2</c:v>
                </c:pt>
                <c:pt idx="1705">
                  <c:v>3.4407699999999999E-2</c:v>
                </c:pt>
                <c:pt idx="1706">
                  <c:v>3.4363400000000002E-2</c:v>
                </c:pt>
                <c:pt idx="1707">
                  <c:v>3.4319000000000002E-2</c:v>
                </c:pt>
                <c:pt idx="1708">
                  <c:v>3.4274499999999999E-2</c:v>
                </c:pt>
                <c:pt idx="1709">
                  <c:v>3.4229900000000001E-2</c:v>
                </c:pt>
                <c:pt idx="1710">
                  <c:v>3.4185199999999999E-2</c:v>
                </c:pt>
                <c:pt idx="1711">
                  <c:v>3.4140400000000001E-2</c:v>
                </c:pt>
                <c:pt idx="1712">
                  <c:v>3.4095500000000001E-2</c:v>
                </c:pt>
                <c:pt idx="1713">
                  <c:v>3.40506E-2</c:v>
                </c:pt>
                <c:pt idx="1714">
                  <c:v>3.4005500000000001E-2</c:v>
                </c:pt>
                <c:pt idx="1715">
                  <c:v>3.3960299999999999E-2</c:v>
                </c:pt>
                <c:pt idx="1716">
                  <c:v>3.3915000000000001E-2</c:v>
                </c:pt>
                <c:pt idx="1717">
                  <c:v>3.38696E-2</c:v>
                </c:pt>
                <c:pt idx="1718">
                  <c:v>3.3824199999999999E-2</c:v>
                </c:pt>
                <c:pt idx="1719">
                  <c:v>3.3778599999999999E-2</c:v>
                </c:pt>
                <c:pt idx="1720">
                  <c:v>3.3732900000000003E-2</c:v>
                </c:pt>
                <c:pt idx="1721">
                  <c:v>3.36872E-2</c:v>
                </c:pt>
                <c:pt idx="1722">
                  <c:v>3.3641299999999999E-2</c:v>
                </c:pt>
                <c:pt idx="1723">
                  <c:v>3.3595399999999997E-2</c:v>
                </c:pt>
                <c:pt idx="1724">
                  <c:v>3.3549299999999997E-2</c:v>
                </c:pt>
                <c:pt idx="1725">
                  <c:v>3.3503199999999997E-2</c:v>
                </c:pt>
                <c:pt idx="1726">
                  <c:v>3.3457000000000001E-2</c:v>
                </c:pt>
                <c:pt idx="1727">
                  <c:v>3.3410599999999999E-2</c:v>
                </c:pt>
                <c:pt idx="1728">
                  <c:v>3.3364199999999997E-2</c:v>
                </c:pt>
                <c:pt idx="1729">
                  <c:v>3.3317699999999999E-2</c:v>
                </c:pt>
                <c:pt idx="1730">
                  <c:v>3.3271099999999998E-2</c:v>
                </c:pt>
                <c:pt idx="1731">
                  <c:v>3.3224400000000001E-2</c:v>
                </c:pt>
                <c:pt idx="1732">
                  <c:v>3.3177600000000002E-2</c:v>
                </c:pt>
                <c:pt idx="1733">
                  <c:v>3.3130699999999999E-2</c:v>
                </c:pt>
                <c:pt idx="1734">
                  <c:v>3.3083700000000001E-2</c:v>
                </c:pt>
                <c:pt idx="1735">
                  <c:v>3.3036599999999999E-2</c:v>
                </c:pt>
                <c:pt idx="1736">
                  <c:v>3.2989400000000002E-2</c:v>
                </c:pt>
                <c:pt idx="1737">
                  <c:v>3.2942100000000002E-2</c:v>
                </c:pt>
                <c:pt idx="1738">
                  <c:v>3.2894800000000002E-2</c:v>
                </c:pt>
                <c:pt idx="1739">
                  <c:v>3.2847300000000003E-2</c:v>
                </c:pt>
                <c:pt idx="1740">
                  <c:v>3.2799799999999997E-2</c:v>
                </c:pt>
                <c:pt idx="1741">
                  <c:v>3.2752099999999999E-2</c:v>
                </c:pt>
                <c:pt idx="1742">
                  <c:v>3.2704400000000002E-2</c:v>
                </c:pt>
                <c:pt idx="1743">
                  <c:v>3.2656600000000001E-2</c:v>
                </c:pt>
                <c:pt idx="1744">
                  <c:v>3.2608699999999997E-2</c:v>
                </c:pt>
                <c:pt idx="1745">
                  <c:v>3.2560699999999998E-2</c:v>
                </c:pt>
                <c:pt idx="1746">
                  <c:v>3.2512600000000003E-2</c:v>
                </c:pt>
                <c:pt idx="1747">
                  <c:v>3.2464399999999997E-2</c:v>
                </c:pt>
                <c:pt idx="1748">
                  <c:v>3.2416100000000003E-2</c:v>
                </c:pt>
                <c:pt idx="1749">
                  <c:v>3.2367699999999999E-2</c:v>
                </c:pt>
                <c:pt idx="1750">
                  <c:v>3.2319199999999999E-2</c:v>
                </c:pt>
                <c:pt idx="1751">
                  <c:v>3.2270699999999999E-2</c:v>
                </c:pt>
                <c:pt idx="1752">
                  <c:v>3.2222000000000001E-2</c:v>
                </c:pt>
                <c:pt idx="1753">
                  <c:v>3.2173300000000002E-2</c:v>
                </c:pt>
                <c:pt idx="1754">
                  <c:v>3.21245E-2</c:v>
                </c:pt>
                <c:pt idx="1755">
                  <c:v>3.2075600000000003E-2</c:v>
                </c:pt>
                <c:pt idx="1756">
                  <c:v>3.2026600000000002E-2</c:v>
                </c:pt>
                <c:pt idx="1757">
                  <c:v>3.1977499999999999E-2</c:v>
                </c:pt>
                <c:pt idx="1758">
                  <c:v>3.19283E-2</c:v>
                </c:pt>
                <c:pt idx="1759">
                  <c:v>3.1878999999999998E-2</c:v>
                </c:pt>
                <c:pt idx="1760">
                  <c:v>3.18296E-2</c:v>
                </c:pt>
                <c:pt idx="1761">
                  <c:v>3.1780200000000002E-2</c:v>
                </c:pt>
                <c:pt idx="1762">
                  <c:v>3.1730599999999998E-2</c:v>
                </c:pt>
                <c:pt idx="1763">
                  <c:v>3.1681000000000001E-2</c:v>
                </c:pt>
                <c:pt idx="1764">
                  <c:v>3.1631300000000001E-2</c:v>
                </c:pt>
                <c:pt idx="1765">
                  <c:v>3.1581499999999998E-2</c:v>
                </c:pt>
                <c:pt idx="1766">
                  <c:v>3.15316E-2</c:v>
                </c:pt>
                <c:pt idx="1767">
                  <c:v>3.1481599999999998E-2</c:v>
                </c:pt>
                <c:pt idx="1768">
                  <c:v>3.1431500000000001E-2</c:v>
                </c:pt>
                <c:pt idx="1769">
                  <c:v>3.1381399999999997E-2</c:v>
                </c:pt>
                <c:pt idx="1770">
                  <c:v>3.1331100000000001E-2</c:v>
                </c:pt>
                <c:pt idx="1771">
                  <c:v>3.1280799999999997E-2</c:v>
                </c:pt>
                <c:pt idx="1772">
                  <c:v>3.1230299999999999E-2</c:v>
                </c:pt>
                <c:pt idx="1773">
                  <c:v>3.1179800000000001E-2</c:v>
                </c:pt>
                <c:pt idx="1774">
                  <c:v>3.1129199999999999E-2</c:v>
                </c:pt>
                <c:pt idx="1775">
                  <c:v>3.1078600000000001E-2</c:v>
                </c:pt>
                <c:pt idx="1776">
                  <c:v>3.1027800000000001E-2</c:v>
                </c:pt>
                <c:pt idx="1777">
                  <c:v>3.0976900000000002E-2</c:v>
                </c:pt>
                <c:pt idx="1778">
                  <c:v>3.0925999999999999E-2</c:v>
                </c:pt>
                <c:pt idx="1779">
                  <c:v>3.0875E-2</c:v>
                </c:pt>
                <c:pt idx="1780">
                  <c:v>3.0823900000000001E-2</c:v>
                </c:pt>
                <c:pt idx="1781">
                  <c:v>3.07727E-2</c:v>
                </c:pt>
                <c:pt idx="1782">
                  <c:v>3.0721399999999999E-2</c:v>
                </c:pt>
                <c:pt idx="1783">
                  <c:v>3.0669999999999999E-2</c:v>
                </c:pt>
                <c:pt idx="1784">
                  <c:v>3.06185E-2</c:v>
                </c:pt>
                <c:pt idx="1785">
                  <c:v>3.0567E-2</c:v>
                </c:pt>
                <c:pt idx="1786">
                  <c:v>3.0515400000000002E-2</c:v>
                </c:pt>
                <c:pt idx="1787">
                  <c:v>3.04637E-2</c:v>
                </c:pt>
                <c:pt idx="1788">
                  <c:v>3.0411899999999999E-2</c:v>
                </c:pt>
                <c:pt idx="1789">
                  <c:v>3.0360000000000002E-2</c:v>
                </c:pt>
                <c:pt idx="1790">
                  <c:v>3.0307000000000001E-2</c:v>
                </c:pt>
                <c:pt idx="1791">
                  <c:v>3.0253599999999999E-2</c:v>
                </c:pt>
                <c:pt idx="1792">
                  <c:v>3.0200000000000001E-2</c:v>
                </c:pt>
                <c:pt idx="1793">
                  <c:v>3.01464E-2</c:v>
                </c:pt>
                <c:pt idx="1794">
                  <c:v>3.0092600000000001E-2</c:v>
                </c:pt>
                <c:pt idx="1795">
                  <c:v>3.0038800000000001E-2</c:v>
                </c:pt>
                <c:pt idx="1796">
                  <c:v>2.9984899999999998E-2</c:v>
                </c:pt>
                <c:pt idx="1797">
                  <c:v>2.99309E-2</c:v>
                </c:pt>
                <c:pt idx="1798">
                  <c:v>2.9876900000000001E-2</c:v>
                </c:pt>
                <c:pt idx="1799">
                  <c:v>2.9822700000000001E-2</c:v>
                </c:pt>
                <c:pt idx="1800">
                  <c:v>2.97685E-2</c:v>
                </c:pt>
                <c:pt idx="1801">
                  <c:v>2.97142E-2</c:v>
                </c:pt>
                <c:pt idx="1802">
                  <c:v>2.96598E-2</c:v>
                </c:pt>
                <c:pt idx="1803">
                  <c:v>2.9605300000000001E-2</c:v>
                </c:pt>
                <c:pt idx="1804">
                  <c:v>2.9550699999999999E-2</c:v>
                </c:pt>
                <c:pt idx="1805">
                  <c:v>2.9496100000000001E-2</c:v>
                </c:pt>
                <c:pt idx="1806">
                  <c:v>2.94413E-2</c:v>
                </c:pt>
                <c:pt idx="1807">
                  <c:v>2.9386499999999999E-2</c:v>
                </c:pt>
                <c:pt idx="1808">
                  <c:v>2.9331599999999999E-2</c:v>
                </c:pt>
                <c:pt idx="1809">
                  <c:v>2.9158E-2</c:v>
                </c:pt>
                <c:pt idx="1810">
                  <c:v>2.9103E-2</c:v>
                </c:pt>
                <c:pt idx="1811">
                  <c:v>2.9047900000000001E-2</c:v>
                </c:pt>
                <c:pt idx="1812">
                  <c:v>2.89927E-2</c:v>
                </c:pt>
                <c:pt idx="1813">
                  <c:v>2.8937500000000001E-2</c:v>
                </c:pt>
                <c:pt idx="1814">
                  <c:v>2.8882100000000001E-2</c:v>
                </c:pt>
                <c:pt idx="1815">
                  <c:v>2.88267E-2</c:v>
                </c:pt>
                <c:pt idx="1816">
                  <c:v>2.87712E-2</c:v>
                </c:pt>
                <c:pt idx="1817">
                  <c:v>2.8715600000000001E-2</c:v>
                </c:pt>
                <c:pt idx="1818">
                  <c:v>2.8660000000000001E-2</c:v>
                </c:pt>
                <c:pt idx="1819">
                  <c:v>2.86042E-2</c:v>
                </c:pt>
                <c:pt idx="1820">
                  <c:v>2.8548400000000002E-2</c:v>
                </c:pt>
                <c:pt idx="1821">
                  <c:v>2.84925E-2</c:v>
                </c:pt>
                <c:pt idx="1822">
                  <c:v>2.8436599999999999E-2</c:v>
                </c:pt>
                <c:pt idx="1823">
                  <c:v>2.8380499999999999E-2</c:v>
                </c:pt>
                <c:pt idx="1824">
                  <c:v>2.83244E-2</c:v>
                </c:pt>
                <c:pt idx="1825">
                  <c:v>2.8268100000000001E-2</c:v>
                </c:pt>
                <c:pt idx="1826">
                  <c:v>2.8211799999999999E-2</c:v>
                </c:pt>
                <c:pt idx="1827">
                  <c:v>2.81555E-2</c:v>
                </c:pt>
                <c:pt idx="1828">
                  <c:v>2.8098999999999999E-2</c:v>
                </c:pt>
                <c:pt idx="1829">
                  <c:v>2.8042500000000001E-2</c:v>
                </c:pt>
                <c:pt idx="1830">
                  <c:v>2.7985900000000001E-2</c:v>
                </c:pt>
                <c:pt idx="1831">
                  <c:v>2.7929200000000001E-2</c:v>
                </c:pt>
                <c:pt idx="1832">
                  <c:v>2.7872399999999999E-2</c:v>
                </c:pt>
                <c:pt idx="1833">
                  <c:v>2.7815599999999999E-2</c:v>
                </c:pt>
                <c:pt idx="1834">
                  <c:v>2.7758700000000001E-2</c:v>
                </c:pt>
                <c:pt idx="1835">
                  <c:v>2.7701699999999999E-2</c:v>
                </c:pt>
                <c:pt idx="1836">
                  <c:v>2.7644599999999998E-2</c:v>
                </c:pt>
                <c:pt idx="1837">
                  <c:v>2.7587500000000001E-2</c:v>
                </c:pt>
                <c:pt idx="1838">
                  <c:v>2.7530300000000001E-2</c:v>
                </c:pt>
                <c:pt idx="1839">
                  <c:v>2.7473000000000001E-2</c:v>
                </c:pt>
                <c:pt idx="1840">
                  <c:v>2.7415599999999998E-2</c:v>
                </c:pt>
                <c:pt idx="1841">
                  <c:v>2.73581E-2</c:v>
                </c:pt>
                <c:pt idx="1842">
                  <c:v>2.7300600000000001E-2</c:v>
                </c:pt>
                <c:pt idx="1843">
                  <c:v>2.7243E-2</c:v>
                </c:pt>
                <c:pt idx="1844">
                  <c:v>2.7185299999999999E-2</c:v>
                </c:pt>
                <c:pt idx="1845">
                  <c:v>2.7127600000000002E-2</c:v>
                </c:pt>
                <c:pt idx="1846">
                  <c:v>2.7069800000000001E-2</c:v>
                </c:pt>
                <c:pt idx="1847">
                  <c:v>2.7011899999999998E-2</c:v>
                </c:pt>
                <c:pt idx="1848">
                  <c:v>2.6953899999999999E-2</c:v>
                </c:pt>
                <c:pt idx="1849">
                  <c:v>2.6895800000000001E-2</c:v>
                </c:pt>
                <c:pt idx="1850">
                  <c:v>2.6837699999999999E-2</c:v>
                </c:pt>
                <c:pt idx="1851">
                  <c:v>2.6779500000000001E-2</c:v>
                </c:pt>
                <c:pt idx="1852">
                  <c:v>2.67213E-2</c:v>
                </c:pt>
                <c:pt idx="1853">
                  <c:v>2.66629E-2</c:v>
                </c:pt>
                <c:pt idx="1854">
                  <c:v>2.66045E-2</c:v>
                </c:pt>
                <c:pt idx="1855">
                  <c:v>2.6546E-2</c:v>
                </c:pt>
                <c:pt idx="1856">
                  <c:v>2.6487500000000001E-2</c:v>
                </c:pt>
                <c:pt idx="1857">
                  <c:v>2.6428799999999999E-2</c:v>
                </c:pt>
                <c:pt idx="1858">
                  <c:v>2.63701E-2</c:v>
                </c:pt>
                <c:pt idx="1859">
                  <c:v>2.6311299999999999E-2</c:v>
                </c:pt>
                <c:pt idx="1860">
                  <c:v>2.6252500000000002E-2</c:v>
                </c:pt>
                <c:pt idx="1861">
                  <c:v>2.6193600000000001E-2</c:v>
                </c:pt>
                <c:pt idx="1862">
                  <c:v>2.6134600000000001E-2</c:v>
                </c:pt>
                <c:pt idx="1863">
                  <c:v>2.6075500000000001E-2</c:v>
                </c:pt>
                <c:pt idx="1864">
                  <c:v>2.6016399999999999E-2</c:v>
                </c:pt>
                <c:pt idx="1865">
                  <c:v>2.59572E-2</c:v>
                </c:pt>
                <c:pt idx="1866">
                  <c:v>2.5897900000000001E-2</c:v>
                </c:pt>
                <c:pt idx="1867">
                  <c:v>2.58386E-2</c:v>
                </c:pt>
                <c:pt idx="1868">
                  <c:v>2.5779199999999999E-2</c:v>
                </c:pt>
                <c:pt idx="1869">
                  <c:v>2.5719700000000002E-2</c:v>
                </c:pt>
                <c:pt idx="1870">
                  <c:v>2.5660100000000002E-2</c:v>
                </c:pt>
                <c:pt idx="1871">
                  <c:v>2.5600500000000002E-2</c:v>
                </c:pt>
                <c:pt idx="1872">
                  <c:v>2.5540799999999999E-2</c:v>
                </c:pt>
                <c:pt idx="1873">
                  <c:v>2.54811E-2</c:v>
                </c:pt>
                <c:pt idx="1874">
                  <c:v>2.5421200000000001E-2</c:v>
                </c:pt>
                <c:pt idx="1875">
                  <c:v>2.53613E-2</c:v>
                </c:pt>
                <c:pt idx="1876">
                  <c:v>2.5301400000000002E-2</c:v>
                </c:pt>
                <c:pt idx="1877">
                  <c:v>2.5241300000000001E-2</c:v>
                </c:pt>
                <c:pt idx="1878">
                  <c:v>2.5181200000000001E-2</c:v>
                </c:pt>
                <c:pt idx="1879">
                  <c:v>2.51211E-2</c:v>
                </c:pt>
                <c:pt idx="1880">
                  <c:v>2.5060800000000001E-2</c:v>
                </c:pt>
                <c:pt idx="1881">
                  <c:v>2.5000499999999998E-2</c:v>
                </c:pt>
                <c:pt idx="1882">
                  <c:v>2.4940199999999999E-2</c:v>
                </c:pt>
                <c:pt idx="1883">
                  <c:v>2.4879700000000001E-2</c:v>
                </c:pt>
                <c:pt idx="1884">
                  <c:v>2.48192E-2</c:v>
                </c:pt>
                <c:pt idx="1885">
                  <c:v>2.4758599999999999E-2</c:v>
                </c:pt>
                <c:pt idx="1886">
                  <c:v>2.4698000000000001E-2</c:v>
                </c:pt>
                <c:pt idx="1887">
                  <c:v>2.4637300000000001E-2</c:v>
                </c:pt>
                <c:pt idx="1888">
                  <c:v>2.4576500000000001E-2</c:v>
                </c:pt>
                <c:pt idx="1889">
                  <c:v>2.4515700000000001E-2</c:v>
                </c:pt>
                <c:pt idx="1890">
                  <c:v>2.4454799999999999E-2</c:v>
                </c:pt>
                <c:pt idx="1891">
                  <c:v>2.43938E-2</c:v>
                </c:pt>
                <c:pt idx="1892">
                  <c:v>2.4332800000000002E-2</c:v>
                </c:pt>
                <c:pt idx="1893">
                  <c:v>2.42717E-2</c:v>
                </c:pt>
                <c:pt idx="1894">
                  <c:v>2.4210599999999999E-2</c:v>
                </c:pt>
                <c:pt idx="1895">
                  <c:v>2.4149299999999999E-2</c:v>
                </c:pt>
                <c:pt idx="1896">
                  <c:v>2.4087999999999998E-2</c:v>
                </c:pt>
                <c:pt idx="1897">
                  <c:v>2.4026700000000002E-2</c:v>
                </c:pt>
                <c:pt idx="1898">
                  <c:v>2.3965299999999998E-2</c:v>
                </c:pt>
                <c:pt idx="1899">
                  <c:v>2.3903799999999999E-2</c:v>
                </c:pt>
                <c:pt idx="1900">
                  <c:v>2.38423E-2</c:v>
                </c:pt>
                <c:pt idx="1901">
                  <c:v>2.3780699999999998E-2</c:v>
                </c:pt>
                <c:pt idx="1902">
                  <c:v>2.3719E-2</c:v>
                </c:pt>
                <c:pt idx="1903">
                  <c:v>2.3657299999999999E-2</c:v>
                </c:pt>
                <c:pt idx="1904">
                  <c:v>2.3595499999999998E-2</c:v>
                </c:pt>
                <c:pt idx="1905">
                  <c:v>2.3533599999999998E-2</c:v>
                </c:pt>
                <c:pt idx="1906">
                  <c:v>2.3471700000000002E-2</c:v>
                </c:pt>
                <c:pt idx="1907">
                  <c:v>2.3409699999999999E-2</c:v>
                </c:pt>
                <c:pt idx="1908">
                  <c:v>2.3347699999999999E-2</c:v>
                </c:pt>
                <c:pt idx="1909">
                  <c:v>2.32856E-2</c:v>
                </c:pt>
                <c:pt idx="1910">
                  <c:v>2.3223400000000002E-2</c:v>
                </c:pt>
                <c:pt idx="1911">
                  <c:v>2.31612E-2</c:v>
                </c:pt>
                <c:pt idx="1912">
                  <c:v>2.3098899999999999E-2</c:v>
                </c:pt>
                <c:pt idx="1913">
                  <c:v>2.3036600000000001E-2</c:v>
                </c:pt>
                <c:pt idx="1914">
                  <c:v>2.29742E-2</c:v>
                </c:pt>
                <c:pt idx="1915">
                  <c:v>2.29117E-2</c:v>
                </c:pt>
                <c:pt idx="1916">
                  <c:v>2.28492E-2</c:v>
                </c:pt>
                <c:pt idx="1917">
                  <c:v>2.2786600000000001E-2</c:v>
                </c:pt>
                <c:pt idx="1918">
                  <c:v>2.2724000000000001E-2</c:v>
                </c:pt>
                <c:pt idx="1919">
                  <c:v>2.2661299999999999E-2</c:v>
                </c:pt>
                <c:pt idx="1920">
                  <c:v>2.2598500000000001E-2</c:v>
                </c:pt>
                <c:pt idx="1921">
                  <c:v>2.2535699999999999E-2</c:v>
                </c:pt>
                <c:pt idx="1922">
                  <c:v>2.2472800000000001E-2</c:v>
                </c:pt>
                <c:pt idx="1923">
                  <c:v>2.24099E-2</c:v>
                </c:pt>
                <c:pt idx="1924">
                  <c:v>2.2346899999999999E-2</c:v>
                </c:pt>
                <c:pt idx="1925">
                  <c:v>2.2283899999999999E-2</c:v>
                </c:pt>
                <c:pt idx="1926">
                  <c:v>2.2220799999999999E-2</c:v>
                </c:pt>
                <c:pt idx="1927">
                  <c:v>2.21576E-2</c:v>
                </c:pt>
                <c:pt idx="1928">
                  <c:v>2.20944E-2</c:v>
                </c:pt>
                <c:pt idx="1929">
                  <c:v>2.2031100000000001E-2</c:v>
                </c:pt>
                <c:pt idx="1930">
                  <c:v>2.1967799999999999E-2</c:v>
                </c:pt>
                <c:pt idx="1931">
                  <c:v>2.1904400000000001E-2</c:v>
                </c:pt>
                <c:pt idx="1932">
                  <c:v>2.1840999999999999E-2</c:v>
                </c:pt>
                <c:pt idx="1933">
                  <c:v>2.1777399999999999E-2</c:v>
                </c:pt>
                <c:pt idx="1934">
                  <c:v>2.1713900000000001E-2</c:v>
                </c:pt>
                <c:pt idx="1935">
                  <c:v>2.1650300000000001E-2</c:v>
                </c:pt>
                <c:pt idx="1936">
                  <c:v>2.1586600000000001E-2</c:v>
                </c:pt>
                <c:pt idx="1937">
                  <c:v>2.1522900000000001E-2</c:v>
                </c:pt>
                <c:pt idx="1938">
                  <c:v>2.1459099999999998E-2</c:v>
                </c:pt>
                <c:pt idx="1939">
                  <c:v>2.1395299999999999E-2</c:v>
                </c:pt>
                <c:pt idx="1940">
                  <c:v>2.13314E-2</c:v>
                </c:pt>
                <c:pt idx="1941">
                  <c:v>2.1267500000000002E-2</c:v>
                </c:pt>
                <c:pt idx="1942">
                  <c:v>2.12035E-2</c:v>
                </c:pt>
                <c:pt idx="1943">
                  <c:v>2.1139399999999999E-2</c:v>
                </c:pt>
                <c:pt idx="1944">
                  <c:v>2.1075300000000002E-2</c:v>
                </c:pt>
                <c:pt idx="1945">
                  <c:v>2.1011200000000001E-2</c:v>
                </c:pt>
                <c:pt idx="1946">
                  <c:v>2.0947E-2</c:v>
                </c:pt>
                <c:pt idx="1947">
                  <c:v>2.0882700000000001E-2</c:v>
                </c:pt>
                <c:pt idx="1948">
                  <c:v>2.0818400000000001E-2</c:v>
                </c:pt>
                <c:pt idx="1949">
                  <c:v>2.0754000000000002E-2</c:v>
                </c:pt>
                <c:pt idx="1950">
                  <c:v>2.0689599999999999E-2</c:v>
                </c:pt>
                <c:pt idx="1951">
                  <c:v>2.06252E-2</c:v>
                </c:pt>
                <c:pt idx="1952">
                  <c:v>2.0560700000000001E-2</c:v>
                </c:pt>
                <c:pt idx="1953">
                  <c:v>2.04961E-2</c:v>
                </c:pt>
                <c:pt idx="1954">
                  <c:v>2.0431499999999998E-2</c:v>
                </c:pt>
                <c:pt idx="1955">
                  <c:v>2.0366800000000001E-2</c:v>
                </c:pt>
                <c:pt idx="1956">
                  <c:v>2.03021E-2</c:v>
                </c:pt>
                <c:pt idx="1957">
                  <c:v>2.02373E-2</c:v>
                </c:pt>
                <c:pt idx="1958">
                  <c:v>2.0172499999999999E-2</c:v>
                </c:pt>
                <c:pt idx="1959">
                  <c:v>2.01076E-2</c:v>
                </c:pt>
                <c:pt idx="1960">
                  <c:v>2.00427E-2</c:v>
                </c:pt>
                <c:pt idx="1961">
                  <c:v>1.9977700000000001E-2</c:v>
                </c:pt>
                <c:pt idx="1962">
                  <c:v>1.9912699999999998E-2</c:v>
                </c:pt>
                <c:pt idx="1963">
                  <c:v>1.98476E-2</c:v>
                </c:pt>
                <c:pt idx="1964">
                  <c:v>1.9782500000000001E-2</c:v>
                </c:pt>
                <c:pt idx="1965">
                  <c:v>1.97173E-2</c:v>
                </c:pt>
                <c:pt idx="1966">
                  <c:v>1.9652099999999999E-2</c:v>
                </c:pt>
                <c:pt idx="1967">
                  <c:v>1.9586900000000001E-2</c:v>
                </c:pt>
                <c:pt idx="1968">
                  <c:v>1.95216E-2</c:v>
                </c:pt>
                <c:pt idx="1969">
                  <c:v>1.94562E-2</c:v>
                </c:pt>
                <c:pt idx="1970">
                  <c:v>1.93908E-2</c:v>
                </c:pt>
                <c:pt idx="1971">
                  <c:v>1.93253E-2</c:v>
                </c:pt>
                <c:pt idx="1972">
                  <c:v>1.92599E-2</c:v>
                </c:pt>
                <c:pt idx="1973">
                  <c:v>1.9194300000000001E-2</c:v>
                </c:pt>
                <c:pt idx="1974">
                  <c:v>1.9128699999999998E-2</c:v>
                </c:pt>
                <c:pt idx="1975">
                  <c:v>1.9063099999999999E-2</c:v>
                </c:pt>
                <c:pt idx="1976">
                  <c:v>1.8997400000000001E-2</c:v>
                </c:pt>
                <c:pt idx="1977">
                  <c:v>1.8931699999999999E-2</c:v>
                </c:pt>
                <c:pt idx="1978">
                  <c:v>1.8865900000000001E-2</c:v>
                </c:pt>
                <c:pt idx="1979">
                  <c:v>1.88001E-2</c:v>
                </c:pt>
                <c:pt idx="1980">
                  <c:v>1.8734199999999999E-2</c:v>
                </c:pt>
                <c:pt idx="1981">
                  <c:v>1.8668299999999999E-2</c:v>
                </c:pt>
                <c:pt idx="1982">
                  <c:v>1.8602299999999999E-2</c:v>
                </c:pt>
                <c:pt idx="1983">
                  <c:v>1.8536299999999999E-2</c:v>
                </c:pt>
                <c:pt idx="1984">
                  <c:v>1.8470299999999999E-2</c:v>
                </c:pt>
                <c:pt idx="1985">
                  <c:v>1.8404199999999999E-2</c:v>
                </c:pt>
                <c:pt idx="1986">
                  <c:v>1.83381E-2</c:v>
                </c:pt>
                <c:pt idx="1987">
                  <c:v>1.8271900000000001E-2</c:v>
                </c:pt>
                <c:pt idx="1988">
                  <c:v>1.8205699999999998E-2</c:v>
                </c:pt>
                <c:pt idx="1989">
                  <c:v>1.81394E-2</c:v>
                </c:pt>
                <c:pt idx="1990">
                  <c:v>1.8073100000000002E-2</c:v>
                </c:pt>
                <c:pt idx="1991">
                  <c:v>1.80068E-2</c:v>
                </c:pt>
                <c:pt idx="1992">
                  <c:v>1.7940399999999999E-2</c:v>
                </c:pt>
                <c:pt idx="1993">
                  <c:v>1.7873900000000002E-2</c:v>
                </c:pt>
                <c:pt idx="1994">
                  <c:v>1.78075E-2</c:v>
                </c:pt>
                <c:pt idx="1995">
                  <c:v>1.7741E-2</c:v>
                </c:pt>
                <c:pt idx="1996">
                  <c:v>1.76744E-2</c:v>
                </c:pt>
                <c:pt idx="1997">
                  <c:v>1.76078E-2</c:v>
                </c:pt>
                <c:pt idx="1998">
                  <c:v>1.75412E-2</c:v>
                </c:pt>
                <c:pt idx="1999">
                  <c:v>1.74745E-2</c:v>
                </c:pt>
                <c:pt idx="2000">
                  <c:v>1.7407800000000001E-2</c:v>
                </c:pt>
                <c:pt idx="2001">
                  <c:v>1.7340999999999999E-2</c:v>
                </c:pt>
                <c:pt idx="2002">
                  <c:v>1.72742E-2</c:v>
                </c:pt>
                <c:pt idx="2003">
                  <c:v>1.7207400000000001E-2</c:v>
                </c:pt>
                <c:pt idx="2004">
                  <c:v>1.7140499999999999E-2</c:v>
                </c:pt>
                <c:pt idx="2005">
                  <c:v>1.7073600000000001E-2</c:v>
                </c:pt>
                <c:pt idx="2006">
                  <c:v>1.70066E-2</c:v>
                </c:pt>
                <c:pt idx="2007">
                  <c:v>1.6939599999999999E-2</c:v>
                </c:pt>
                <c:pt idx="2008">
                  <c:v>1.6872600000000001E-2</c:v>
                </c:pt>
                <c:pt idx="2009">
                  <c:v>1.6805500000000001E-2</c:v>
                </c:pt>
                <c:pt idx="2010">
                  <c:v>1.6738400000000001E-2</c:v>
                </c:pt>
                <c:pt idx="2011">
                  <c:v>1.66713E-2</c:v>
                </c:pt>
                <c:pt idx="2012">
                  <c:v>1.66041E-2</c:v>
                </c:pt>
                <c:pt idx="2013">
                  <c:v>1.65369E-2</c:v>
                </c:pt>
                <c:pt idx="2014">
                  <c:v>1.6469600000000001E-2</c:v>
                </c:pt>
                <c:pt idx="2015">
                  <c:v>1.6402300000000002E-2</c:v>
                </c:pt>
                <c:pt idx="2016">
                  <c:v>1.6334999999999999E-2</c:v>
                </c:pt>
                <c:pt idx="2017">
                  <c:v>1.62676E-2</c:v>
                </c:pt>
                <c:pt idx="2018">
                  <c:v>1.6200200000000001E-2</c:v>
                </c:pt>
                <c:pt idx="2019">
                  <c:v>1.6132799999999999E-2</c:v>
                </c:pt>
                <c:pt idx="2020">
                  <c:v>1.6065300000000001E-2</c:v>
                </c:pt>
                <c:pt idx="2021">
                  <c:v>1.59978E-2</c:v>
                </c:pt>
                <c:pt idx="2022">
                  <c:v>1.5930300000000001E-2</c:v>
                </c:pt>
                <c:pt idx="2023">
                  <c:v>1.58627E-2</c:v>
                </c:pt>
                <c:pt idx="2024">
                  <c:v>1.5795099999999999E-2</c:v>
                </c:pt>
                <c:pt idx="2025">
                  <c:v>1.5727399999999999E-2</c:v>
                </c:pt>
                <c:pt idx="2026">
                  <c:v>1.5659699999999999E-2</c:v>
                </c:pt>
                <c:pt idx="2027">
                  <c:v>1.5592E-2</c:v>
                </c:pt>
                <c:pt idx="2028">
                  <c:v>1.55243E-2</c:v>
                </c:pt>
                <c:pt idx="2029">
                  <c:v>1.54565E-2</c:v>
                </c:pt>
                <c:pt idx="2030">
                  <c:v>1.53887E-2</c:v>
                </c:pt>
                <c:pt idx="2031">
                  <c:v>1.5320800000000001E-2</c:v>
                </c:pt>
                <c:pt idx="2032">
                  <c:v>1.52529E-2</c:v>
                </c:pt>
                <c:pt idx="2033">
                  <c:v>1.5185000000000001E-2</c:v>
                </c:pt>
                <c:pt idx="2034">
                  <c:v>1.51171E-2</c:v>
                </c:pt>
                <c:pt idx="2035">
                  <c:v>1.5049099999999999E-2</c:v>
                </c:pt>
                <c:pt idx="2036">
                  <c:v>1.4981100000000001E-2</c:v>
                </c:pt>
                <c:pt idx="2037">
                  <c:v>1.4912999999999999E-2</c:v>
                </c:pt>
                <c:pt idx="2038">
                  <c:v>1.4844899999999999E-2</c:v>
                </c:pt>
                <c:pt idx="2039">
                  <c:v>1.47768E-2</c:v>
                </c:pt>
                <c:pt idx="2040">
                  <c:v>1.47086E-2</c:v>
                </c:pt>
                <c:pt idx="2041">
                  <c:v>1.46403E-2</c:v>
                </c:pt>
                <c:pt idx="2042">
                  <c:v>1.4572099999999999E-2</c:v>
                </c:pt>
                <c:pt idx="2043">
                  <c:v>1.45037E-2</c:v>
                </c:pt>
                <c:pt idx="2044">
                  <c:v>1.4435399999999999E-2</c:v>
                </c:pt>
                <c:pt idx="2045">
                  <c:v>1.4367E-2</c:v>
                </c:pt>
                <c:pt idx="2046">
                  <c:v>1.42986E-2</c:v>
                </c:pt>
                <c:pt idx="2047">
                  <c:v>1.4230100000000001E-2</c:v>
                </c:pt>
                <c:pt idx="2048">
                  <c:v>1.4161699999999999E-2</c:v>
                </c:pt>
                <c:pt idx="2049">
                  <c:v>1.40932E-2</c:v>
                </c:pt>
                <c:pt idx="2050">
                  <c:v>1.4024699999999999E-2</c:v>
                </c:pt>
                <c:pt idx="2051">
                  <c:v>1.3956100000000001E-2</c:v>
                </c:pt>
                <c:pt idx="2052">
                  <c:v>1.3887500000000001E-2</c:v>
                </c:pt>
                <c:pt idx="2053">
                  <c:v>1.38189E-2</c:v>
                </c:pt>
                <c:pt idx="2054">
                  <c:v>1.37503E-2</c:v>
                </c:pt>
                <c:pt idx="2055">
                  <c:v>1.36816E-2</c:v>
                </c:pt>
                <c:pt idx="2056">
                  <c:v>1.3612900000000001E-2</c:v>
                </c:pt>
                <c:pt idx="2057">
                  <c:v>1.3544199999999999E-2</c:v>
                </c:pt>
                <c:pt idx="2058">
                  <c:v>1.34755E-2</c:v>
                </c:pt>
                <c:pt idx="2059">
                  <c:v>1.3406700000000001E-2</c:v>
                </c:pt>
                <c:pt idx="2060">
                  <c:v>1.33379E-2</c:v>
                </c:pt>
                <c:pt idx="2061">
                  <c:v>1.3269100000000001E-2</c:v>
                </c:pt>
                <c:pt idx="2062">
                  <c:v>1.32002E-2</c:v>
                </c:pt>
                <c:pt idx="2063">
                  <c:v>1.31313E-2</c:v>
                </c:pt>
                <c:pt idx="2064">
                  <c:v>1.30624E-2</c:v>
                </c:pt>
                <c:pt idx="2065">
                  <c:v>1.29935E-2</c:v>
                </c:pt>
                <c:pt idx="2066">
                  <c:v>1.29246E-2</c:v>
                </c:pt>
                <c:pt idx="2067">
                  <c:v>1.28556E-2</c:v>
                </c:pt>
                <c:pt idx="2068">
                  <c:v>1.27866E-2</c:v>
                </c:pt>
                <c:pt idx="2069">
                  <c:v>1.2717600000000001E-2</c:v>
                </c:pt>
                <c:pt idx="2070">
                  <c:v>1.26485E-2</c:v>
                </c:pt>
                <c:pt idx="2071">
                  <c:v>1.25795E-2</c:v>
                </c:pt>
                <c:pt idx="2072">
                  <c:v>1.25104E-2</c:v>
                </c:pt>
                <c:pt idx="2073">
                  <c:v>1.24411E-2</c:v>
                </c:pt>
                <c:pt idx="2074">
                  <c:v>1.2371800000000001E-2</c:v>
                </c:pt>
                <c:pt idx="2075">
                  <c:v>1.2302499999999999E-2</c:v>
                </c:pt>
                <c:pt idx="2076">
                  <c:v>1.2233000000000001E-2</c:v>
                </c:pt>
                <c:pt idx="2077">
                  <c:v>1.21634E-2</c:v>
                </c:pt>
                <c:pt idx="2078">
                  <c:v>1.2093700000000001E-2</c:v>
                </c:pt>
                <c:pt idx="2079">
                  <c:v>1.2024E-2</c:v>
                </c:pt>
                <c:pt idx="2080">
                  <c:v>1.19542E-2</c:v>
                </c:pt>
                <c:pt idx="2081">
                  <c:v>1.1884499999999999E-2</c:v>
                </c:pt>
                <c:pt idx="2082">
                  <c:v>1.1814699999999999E-2</c:v>
                </c:pt>
                <c:pt idx="2083">
                  <c:v>1.1744900000000001E-2</c:v>
                </c:pt>
                <c:pt idx="2084">
                  <c:v>1.1675100000000001E-2</c:v>
                </c:pt>
                <c:pt idx="2085">
                  <c:v>1.1605300000000001E-2</c:v>
                </c:pt>
                <c:pt idx="2086">
                  <c:v>1.1535399999999999E-2</c:v>
                </c:pt>
                <c:pt idx="2087">
                  <c:v>1.14655E-2</c:v>
                </c:pt>
                <c:pt idx="2088">
                  <c:v>1.13957E-2</c:v>
                </c:pt>
                <c:pt idx="2089">
                  <c:v>1.1325699999999999E-2</c:v>
                </c:pt>
                <c:pt idx="2090">
                  <c:v>1.12558E-2</c:v>
                </c:pt>
                <c:pt idx="2091">
                  <c:v>1.11859E-2</c:v>
                </c:pt>
                <c:pt idx="2092">
                  <c:v>1.11159E-2</c:v>
                </c:pt>
                <c:pt idx="2093">
                  <c:v>1.1045900000000001E-2</c:v>
                </c:pt>
                <c:pt idx="2094">
                  <c:v>1.09759E-2</c:v>
                </c:pt>
                <c:pt idx="2095">
                  <c:v>1.09059E-2</c:v>
                </c:pt>
                <c:pt idx="2096">
                  <c:v>1.0835900000000001E-2</c:v>
                </c:pt>
                <c:pt idx="2097">
                  <c:v>1.0765800000000001E-2</c:v>
                </c:pt>
                <c:pt idx="2098">
                  <c:v>1.0695700000000001E-2</c:v>
                </c:pt>
                <c:pt idx="2099">
                  <c:v>1.0625600000000001E-2</c:v>
                </c:pt>
                <c:pt idx="2100">
                  <c:v>1.0555500000000001E-2</c:v>
                </c:pt>
                <c:pt idx="2101">
                  <c:v>1.0485400000000001E-2</c:v>
                </c:pt>
                <c:pt idx="2102">
                  <c:v>1.0415300000000001E-2</c:v>
                </c:pt>
                <c:pt idx="2103">
                  <c:v>1.0345099999999999E-2</c:v>
                </c:pt>
                <c:pt idx="2104">
                  <c:v>1.02749E-2</c:v>
                </c:pt>
                <c:pt idx="2105">
                  <c:v>1.0204599999999999E-2</c:v>
                </c:pt>
                <c:pt idx="2106">
                  <c:v>1.0134199999999999E-2</c:v>
                </c:pt>
                <c:pt idx="2107">
                  <c:v>1.00637E-2</c:v>
                </c:pt>
                <c:pt idx="2108">
                  <c:v>9.9931900000000008E-3</c:v>
                </c:pt>
                <c:pt idx="2109">
                  <c:v>9.9226399999999999E-3</c:v>
                </c:pt>
                <c:pt idx="2110">
                  <c:v>9.8520900000000008E-3</c:v>
                </c:pt>
                <c:pt idx="2111">
                  <c:v>9.7815100000000002E-3</c:v>
                </c:pt>
                <c:pt idx="2112">
                  <c:v>9.7109399999999995E-3</c:v>
                </c:pt>
                <c:pt idx="2113">
                  <c:v>9.6403300000000008E-3</c:v>
                </c:pt>
                <c:pt idx="2114">
                  <c:v>9.5697300000000003E-3</c:v>
                </c:pt>
                <c:pt idx="2115">
                  <c:v>9.4990999999999999E-3</c:v>
                </c:pt>
                <c:pt idx="2116">
                  <c:v>9.4284699999999996E-3</c:v>
                </c:pt>
                <c:pt idx="2117">
                  <c:v>9.3578199999999993E-3</c:v>
                </c:pt>
                <c:pt idx="2118">
                  <c:v>9.2871700000000008E-3</c:v>
                </c:pt>
                <c:pt idx="2119">
                  <c:v>9.2164900000000008E-3</c:v>
                </c:pt>
                <c:pt idx="2120">
                  <c:v>9.1458200000000007E-3</c:v>
                </c:pt>
                <c:pt idx="2121">
                  <c:v>9.0751200000000008E-3</c:v>
                </c:pt>
                <c:pt idx="2122">
                  <c:v>9.0044200000000008E-3</c:v>
                </c:pt>
                <c:pt idx="2123">
                  <c:v>8.9336999999999993E-3</c:v>
                </c:pt>
                <c:pt idx="2124">
                  <c:v>8.8629799999999995E-3</c:v>
                </c:pt>
                <c:pt idx="2125">
                  <c:v>8.7922399999999998E-3</c:v>
                </c:pt>
                <c:pt idx="2126">
                  <c:v>8.7215000000000001E-3</c:v>
                </c:pt>
                <c:pt idx="2127">
                  <c:v>8.6507400000000005E-3</c:v>
                </c:pt>
                <c:pt idx="2128">
                  <c:v>8.5799799999999992E-3</c:v>
                </c:pt>
                <c:pt idx="2129">
                  <c:v>8.5091999999999998E-3</c:v>
                </c:pt>
                <c:pt idx="2130">
                  <c:v>8.4384300000000002E-3</c:v>
                </c:pt>
                <c:pt idx="2131">
                  <c:v>8.3676299999999992E-3</c:v>
                </c:pt>
                <c:pt idx="2132">
                  <c:v>8.2968399999999998E-3</c:v>
                </c:pt>
                <c:pt idx="2133">
                  <c:v>8.2260200000000006E-3</c:v>
                </c:pt>
                <c:pt idx="2134">
                  <c:v>8.1552099999999995E-3</c:v>
                </c:pt>
                <c:pt idx="2135">
                  <c:v>8.0843800000000004E-3</c:v>
                </c:pt>
                <c:pt idx="2136">
                  <c:v>8.0135599999999994E-3</c:v>
                </c:pt>
                <c:pt idx="2137">
                  <c:v>7.9427100000000004E-3</c:v>
                </c:pt>
                <c:pt idx="2138">
                  <c:v>7.8718799999999995E-3</c:v>
                </c:pt>
                <c:pt idx="2139">
                  <c:v>7.8010199999999997E-3</c:v>
                </c:pt>
                <c:pt idx="2140">
                  <c:v>7.7301699999999997E-3</c:v>
                </c:pt>
                <c:pt idx="2141">
                  <c:v>7.6593E-3</c:v>
                </c:pt>
                <c:pt idx="2142">
                  <c:v>7.5884300000000002E-3</c:v>
                </c:pt>
                <c:pt idx="2143">
                  <c:v>7.5175499999999996E-3</c:v>
                </c:pt>
                <c:pt idx="2144">
                  <c:v>7.4466799999999998E-3</c:v>
                </c:pt>
                <c:pt idx="2145">
                  <c:v>7.3757800000000002E-3</c:v>
                </c:pt>
                <c:pt idx="2146">
                  <c:v>7.3048999999999996E-3</c:v>
                </c:pt>
                <c:pt idx="2147">
                  <c:v>7.2339300000000004E-3</c:v>
                </c:pt>
                <c:pt idx="2148">
                  <c:v>7.1626499999999996E-3</c:v>
                </c:pt>
                <c:pt idx="2149">
                  <c:v>7.0910699999999997E-3</c:v>
                </c:pt>
                <c:pt idx="2150">
                  <c:v>7.0189900000000001E-3</c:v>
                </c:pt>
                <c:pt idx="2151">
                  <c:v>6.9468200000000003E-3</c:v>
                </c:pt>
                <c:pt idx="2152">
                  <c:v>6.8744699999999997E-3</c:v>
                </c:pt>
                <c:pt idx="2153">
                  <c:v>6.8021100000000001E-3</c:v>
                </c:pt>
                <c:pt idx="2154">
                  <c:v>6.7297499999999996E-3</c:v>
                </c:pt>
                <c:pt idx="2155">
                  <c:v>6.6573800000000001E-3</c:v>
                </c:pt>
                <c:pt idx="2156">
                  <c:v>6.5850199999999996E-3</c:v>
                </c:pt>
                <c:pt idx="2157">
                  <c:v>6.5126400000000001E-3</c:v>
                </c:pt>
                <c:pt idx="2158">
                  <c:v>6.4402699999999997E-3</c:v>
                </c:pt>
                <c:pt idx="2159">
                  <c:v>6.3678500000000004E-3</c:v>
                </c:pt>
                <c:pt idx="2160">
                  <c:v>6.2952800000000003E-3</c:v>
                </c:pt>
                <c:pt idx="2161">
                  <c:v>6.2223299999999999E-3</c:v>
                </c:pt>
                <c:pt idx="2162">
                  <c:v>6.1493700000000004E-3</c:v>
                </c:pt>
                <c:pt idx="2163">
                  <c:v>6.0763900000000001E-3</c:v>
                </c:pt>
                <c:pt idx="2164">
                  <c:v>6.0034299999999997E-3</c:v>
                </c:pt>
                <c:pt idx="2165">
                  <c:v>5.9304500000000003E-3</c:v>
                </c:pt>
              </c:numCache>
            </c:numRef>
          </c:xVal>
          <c:yVal>
            <c:numRef>
              <c:f>[1]NodeDisp!$AA$1:$AA$3897</c:f>
              <c:numCache>
                <c:formatCode>General</c:formatCode>
                <c:ptCount val="3897"/>
              </c:numCache>
            </c:numRef>
          </c:yVal>
          <c:smooth val="1"/>
          <c:extLst>
            <c:ext xmlns:c16="http://schemas.microsoft.com/office/drawing/2014/chart" uri="{C3380CC4-5D6E-409C-BE32-E72D297353CC}">
              <c16:uniqueId val="{00000002-29E0-4367-8580-47356BF7B489}"/>
            </c:ext>
          </c:extLst>
        </c:ser>
        <c:ser>
          <c:idx val="0"/>
          <c:order val="3"/>
          <c:spPr>
            <a:ln w="12700" cap="rnd">
              <a:solidFill>
                <a:schemeClr val="tx1"/>
              </a:solidFill>
              <a:prstDash val="dash"/>
              <a:round/>
            </a:ln>
            <a:effectLst/>
          </c:spPr>
          <c:marker>
            <c:symbol val="none"/>
          </c:marker>
          <c:xVal>
            <c:numRef>
              <c:f>[1]Element1!$S$1:$S$2166</c:f>
              <c:numCache>
                <c:formatCode>General</c:formatCode>
                <c:ptCount val="2166"/>
                <c:pt idx="0">
                  <c:v>2.01152E-5</c:v>
                </c:pt>
                <c:pt idx="1">
                  <c:v>6.2608900000000003E-5</c:v>
                </c:pt>
                <c:pt idx="2">
                  <c:v>1.05103E-4</c:v>
                </c:pt>
                <c:pt idx="3">
                  <c:v>1.51476E-4</c:v>
                </c:pt>
                <c:pt idx="4">
                  <c:v>2.1966800000000001E-4</c:v>
                </c:pt>
                <c:pt idx="5">
                  <c:v>2.8785799999999999E-4</c:v>
                </c:pt>
                <c:pt idx="6">
                  <c:v>3.3331700000000002E-4</c:v>
                </c:pt>
                <c:pt idx="7">
                  <c:v>3.7877499999999998E-4</c:v>
                </c:pt>
                <c:pt idx="8">
                  <c:v>4.2423299999999999E-4</c:v>
                </c:pt>
                <c:pt idx="9">
                  <c:v>4.6968999999999998E-4</c:v>
                </c:pt>
                <c:pt idx="10">
                  <c:v>5.1514499999999995E-4</c:v>
                </c:pt>
                <c:pt idx="11">
                  <c:v>5.6059999999999997E-4</c:v>
                </c:pt>
                <c:pt idx="12">
                  <c:v>6.0605299999999995E-4</c:v>
                </c:pt>
                <c:pt idx="13">
                  <c:v>6.5150600000000005E-4</c:v>
                </c:pt>
                <c:pt idx="14">
                  <c:v>6.96957E-4</c:v>
                </c:pt>
                <c:pt idx="15">
                  <c:v>7.4240700000000005E-4</c:v>
                </c:pt>
                <c:pt idx="16">
                  <c:v>7.8785499999999996E-4</c:v>
                </c:pt>
                <c:pt idx="17">
                  <c:v>8.3330199999999996E-4</c:v>
                </c:pt>
                <c:pt idx="18">
                  <c:v>8.7874700000000004E-4</c:v>
                </c:pt>
                <c:pt idx="19">
                  <c:v>9.2418999999999997E-4</c:v>
                </c:pt>
                <c:pt idx="20">
                  <c:v>9.69632E-4</c:v>
                </c:pt>
                <c:pt idx="21">
                  <c:v>1.0150700000000001E-3</c:v>
                </c:pt>
                <c:pt idx="22">
                  <c:v>1.06051E-3</c:v>
                </c:pt>
                <c:pt idx="23">
                  <c:v>1.1059500000000001E-3</c:v>
                </c:pt>
                <c:pt idx="24">
                  <c:v>1.15138E-3</c:v>
                </c:pt>
                <c:pt idx="25">
                  <c:v>1.19681E-3</c:v>
                </c:pt>
                <c:pt idx="26">
                  <c:v>1.2422399999999999E-3</c:v>
                </c:pt>
                <c:pt idx="27">
                  <c:v>1.2876700000000001E-3</c:v>
                </c:pt>
                <c:pt idx="28">
                  <c:v>1.3331E-3</c:v>
                </c:pt>
                <c:pt idx="29">
                  <c:v>1.37852E-3</c:v>
                </c:pt>
                <c:pt idx="30">
                  <c:v>1.4239400000000001E-3</c:v>
                </c:pt>
                <c:pt idx="31">
                  <c:v>1.4693600000000001E-3</c:v>
                </c:pt>
                <c:pt idx="32">
                  <c:v>1.5147800000000001E-3</c:v>
                </c:pt>
                <c:pt idx="33">
                  <c:v>1.5601899999999999E-3</c:v>
                </c:pt>
                <c:pt idx="34">
                  <c:v>1.6056E-3</c:v>
                </c:pt>
                <c:pt idx="35">
                  <c:v>1.6510100000000001E-3</c:v>
                </c:pt>
                <c:pt idx="36">
                  <c:v>1.6964199999999999E-3</c:v>
                </c:pt>
                <c:pt idx="37">
                  <c:v>1.74182E-3</c:v>
                </c:pt>
                <c:pt idx="38">
                  <c:v>1.78722E-3</c:v>
                </c:pt>
                <c:pt idx="39">
                  <c:v>1.8326099999999999E-3</c:v>
                </c:pt>
                <c:pt idx="40">
                  <c:v>1.8780100000000001E-3</c:v>
                </c:pt>
                <c:pt idx="41">
                  <c:v>1.9234E-3</c:v>
                </c:pt>
                <c:pt idx="42">
                  <c:v>1.9687799999999998E-3</c:v>
                </c:pt>
                <c:pt idx="43">
                  <c:v>2.01417E-3</c:v>
                </c:pt>
                <c:pt idx="44">
                  <c:v>2.0595499999999998E-3</c:v>
                </c:pt>
                <c:pt idx="45">
                  <c:v>2.1049200000000001E-3</c:v>
                </c:pt>
                <c:pt idx="46">
                  <c:v>2.1503E-3</c:v>
                </c:pt>
                <c:pt idx="47">
                  <c:v>2.1956599999999999E-3</c:v>
                </c:pt>
                <c:pt idx="48">
                  <c:v>2.2410300000000002E-3</c:v>
                </c:pt>
                <c:pt idx="49">
                  <c:v>2.2863900000000001E-3</c:v>
                </c:pt>
                <c:pt idx="50">
                  <c:v>2.3317500000000001E-3</c:v>
                </c:pt>
                <c:pt idx="51">
                  <c:v>2.3771E-3</c:v>
                </c:pt>
                <c:pt idx="52">
                  <c:v>2.42245E-3</c:v>
                </c:pt>
                <c:pt idx="53">
                  <c:v>2.4678E-3</c:v>
                </c:pt>
                <c:pt idx="54">
                  <c:v>2.5131400000000001E-3</c:v>
                </c:pt>
                <c:pt idx="55">
                  <c:v>2.5584800000000001E-3</c:v>
                </c:pt>
                <c:pt idx="56">
                  <c:v>2.6038099999999998E-3</c:v>
                </c:pt>
                <c:pt idx="57">
                  <c:v>2.6491399999999999E-3</c:v>
                </c:pt>
                <c:pt idx="58">
                  <c:v>2.69447E-3</c:v>
                </c:pt>
                <c:pt idx="59">
                  <c:v>2.7397900000000002E-3</c:v>
                </c:pt>
                <c:pt idx="60">
                  <c:v>2.7851099999999999E-3</c:v>
                </c:pt>
                <c:pt idx="61">
                  <c:v>2.8304200000000002E-3</c:v>
                </c:pt>
                <c:pt idx="62">
                  <c:v>2.87572E-3</c:v>
                </c:pt>
                <c:pt idx="63">
                  <c:v>2.9210299999999998E-3</c:v>
                </c:pt>
                <c:pt idx="64">
                  <c:v>2.9663200000000002E-3</c:v>
                </c:pt>
                <c:pt idx="65">
                  <c:v>3.0116100000000001E-3</c:v>
                </c:pt>
                <c:pt idx="66">
                  <c:v>3.0569E-3</c:v>
                </c:pt>
                <c:pt idx="67">
                  <c:v>3.10218E-3</c:v>
                </c:pt>
                <c:pt idx="68">
                  <c:v>3.1474599999999999E-3</c:v>
                </c:pt>
                <c:pt idx="69">
                  <c:v>3.19273E-3</c:v>
                </c:pt>
                <c:pt idx="70">
                  <c:v>3.238E-3</c:v>
                </c:pt>
                <c:pt idx="71">
                  <c:v>3.2832600000000001E-3</c:v>
                </c:pt>
                <c:pt idx="72">
                  <c:v>3.3285200000000002E-3</c:v>
                </c:pt>
                <c:pt idx="73">
                  <c:v>3.3737699999999999E-3</c:v>
                </c:pt>
                <c:pt idx="74">
                  <c:v>3.4190100000000001E-3</c:v>
                </c:pt>
                <c:pt idx="75">
                  <c:v>3.4642499999999999E-3</c:v>
                </c:pt>
                <c:pt idx="76">
                  <c:v>3.5094900000000001E-3</c:v>
                </c:pt>
                <c:pt idx="77">
                  <c:v>3.55471E-3</c:v>
                </c:pt>
                <c:pt idx="78">
                  <c:v>3.5999399999999998E-3</c:v>
                </c:pt>
                <c:pt idx="79">
                  <c:v>3.6451500000000002E-3</c:v>
                </c:pt>
                <c:pt idx="80">
                  <c:v>3.6903600000000002E-3</c:v>
                </c:pt>
                <c:pt idx="81">
                  <c:v>3.7355700000000001E-3</c:v>
                </c:pt>
                <c:pt idx="82">
                  <c:v>3.7807700000000001E-3</c:v>
                </c:pt>
                <c:pt idx="83">
                  <c:v>3.8259600000000002E-3</c:v>
                </c:pt>
                <c:pt idx="84">
                  <c:v>3.8711399999999999E-3</c:v>
                </c:pt>
                <c:pt idx="85">
                  <c:v>3.91632E-3</c:v>
                </c:pt>
                <c:pt idx="86">
                  <c:v>3.9614999999999997E-3</c:v>
                </c:pt>
                <c:pt idx="87">
                  <c:v>4.0066600000000004E-3</c:v>
                </c:pt>
                <c:pt idx="88">
                  <c:v>4.0518200000000002E-3</c:v>
                </c:pt>
                <c:pt idx="89">
                  <c:v>4.0969800000000001E-3</c:v>
                </c:pt>
                <c:pt idx="90">
                  <c:v>4.14212E-3</c:v>
                </c:pt>
                <c:pt idx="91">
                  <c:v>4.1872599999999999E-3</c:v>
                </c:pt>
                <c:pt idx="92">
                  <c:v>4.2323999999999999E-3</c:v>
                </c:pt>
                <c:pt idx="93">
                  <c:v>4.2775199999999999E-3</c:v>
                </c:pt>
                <c:pt idx="94">
                  <c:v>4.32264E-3</c:v>
                </c:pt>
                <c:pt idx="95">
                  <c:v>4.36776E-3</c:v>
                </c:pt>
                <c:pt idx="96">
                  <c:v>4.4128600000000002E-3</c:v>
                </c:pt>
                <c:pt idx="97">
                  <c:v>4.4579600000000004E-3</c:v>
                </c:pt>
                <c:pt idx="98">
                  <c:v>4.5030499999999998E-3</c:v>
                </c:pt>
                <c:pt idx="99">
                  <c:v>4.5706699999999998E-3</c:v>
                </c:pt>
                <c:pt idx="100">
                  <c:v>4.6382799999999998E-3</c:v>
                </c:pt>
                <c:pt idx="101">
                  <c:v>4.70587E-3</c:v>
                </c:pt>
                <c:pt idx="102">
                  <c:v>4.7734400000000003E-3</c:v>
                </c:pt>
                <c:pt idx="103">
                  <c:v>4.8409999999999998E-3</c:v>
                </c:pt>
                <c:pt idx="104">
                  <c:v>4.9085400000000003E-3</c:v>
                </c:pt>
                <c:pt idx="105">
                  <c:v>4.97606E-3</c:v>
                </c:pt>
                <c:pt idx="106">
                  <c:v>5.0435599999999999E-3</c:v>
                </c:pt>
                <c:pt idx="107">
                  <c:v>5.1110399999999999E-3</c:v>
                </c:pt>
                <c:pt idx="108">
                  <c:v>5.1785099999999999E-3</c:v>
                </c:pt>
                <c:pt idx="109">
                  <c:v>5.2459500000000001E-3</c:v>
                </c:pt>
                <c:pt idx="110">
                  <c:v>5.3133800000000004E-3</c:v>
                </c:pt>
                <c:pt idx="111">
                  <c:v>5.3807899999999999E-3</c:v>
                </c:pt>
                <c:pt idx="112">
                  <c:v>5.4481699999999996E-3</c:v>
                </c:pt>
                <c:pt idx="113">
                  <c:v>5.5155400000000002E-3</c:v>
                </c:pt>
                <c:pt idx="114">
                  <c:v>5.5828900000000001E-3</c:v>
                </c:pt>
                <c:pt idx="115">
                  <c:v>5.6502200000000001E-3</c:v>
                </c:pt>
                <c:pt idx="116">
                  <c:v>5.7175300000000002E-3</c:v>
                </c:pt>
                <c:pt idx="117">
                  <c:v>5.7848200000000004E-3</c:v>
                </c:pt>
                <c:pt idx="118">
                  <c:v>5.85208E-3</c:v>
                </c:pt>
                <c:pt idx="119">
                  <c:v>5.9193300000000004E-3</c:v>
                </c:pt>
                <c:pt idx="120">
                  <c:v>5.9865500000000002E-3</c:v>
                </c:pt>
                <c:pt idx="121">
                  <c:v>6.0537500000000001E-3</c:v>
                </c:pt>
                <c:pt idx="122">
                  <c:v>6.1209300000000001E-3</c:v>
                </c:pt>
                <c:pt idx="123">
                  <c:v>6.1880900000000003E-3</c:v>
                </c:pt>
                <c:pt idx="124">
                  <c:v>6.2552299999999996E-3</c:v>
                </c:pt>
                <c:pt idx="125">
                  <c:v>6.3223400000000001E-3</c:v>
                </c:pt>
                <c:pt idx="126">
                  <c:v>6.3895999999999996E-3</c:v>
                </c:pt>
                <c:pt idx="127">
                  <c:v>6.4568400000000001E-3</c:v>
                </c:pt>
                <c:pt idx="128">
                  <c:v>6.5240599999999999E-3</c:v>
                </c:pt>
                <c:pt idx="129">
                  <c:v>6.5912499999999999E-3</c:v>
                </c:pt>
                <c:pt idx="130">
                  <c:v>6.65842E-3</c:v>
                </c:pt>
                <c:pt idx="131">
                  <c:v>6.7255600000000002E-3</c:v>
                </c:pt>
                <c:pt idx="132">
                  <c:v>6.7926799999999997E-3</c:v>
                </c:pt>
                <c:pt idx="133">
                  <c:v>6.8597700000000003E-3</c:v>
                </c:pt>
                <c:pt idx="134">
                  <c:v>6.9268400000000001E-3</c:v>
                </c:pt>
                <c:pt idx="135">
                  <c:v>6.9938800000000001E-3</c:v>
                </c:pt>
                <c:pt idx="136">
                  <c:v>7.0608900000000002E-3</c:v>
                </c:pt>
                <c:pt idx="137">
                  <c:v>7.1278799999999996E-3</c:v>
                </c:pt>
                <c:pt idx="138">
                  <c:v>7.1948400000000001E-3</c:v>
                </c:pt>
                <c:pt idx="139">
                  <c:v>7.2617799999999998E-3</c:v>
                </c:pt>
                <c:pt idx="140">
                  <c:v>7.3286799999999997E-3</c:v>
                </c:pt>
                <c:pt idx="141">
                  <c:v>7.3955599999999998E-3</c:v>
                </c:pt>
                <c:pt idx="142">
                  <c:v>7.46242E-3</c:v>
                </c:pt>
                <c:pt idx="143">
                  <c:v>7.5292400000000004E-3</c:v>
                </c:pt>
                <c:pt idx="144">
                  <c:v>7.5960400000000001E-3</c:v>
                </c:pt>
                <c:pt idx="145">
                  <c:v>7.6628099999999999E-3</c:v>
                </c:pt>
                <c:pt idx="146">
                  <c:v>7.72955E-3</c:v>
                </c:pt>
                <c:pt idx="147">
                  <c:v>7.7962600000000002E-3</c:v>
                </c:pt>
                <c:pt idx="148">
                  <c:v>7.8629500000000005E-3</c:v>
                </c:pt>
                <c:pt idx="149">
                  <c:v>7.9296000000000002E-3</c:v>
                </c:pt>
                <c:pt idx="150">
                  <c:v>7.9962200000000001E-3</c:v>
                </c:pt>
                <c:pt idx="151">
                  <c:v>8.0628200000000001E-3</c:v>
                </c:pt>
                <c:pt idx="152">
                  <c:v>8.1293800000000003E-3</c:v>
                </c:pt>
                <c:pt idx="153">
                  <c:v>8.1959200000000006E-3</c:v>
                </c:pt>
                <c:pt idx="154">
                  <c:v>8.2624299999999994E-3</c:v>
                </c:pt>
                <c:pt idx="155">
                  <c:v>8.3289000000000002E-3</c:v>
                </c:pt>
                <c:pt idx="156">
                  <c:v>8.3953399999999994E-3</c:v>
                </c:pt>
                <c:pt idx="157">
                  <c:v>8.4617600000000005E-3</c:v>
                </c:pt>
                <c:pt idx="158">
                  <c:v>8.52814E-3</c:v>
                </c:pt>
                <c:pt idx="159">
                  <c:v>8.5944899999999998E-3</c:v>
                </c:pt>
                <c:pt idx="160">
                  <c:v>8.6608099999999997E-3</c:v>
                </c:pt>
                <c:pt idx="161">
                  <c:v>8.7270899999999998E-3</c:v>
                </c:pt>
                <c:pt idx="162">
                  <c:v>8.7933500000000001E-3</c:v>
                </c:pt>
                <c:pt idx="163">
                  <c:v>8.8595700000000006E-3</c:v>
                </c:pt>
                <c:pt idx="164">
                  <c:v>8.9257599999999996E-3</c:v>
                </c:pt>
                <c:pt idx="165">
                  <c:v>8.9919200000000005E-3</c:v>
                </c:pt>
                <c:pt idx="166">
                  <c:v>9.0360000000000006E-3</c:v>
                </c:pt>
                <c:pt idx="167">
                  <c:v>9.0800700000000008E-3</c:v>
                </c:pt>
                <c:pt idx="168">
                  <c:v>9.1241299999999994E-3</c:v>
                </c:pt>
                <c:pt idx="169">
                  <c:v>9.1681699999999998E-3</c:v>
                </c:pt>
                <c:pt idx="170">
                  <c:v>9.2122000000000002E-3</c:v>
                </c:pt>
                <c:pt idx="171">
                  <c:v>9.2562100000000008E-3</c:v>
                </c:pt>
                <c:pt idx="172">
                  <c:v>9.3002099999999997E-3</c:v>
                </c:pt>
                <c:pt idx="173">
                  <c:v>9.3441900000000005E-3</c:v>
                </c:pt>
                <c:pt idx="174">
                  <c:v>9.3881599999999996E-3</c:v>
                </c:pt>
                <c:pt idx="175">
                  <c:v>9.4321100000000005E-3</c:v>
                </c:pt>
                <c:pt idx="176">
                  <c:v>9.4760399999999998E-3</c:v>
                </c:pt>
                <c:pt idx="177">
                  <c:v>9.5199599999999992E-3</c:v>
                </c:pt>
                <c:pt idx="178">
                  <c:v>9.5638700000000004E-3</c:v>
                </c:pt>
                <c:pt idx="179">
                  <c:v>9.6077599999999999E-3</c:v>
                </c:pt>
                <c:pt idx="180">
                  <c:v>9.6516299999999996E-3</c:v>
                </c:pt>
                <c:pt idx="181">
                  <c:v>9.6954899999999993E-3</c:v>
                </c:pt>
                <c:pt idx="182">
                  <c:v>9.7393299999999992E-3</c:v>
                </c:pt>
                <c:pt idx="183">
                  <c:v>9.7831600000000008E-3</c:v>
                </c:pt>
                <c:pt idx="184">
                  <c:v>9.8269700000000008E-3</c:v>
                </c:pt>
                <c:pt idx="185">
                  <c:v>9.8707599999999993E-3</c:v>
                </c:pt>
                <c:pt idx="186">
                  <c:v>9.9145399999999995E-3</c:v>
                </c:pt>
                <c:pt idx="187">
                  <c:v>9.9582999999999998E-3</c:v>
                </c:pt>
                <c:pt idx="188">
                  <c:v>1.0002E-2</c:v>
                </c:pt>
                <c:pt idx="189">
                  <c:v>1.0045800000000001E-2</c:v>
                </c:pt>
                <c:pt idx="190">
                  <c:v>1.00895E-2</c:v>
                </c:pt>
                <c:pt idx="191">
                  <c:v>1.01332E-2</c:v>
                </c:pt>
                <c:pt idx="192">
                  <c:v>1.0176899999999999E-2</c:v>
                </c:pt>
                <c:pt idx="193">
                  <c:v>1.02205E-2</c:v>
                </c:pt>
                <c:pt idx="194">
                  <c:v>1.0264199999999999E-2</c:v>
                </c:pt>
                <c:pt idx="195">
                  <c:v>1.0307800000000001E-2</c:v>
                </c:pt>
                <c:pt idx="196">
                  <c:v>1.03514E-2</c:v>
                </c:pt>
                <c:pt idx="197">
                  <c:v>1.0395E-2</c:v>
                </c:pt>
                <c:pt idx="198">
                  <c:v>1.0438599999999999E-2</c:v>
                </c:pt>
                <c:pt idx="199">
                  <c:v>1.0482200000000001E-2</c:v>
                </c:pt>
                <c:pt idx="200">
                  <c:v>1.0525700000000001E-2</c:v>
                </c:pt>
                <c:pt idx="201">
                  <c:v>1.0569200000000001E-2</c:v>
                </c:pt>
                <c:pt idx="202">
                  <c:v>1.06128E-2</c:v>
                </c:pt>
                <c:pt idx="203">
                  <c:v>1.0656199999999999E-2</c:v>
                </c:pt>
                <c:pt idx="204">
                  <c:v>1.0699699999999999E-2</c:v>
                </c:pt>
                <c:pt idx="205">
                  <c:v>1.07432E-2</c:v>
                </c:pt>
                <c:pt idx="206">
                  <c:v>1.07866E-2</c:v>
                </c:pt>
                <c:pt idx="207">
                  <c:v>1.08301E-2</c:v>
                </c:pt>
                <c:pt idx="208">
                  <c:v>1.0873499999999999E-2</c:v>
                </c:pt>
                <c:pt idx="209">
                  <c:v>1.09169E-2</c:v>
                </c:pt>
                <c:pt idx="210">
                  <c:v>1.09602E-2</c:v>
                </c:pt>
                <c:pt idx="211">
                  <c:v>1.1003600000000001E-2</c:v>
                </c:pt>
                <c:pt idx="212">
                  <c:v>1.10469E-2</c:v>
                </c:pt>
                <c:pt idx="213">
                  <c:v>1.10902E-2</c:v>
                </c:pt>
                <c:pt idx="214">
                  <c:v>1.1133499999999999E-2</c:v>
                </c:pt>
                <c:pt idx="215">
                  <c:v>1.1176800000000001E-2</c:v>
                </c:pt>
                <c:pt idx="216">
                  <c:v>1.12201E-2</c:v>
                </c:pt>
                <c:pt idx="217">
                  <c:v>1.12633E-2</c:v>
                </c:pt>
                <c:pt idx="218">
                  <c:v>1.13066E-2</c:v>
                </c:pt>
                <c:pt idx="219">
                  <c:v>1.13498E-2</c:v>
                </c:pt>
                <c:pt idx="220">
                  <c:v>1.1393E-2</c:v>
                </c:pt>
                <c:pt idx="221">
                  <c:v>1.1436099999999999E-2</c:v>
                </c:pt>
                <c:pt idx="222">
                  <c:v>1.14793E-2</c:v>
                </c:pt>
                <c:pt idx="223">
                  <c:v>1.15224E-2</c:v>
                </c:pt>
                <c:pt idx="224">
                  <c:v>1.1565600000000001E-2</c:v>
                </c:pt>
                <c:pt idx="225">
                  <c:v>1.16087E-2</c:v>
                </c:pt>
                <c:pt idx="226">
                  <c:v>1.1651699999999999E-2</c:v>
                </c:pt>
                <c:pt idx="227">
                  <c:v>1.16948E-2</c:v>
                </c:pt>
                <c:pt idx="228">
                  <c:v>1.17378E-2</c:v>
                </c:pt>
                <c:pt idx="229">
                  <c:v>1.17809E-2</c:v>
                </c:pt>
                <c:pt idx="230">
                  <c:v>1.18239E-2</c:v>
                </c:pt>
                <c:pt idx="231">
                  <c:v>1.18669E-2</c:v>
                </c:pt>
                <c:pt idx="232">
                  <c:v>1.19098E-2</c:v>
                </c:pt>
                <c:pt idx="233">
                  <c:v>1.19528E-2</c:v>
                </c:pt>
                <c:pt idx="234">
                  <c:v>1.19957E-2</c:v>
                </c:pt>
                <c:pt idx="235">
                  <c:v>1.20386E-2</c:v>
                </c:pt>
                <c:pt idx="236">
                  <c:v>1.20815E-2</c:v>
                </c:pt>
                <c:pt idx="237">
                  <c:v>1.21244E-2</c:v>
                </c:pt>
                <c:pt idx="238">
                  <c:v>1.21672E-2</c:v>
                </c:pt>
                <c:pt idx="239">
                  <c:v>1.22101E-2</c:v>
                </c:pt>
                <c:pt idx="240">
                  <c:v>1.2252900000000001E-2</c:v>
                </c:pt>
                <c:pt idx="241">
                  <c:v>1.22957E-2</c:v>
                </c:pt>
                <c:pt idx="242">
                  <c:v>1.2338399999999999E-2</c:v>
                </c:pt>
                <c:pt idx="243">
                  <c:v>1.23812E-2</c:v>
                </c:pt>
                <c:pt idx="244">
                  <c:v>1.24239E-2</c:v>
                </c:pt>
                <c:pt idx="245">
                  <c:v>1.24666E-2</c:v>
                </c:pt>
                <c:pt idx="246">
                  <c:v>1.2509299999999999E-2</c:v>
                </c:pt>
                <c:pt idx="247">
                  <c:v>1.2552000000000001E-2</c:v>
                </c:pt>
                <c:pt idx="248">
                  <c:v>1.25947E-2</c:v>
                </c:pt>
                <c:pt idx="249">
                  <c:v>1.26374E-2</c:v>
                </c:pt>
                <c:pt idx="250">
                  <c:v>1.268E-2</c:v>
                </c:pt>
                <c:pt idx="251">
                  <c:v>1.2722600000000001E-2</c:v>
                </c:pt>
                <c:pt idx="252">
                  <c:v>1.27653E-2</c:v>
                </c:pt>
                <c:pt idx="253">
                  <c:v>1.2807900000000001E-2</c:v>
                </c:pt>
                <c:pt idx="254">
                  <c:v>1.2850500000000001E-2</c:v>
                </c:pt>
                <c:pt idx="255">
                  <c:v>1.2893099999999999E-2</c:v>
                </c:pt>
                <c:pt idx="256">
                  <c:v>1.29357E-2</c:v>
                </c:pt>
                <c:pt idx="257">
                  <c:v>1.29782E-2</c:v>
                </c:pt>
                <c:pt idx="258">
                  <c:v>1.30207E-2</c:v>
                </c:pt>
                <c:pt idx="259">
                  <c:v>1.3063200000000001E-2</c:v>
                </c:pt>
                <c:pt idx="260">
                  <c:v>1.31057E-2</c:v>
                </c:pt>
                <c:pt idx="261">
                  <c:v>1.3148200000000001E-2</c:v>
                </c:pt>
                <c:pt idx="262">
                  <c:v>1.31906E-2</c:v>
                </c:pt>
                <c:pt idx="263">
                  <c:v>1.3233E-2</c:v>
                </c:pt>
                <c:pt idx="264">
                  <c:v>1.32754E-2</c:v>
                </c:pt>
                <c:pt idx="265">
                  <c:v>1.3317799999999999E-2</c:v>
                </c:pt>
                <c:pt idx="266">
                  <c:v>1.3360199999999999E-2</c:v>
                </c:pt>
                <c:pt idx="267">
                  <c:v>1.3402499999999999E-2</c:v>
                </c:pt>
                <c:pt idx="268">
                  <c:v>1.34448E-2</c:v>
                </c:pt>
                <c:pt idx="269">
                  <c:v>1.34871E-2</c:v>
                </c:pt>
                <c:pt idx="270">
                  <c:v>1.35294E-2</c:v>
                </c:pt>
                <c:pt idx="271">
                  <c:v>1.3571700000000001E-2</c:v>
                </c:pt>
                <c:pt idx="272">
                  <c:v>1.3614100000000001E-2</c:v>
                </c:pt>
                <c:pt idx="273">
                  <c:v>1.36565E-2</c:v>
                </c:pt>
                <c:pt idx="274">
                  <c:v>1.3698800000000001E-2</c:v>
                </c:pt>
                <c:pt idx="275">
                  <c:v>1.3741099999999999E-2</c:v>
                </c:pt>
                <c:pt idx="276">
                  <c:v>1.3783399999999999E-2</c:v>
                </c:pt>
                <c:pt idx="277">
                  <c:v>1.38257E-2</c:v>
                </c:pt>
                <c:pt idx="278">
                  <c:v>1.38681E-2</c:v>
                </c:pt>
                <c:pt idx="279">
                  <c:v>1.39106E-2</c:v>
                </c:pt>
                <c:pt idx="280">
                  <c:v>1.39531E-2</c:v>
                </c:pt>
                <c:pt idx="281">
                  <c:v>1.3995499999999999E-2</c:v>
                </c:pt>
                <c:pt idx="282">
                  <c:v>1.4037900000000001E-2</c:v>
                </c:pt>
                <c:pt idx="283">
                  <c:v>1.40803E-2</c:v>
                </c:pt>
                <c:pt idx="284">
                  <c:v>1.41227E-2</c:v>
                </c:pt>
                <c:pt idx="285">
                  <c:v>1.41651E-2</c:v>
                </c:pt>
                <c:pt idx="286">
                  <c:v>1.42074E-2</c:v>
                </c:pt>
                <c:pt idx="287">
                  <c:v>1.4249700000000001E-2</c:v>
                </c:pt>
                <c:pt idx="288">
                  <c:v>1.42921E-2</c:v>
                </c:pt>
                <c:pt idx="289">
                  <c:v>1.4334299999999999E-2</c:v>
                </c:pt>
                <c:pt idx="290">
                  <c:v>1.43766E-2</c:v>
                </c:pt>
                <c:pt idx="291">
                  <c:v>1.4418800000000001E-2</c:v>
                </c:pt>
                <c:pt idx="292">
                  <c:v>1.4461099999999999E-2</c:v>
                </c:pt>
                <c:pt idx="293">
                  <c:v>1.45033E-2</c:v>
                </c:pt>
                <c:pt idx="294">
                  <c:v>1.4545600000000001E-2</c:v>
                </c:pt>
                <c:pt idx="295">
                  <c:v>1.45878E-2</c:v>
                </c:pt>
                <c:pt idx="296">
                  <c:v>1.4630000000000001E-2</c:v>
                </c:pt>
                <c:pt idx="297">
                  <c:v>1.46721E-2</c:v>
                </c:pt>
                <c:pt idx="298">
                  <c:v>1.47143E-2</c:v>
                </c:pt>
                <c:pt idx="299">
                  <c:v>1.47566E-2</c:v>
                </c:pt>
                <c:pt idx="300">
                  <c:v>1.4798800000000001E-2</c:v>
                </c:pt>
                <c:pt idx="301">
                  <c:v>1.4840900000000001E-2</c:v>
                </c:pt>
                <c:pt idx="302">
                  <c:v>1.48831E-2</c:v>
                </c:pt>
                <c:pt idx="303">
                  <c:v>1.49252E-2</c:v>
                </c:pt>
                <c:pt idx="304">
                  <c:v>1.4967299999999999E-2</c:v>
                </c:pt>
                <c:pt idx="305">
                  <c:v>1.5009400000000001E-2</c:v>
                </c:pt>
                <c:pt idx="306">
                  <c:v>1.50516E-2</c:v>
                </c:pt>
                <c:pt idx="307">
                  <c:v>1.50937E-2</c:v>
                </c:pt>
                <c:pt idx="308">
                  <c:v>1.5135900000000001E-2</c:v>
                </c:pt>
                <c:pt idx="309">
                  <c:v>1.5178000000000001E-2</c:v>
                </c:pt>
                <c:pt idx="310">
                  <c:v>1.52201E-2</c:v>
                </c:pt>
                <c:pt idx="311">
                  <c:v>1.52622E-2</c:v>
                </c:pt>
                <c:pt idx="312">
                  <c:v>1.53042E-2</c:v>
                </c:pt>
                <c:pt idx="313">
                  <c:v>1.5346200000000001E-2</c:v>
                </c:pt>
                <c:pt idx="314">
                  <c:v>1.53884E-2</c:v>
                </c:pt>
                <c:pt idx="315">
                  <c:v>1.54305E-2</c:v>
                </c:pt>
                <c:pt idx="316">
                  <c:v>1.5472700000000001E-2</c:v>
                </c:pt>
                <c:pt idx="317">
                  <c:v>1.55148E-2</c:v>
                </c:pt>
                <c:pt idx="318">
                  <c:v>1.55569E-2</c:v>
                </c:pt>
                <c:pt idx="319">
                  <c:v>1.5598900000000001E-2</c:v>
                </c:pt>
                <c:pt idx="320">
                  <c:v>1.5640999999999999E-2</c:v>
                </c:pt>
                <c:pt idx="321">
                  <c:v>1.5682999999999999E-2</c:v>
                </c:pt>
                <c:pt idx="322">
                  <c:v>1.5724999999999999E-2</c:v>
                </c:pt>
                <c:pt idx="323">
                  <c:v>1.57669E-2</c:v>
                </c:pt>
                <c:pt idx="324">
                  <c:v>1.58091E-2</c:v>
                </c:pt>
                <c:pt idx="325">
                  <c:v>1.5851400000000002E-2</c:v>
                </c:pt>
                <c:pt idx="326">
                  <c:v>1.5893600000000001E-2</c:v>
                </c:pt>
                <c:pt idx="327">
                  <c:v>1.59358E-2</c:v>
                </c:pt>
                <c:pt idx="328">
                  <c:v>1.5977999999999999E-2</c:v>
                </c:pt>
                <c:pt idx="329">
                  <c:v>1.6020199999999998E-2</c:v>
                </c:pt>
                <c:pt idx="330">
                  <c:v>1.60626E-2</c:v>
                </c:pt>
                <c:pt idx="331">
                  <c:v>1.61052E-2</c:v>
                </c:pt>
                <c:pt idx="332">
                  <c:v>1.61479E-2</c:v>
                </c:pt>
                <c:pt idx="333">
                  <c:v>1.6190699999999999E-2</c:v>
                </c:pt>
                <c:pt idx="334">
                  <c:v>1.6233500000000001E-2</c:v>
                </c:pt>
                <c:pt idx="335">
                  <c:v>1.62763E-2</c:v>
                </c:pt>
                <c:pt idx="336">
                  <c:v>1.6319E-2</c:v>
                </c:pt>
                <c:pt idx="337">
                  <c:v>1.6361899999999999E-2</c:v>
                </c:pt>
                <c:pt idx="338">
                  <c:v>1.6404800000000001E-2</c:v>
                </c:pt>
                <c:pt idx="339">
                  <c:v>1.6447799999999999E-2</c:v>
                </c:pt>
                <c:pt idx="340">
                  <c:v>1.64908E-2</c:v>
                </c:pt>
                <c:pt idx="341">
                  <c:v>1.6533699999999998E-2</c:v>
                </c:pt>
                <c:pt idx="342">
                  <c:v>1.6576500000000001E-2</c:v>
                </c:pt>
                <c:pt idx="343">
                  <c:v>1.6619399999999999E-2</c:v>
                </c:pt>
                <c:pt idx="344">
                  <c:v>1.6662199999999999E-2</c:v>
                </c:pt>
                <c:pt idx="345">
                  <c:v>1.6705000000000001E-2</c:v>
                </c:pt>
                <c:pt idx="346">
                  <c:v>1.67478E-2</c:v>
                </c:pt>
                <c:pt idx="347">
                  <c:v>1.6790599999999999E-2</c:v>
                </c:pt>
                <c:pt idx="348">
                  <c:v>1.6833299999999999E-2</c:v>
                </c:pt>
                <c:pt idx="349">
                  <c:v>1.6875999999999999E-2</c:v>
                </c:pt>
                <c:pt idx="350">
                  <c:v>1.6918599999999999E-2</c:v>
                </c:pt>
                <c:pt idx="351">
                  <c:v>1.6961299999999999E-2</c:v>
                </c:pt>
                <c:pt idx="352">
                  <c:v>1.7003899999999999E-2</c:v>
                </c:pt>
                <c:pt idx="353">
                  <c:v>1.70464E-2</c:v>
                </c:pt>
                <c:pt idx="354">
                  <c:v>1.7089E-2</c:v>
                </c:pt>
                <c:pt idx="355">
                  <c:v>1.7131500000000001E-2</c:v>
                </c:pt>
                <c:pt idx="356">
                  <c:v>1.7173999999999998E-2</c:v>
                </c:pt>
                <c:pt idx="357">
                  <c:v>1.7216499999999999E-2</c:v>
                </c:pt>
                <c:pt idx="358">
                  <c:v>1.7259099999999999E-2</c:v>
                </c:pt>
                <c:pt idx="359">
                  <c:v>1.73016E-2</c:v>
                </c:pt>
                <c:pt idx="360">
                  <c:v>1.7343999999999998E-2</c:v>
                </c:pt>
                <c:pt idx="361">
                  <c:v>1.7386499999999999E-2</c:v>
                </c:pt>
                <c:pt idx="362">
                  <c:v>1.7429199999999999E-2</c:v>
                </c:pt>
                <c:pt idx="363">
                  <c:v>1.7471899999999999E-2</c:v>
                </c:pt>
                <c:pt idx="364">
                  <c:v>1.7514499999999999E-2</c:v>
                </c:pt>
                <c:pt idx="365">
                  <c:v>1.7557199999999999E-2</c:v>
                </c:pt>
                <c:pt idx="366">
                  <c:v>1.7599799999999999E-2</c:v>
                </c:pt>
                <c:pt idx="367">
                  <c:v>1.7642399999999999E-2</c:v>
                </c:pt>
                <c:pt idx="368">
                  <c:v>1.7685099999999999E-2</c:v>
                </c:pt>
                <c:pt idx="369">
                  <c:v>1.77281E-2</c:v>
                </c:pt>
                <c:pt idx="370">
                  <c:v>1.77713E-2</c:v>
                </c:pt>
                <c:pt idx="371">
                  <c:v>1.7815000000000001E-2</c:v>
                </c:pt>
                <c:pt idx="372">
                  <c:v>1.7858599999999999E-2</c:v>
                </c:pt>
                <c:pt idx="373">
                  <c:v>1.7902399999999999E-2</c:v>
                </c:pt>
                <c:pt idx="374">
                  <c:v>1.7946299999999998E-2</c:v>
                </c:pt>
                <c:pt idx="375">
                  <c:v>1.7990699999999998E-2</c:v>
                </c:pt>
                <c:pt idx="376">
                  <c:v>1.8035200000000001E-2</c:v>
                </c:pt>
                <c:pt idx="377">
                  <c:v>1.8080100000000002E-2</c:v>
                </c:pt>
                <c:pt idx="378">
                  <c:v>1.8124899999999999E-2</c:v>
                </c:pt>
                <c:pt idx="379">
                  <c:v>1.81697E-2</c:v>
                </c:pt>
                <c:pt idx="380">
                  <c:v>1.8214500000000002E-2</c:v>
                </c:pt>
                <c:pt idx="381">
                  <c:v>1.8259299999999999E-2</c:v>
                </c:pt>
                <c:pt idx="382">
                  <c:v>1.8304000000000001E-2</c:v>
                </c:pt>
                <c:pt idx="383">
                  <c:v>1.8349399999999998E-2</c:v>
                </c:pt>
                <c:pt idx="384">
                  <c:v>1.83947E-2</c:v>
                </c:pt>
                <c:pt idx="385">
                  <c:v>1.8440000000000002E-2</c:v>
                </c:pt>
                <c:pt idx="386">
                  <c:v>1.84853E-2</c:v>
                </c:pt>
                <c:pt idx="387">
                  <c:v>1.8530600000000001E-2</c:v>
                </c:pt>
                <c:pt idx="388">
                  <c:v>1.85758E-2</c:v>
                </c:pt>
                <c:pt idx="389">
                  <c:v>1.8620999999999999E-2</c:v>
                </c:pt>
                <c:pt idx="390">
                  <c:v>1.8666100000000001E-2</c:v>
                </c:pt>
                <c:pt idx="391">
                  <c:v>1.8711200000000001E-2</c:v>
                </c:pt>
                <c:pt idx="392">
                  <c:v>1.87563E-2</c:v>
                </c:pt>
                <c:pt idx="393">
                  <c:v>1.8801399999999999E-2</c:v>
                </c:pt>
                <c:pt idx="394">
                  <c:v>1.8846399999999999E-2</c:v>
                </c:pt>
                <c:pt idx="395">
                  <c:v>1.8891399999999999E-2</c:v>
                </c:pt>
                <c:pt idx="396">
                  <c:v>1.89363E-2</c:v>
                </c:pt>
                <c:pt idx="397">
                  <c:v>1.89812E-2</c:v>
                </c:pt>
                <c:pt idx="398">
                  <c:v>1.9026100000000001E-2</c:v>
                </c:pt>
                <c:pt idx="399">
                  <c:v>1.9070899999999998E-2</c:v>
                </c:pt>
                <c:pt idx="400">
                  <c:v>1.9115799999999999E-2</c:v>
                </c:pt>
                <c:pt idx="401">
                  <c:v>1.91605E-2</c:v>
                </c:pt>
                <c:pt idx="402">
                  <c:v>1.9205300000000002E-2</c:v>
                </c:pt>
                <c:pt idx="403">
                  <c:v>1.9250099999999999E-2</c:v>
                </c:pt>
                <c:pt idx="404">
                  <c:v>1.92949E-2</c:v>
                </c:pt>
                <c:pt idx="405">
                  <c:v>1.93399E-2</c:v>
                </c:pt>
                <c:pt idx="406">
                  <c:v>1.9385099999999999E-2</c:v>
                </c:pt>
                <c:pt idx="407">
                  <c:v>1.9430300000000001E-2</c:v>
                </c:pt>
                <c:pt idx="408">
                  <c:v>1.94754E-2</c:v>
                </c:pt>
                <c:pt idx="409">
                  <c:v>1.95205E-2</c:v>
                </c:pt>
                <c:pt idx="410">
                  <c:v>1.9565599999999999E-2</c:v>
                </c:pt>
                <c:pt idx="411">
                  <c:v>1.9610699999999998E-2</c:v>
                </c:pt>
                <c:pt idx="412">
                  <c:v>1.96565E-2</c:v>
                </c:pt>
                <c:pt idx="413">
                  <c:v>1.9702500000000001E-2</c:v>
                </c:pt>
                <c:pt idx="414">
                  <c:v>1.9748399999999999E-2</c:v>
                </c:pt>
                <c:pt idx="415">
                  <c:v>1.9794300000000001E-2</c:v>
                </c:pt>
                <c:pt idx="416">
                  <c:v>1.9840199999999999E-2</c:v>
                </c:pt>
                <c:pt idx="417">
                  <c:v>1.9886000000000001E-2</c:v>
                </c:pt>
                <c:pt idx="418">
                  <c:v>1.9931899999999999E-2</c:v>
                </c:pt>
                <c:pt idx="419">
                  <c:v>1.9977700000000001E-2</c:v>
                </c:pt>
                <c:pt idx="420">
                  <c:v>2.00235E-2</c:v>
                </c:pt>
                <c:pt idx="421">
                  <c:v>2.0069199999999999E-2</c:v>
                </c:pt>
                <c:pt idx="422">
                  <c:v>2.0115299999999999E-2</c:v>
                </c:pt>
                <c:pt idx="423">
                  <c:v>2.0161499999999999E-2</c:v>
                </c:pt>
                <c:pt idx="424">
                  <c:v>2.0207699999999999E-2</c:v>
                </c:pt>
                <c:pt idx="425">
                  <c:v>2.0253899999999998E-2</c:v>
                </c:pt>
                <c:pt idx="426">
                  <c:v>2.0299999999999999E-2</c:v>
                </c:pt>
                <c:pt idx="427">
                  <c:v>2.0346099999999999E-2</c:v>
                </c:pt>
                <c:pt idx="428">
                  <c:v>2.03921E-2</c:v>
                </c:pt>
                <c:pt idx="429">
                  <c:v>2.0438100000000001E-2</c:v>
                </c:pt>
                <c:pt idx="430">
                  <c:v>2.0484100000000002E-2</c:v>
                </c:pt>
                <c:pt idx="431">
                  <c:v>2.053E-2</c:v>
                </c:pt>
                <c:pt idx="432">
                  <c:v>2.0575900000000001E-2</c:v>
                </c:pt>
                <c:pt idx="433">
                  <c:v>2.06217E-2</c:v>
                </c:pt>
                <c:pt idx="434">
                  <c:v>2.0667600000000001E-2</c:v>
                </c:pt>
                <c:pt idx="435">
                  <c:v>2.0714300000000001E-2</c:v>
                </c:pt>
                <c:pt idx="436">
                  <c:v>2.07612E-2</c:v>
                </c:pt>
                <c:pt idx="437">
                  <c:v>2.08081E-2</c:v>
                </c:pt>
                <c:pt idx="438">
                  <c:v>2.0854899999999999E-2</c:v>
                </c:pt>
                <c:pt idx="439">
                  <c:v>2.0901599999999999E-2</c:v>
                </c:pt>
                <c:pt idx="440">
                  <c:v>2.0948399999999999E-2</c:v>
                </c:pt>
                <c:pt idx="441">
                  <c:v>2.0995E-2</c:v>
                </c:pt>
                <c:pt idx="442">
                  <c:v>2.10417E-2</c:v>
                </c:pt>
                <c:pt idx="443">
                  <c:v>2.1088300000000001E-2</c:v>
                </c:pt>
                <c:pt idx="444">
                  <c:v>2.1134900000000002E-2</c:v>
                </c:pt>
                <c:pt idx="445">
                  <c:v>2.11814E-2</c:v>
                </c:pt>
                <c:pt idx="446">
                  <c:v>2.1228500000000001E-2</c:v>
                </c:pt>
                <c:pt idx="447">
                  <c:v>2.1276E-2</c:v>
                </c:pt>
                <c:pt idx="448">
                  <c:v>2.1323499999999999E-2</c:v>
                </c:pt>
                <c:pt idx="449">
                  <c:v>2.1370900000000002E-2</c:v>
                </c:pt>
                <c:pt idx="450">
                  <c:v>2.1418300000000001E-2</c:v>
                </c:pt>
                <c:pt idx="451">
                  <c:v>2.1465600000000001E-2</c:v>
                </c:pt>
                <c:pt idx="452">
                  <c:v>2.1512900000000001E-2</c:v>
                </c:pt>
                <c:pt idx="453">
                  <c:v>2.1560099999999999E-2</c:v>
                </c:pt>
                <c:pt idx="454">
                  <c:v>2.1607399999999999E-2</c:v>
                </c:pt>
                <c:pt idx="455">
                  <c:v>2.16545E-2</c:v>
                </c:pt>
                <c:pt idx="456">
                  <c:v>2.1701600000000001E-2</c:v>
                </c:pt>
                <c:pt idx="457">
                  <c:v>2.1748699999999999E-2</c:v>
                </c:pt>
                <c:pt idx="458">
                  <c:v>2.1795800000000001E-2</c:v>
                </c:pt>
                <c:pt idx="459">
                  <c:v>2.1842799999999999E-2</c:v>
                </c:pt>
                <c:pt idx="460">
                  <c:v>2.1889800000000001E-2</c:v>
                </c:pt>
                <c:pt idx="461">
                  <c:v>2.1936799999999999E-2</c:v>
                </c:pt>
                <c:pt idx="462">
                  <c:v>2.1983800000000001E-2</c:v>
                </c:pt>
                <c:pt idx="463">
                  <c:v>2.20307E-2</c:v>
                </c:pt>
                <c:pt idx="464">
                  <c:v>2.2077599999999999E-2</c:v>
                </c:pt>
                <c:pt idx="465">
                  <c:v>2.2124399999999999E-2</c:v>
                </c:pt>
                <c:pt idx="466">
                  <c:v>2.2171300000000001E-2</c:v>
                </c:pt>
                <c:pt idx="467">
                  <c:v>2.2218000000000002E-2</c:v>
                </c:pt>
                <c:pt idx="468">
                  <c:v>2.2264699999999998E-2</c:v>
                </c:pt>
                <c:pt idx="469">
                  <c:v>2.2311399999999999E-2</c:v>
                </c:pt>
                <c:pt idx="470">
                  <c:v>2.2357999999999999E-2</c:v>
                </c:pt>
                <c:pt idx="471">
                  <c:v>2.24046E-2</c:v>
                </c:pt>
                <c:pt idx="472">
                  <c:v>2.2451200000000001E-2</c:v>
                </c:pt>
                <c:pt idx="473">
                  <c:v>2.2497699999999999E-2</c:v>
                </c:pt>
                <c:pt idx="474">
                  <c:v>2.25442E-2</c:v>
                </c:pt>
                <c:pt idx="475">
                  <c:v>2.2590599999999999E-2</c:v>
                </c:pt>
                <c:pt idx="476">
                  <c:v>2.2636900000000001E-2</c:v>
                </c:pt>
                <c:pt idx="477">
                  <c:v>2.26833E-2</c:v>
                </c:pt>
                <c:pt idx="478">
                  <c:v>2.2729599999999999E-2</c:v>
                </c:pt>
                <c:pt idx="479">
                  <c:v>2.2775799999999999E-2</c:v>
                </c:pt>
                <c:pt idx="480">
                  <c:v>2.2822200000000001E-2</c:v>
                </c:pt>
                <c:pt idx="481">
                  <c:v>2.28691E-2</c:v>
                </c:pt>
                <c:pt idx="482">
                  <c:v>2.2915999999999999E-2</c:v>
                </c:pt>
                <c:pt idx="483">
                  <c:v>2.2962900000000001E-2</c:v>
                </c:pt>
                <c:pt idx="484">
                  <c:v>2.30098E-2</c:v>
                </c:pt>
                <c:pt idx="485">
                  <c:v>2.3056500000000001E-2</c:v>
                </c:pt>
                <c:pt idx="486">
                  <c:v>2.31033E-2</c:v>
                </c:pt>
                <c:pt idx="487">
                  <c:v>2.315E-2</c:v>
                </c:pt>
                <c:pt idx="488">
                  <c:v>2.3196700000000001E-2</c:v>
                </c:pt>
                <c:pt idx="489">
                  <c:v>2.3243400000000001E-2</c:v>
                </c:pt>
                <c:pt idx="490">
                  <c:v>2.3290000000000002E-2</c:v>
                </c:pt>
                <c:pt idx="491">
                  <c:v>2.33365E-2</c:v>
                </c:pt>
                <c:pt idx="492">
                  <c:v>2.33831E-2</c:v>
                </c:pt>
                <c:pt idx="493">
                  <c:v>2.3429499999999999E-2</c:v>
                </c:pt>
                <c:pt idx="494">
                  <c:v>2.3476E-2</c:v>
                </c:pt>
                <c:pt idx="495">
                  <c:v>2.3522299999999999E-2</c:v>
                </c:pt>
                <c:pt idx="496">
                  <c:v>2.3569099999999999E-2</c:v>
                </c:pt>
                <c:pt idx="497">
                  <c:v>2.3616000000000002E-2</c:v>
                </c:pt>
                <c:pt idx="498">
                  <c:v>2.3663E-2</c:v>
                </c:pt>
                <c:pt idx="499">
                  <c:v>2.3709899999999999E-2</c:v>
                </c:pt>
                <c:pt idx="500">
                  <c:v>2.3756699999999999E-2</c:v>
                </c:pt>
                <c:pt idx="501">
                  <c:v>2.3803499999999998E-2</c:v>
                </c:pt>
                <c:pt idx="502">
                  <c:v>2.3850199999999998E-2</c:v>
                </c:pt>
                <c:pt idx="503">
                  <c:v>2.3896899999999999E-2</c:v>
                </c:pt>
                <c:pt idx="504">
                  <c:v>2.3943599999999999E-2</c:v>
                </c:pt>
                <c:pt idx="505">
                  <c:v>2.39902E-2</c:v>
                </c:pt>
                <c:pt idx="506">
                  <c:v>2.4036800000000001E-2</c:v>
                </c:pt>
                <c:pt idx="507">
                  <c:v>2.4083400000000001E-2</c:v>
                </c:pt>
                <c:pt idx="508">
                  <c:v>2.4129899999999999E-2</c:v>
                </c:pt>
                <c:pt idx="509">
                  <c:v>2.4176400000000001E-2</c:v>
                </c:pt>
                <c:pt idx="510">
                  <c:v>2.4222799999999999E-2</c:v>
                </c:pt>
                <c:pt idx="511">
                  <c:v>2.4269200000000001E-2</c:v>
                </c:pt>
                <c:pt idx="512">
                  <c:v>2.43155E-2</c:v>
                </c:pt>
                <c:pt idx="513">
                  <c:v>2.4361799999999999E-2</c:v>
                </c:pt>
                <c:pt idx="514">
                  <c:v>2.4407999999999999E-2</c:v>
                </c:pt>
                <c:pt idx="515">
                  <c:v>2.4454199999999999E-2</c:v>
                </c:pt>
                <c:pt idx="516">
                  <c:v>2.4500299999999999E-2</c:v>
                </c:pt>
                <c:pt idx="517">
                  <c:v>2.4546399999999999E-2</c:v>
                </c:pt>
                <c:pt idx="518">
                  <c:v>2.4592599999999999E-2</c:v>
                </c:pt>
                <c:pt idx="519">
                  <c:v>2.4638699999999999E-2</c:v>
                </c:pt>
                <c:pt idx="520">
                  <c:v>2.46847E-2</c:v>
                </c:pt>
                <c:pt idx="521">
                  <c:v>2.4730700000000001E-2</c:v>
                </c:pt>
                <c:pt idx="522">
                  <c:v>2.4776599999999999E-2</c:v>
                </c:pt>
                <c:pt idx="523">
                  <c:v>2.4822500000000001E-2</c:v>
                </c:pt>
                <c:pt idx="524">
                  <c:v>2.4868299999999999E-2</c:v>
                </c:pt>
                <c:pt idx="525">
                  <c:v>2.4914100000000002E-2</c:v>
                </c:pt>
                <c:pt idx="526">
                  <c:v>2.4959800000000001E-2</c:v>
                </c:pt>
                <c:pt idx="527">
                  <c:v>2.50055E-2</c:v>
                </c:pt>
                <c:pt idx="528">
                  <c:v>2.5051199999999999E-2</c:v>
                </c:pt>
                <c:pt idx="529">
                  <c:v>2.50967E-2</c:v>
                </c:pt>
                <c:pt idx="530">
                  <c:v>2.5142299999999999E-2</c:v>
                </c:pt>
                <c:pt idx="531">
                  <c:v>2.51878E-2</c:v>
                </c:pt>
                <c:pt idx="532">
                  <c:v>2.5233200000000001E-2</c:v>
                </c:pt>
                <c:pt idx="533">
                  <c:v>2.5278599999999998E-2</c:v>
                </c:pt>
                <c:pt idx="534">
                  <c:v>2.53239E-2</c:v>
                </c:pt>
                <c:pt idx="535">
                  <c:v>2.5369200000000001E-2</c:v>
                </c:pt>
                <c:pt idx="536">
                  <c:v>2.54145E-2</c:v>
                </c:pt>
                <c:pt idx="537">
                  <c:v>2.5459599999999999E-2</c:v>
                </c:pt>
                <c:pt idx="538">
                  <c:v>2.5504800000000001E-2</c:v>
                </c:pt>
                <c:pt idx="539">
                  <c:v>2.55499E-2</c:v>
                </c:pt>
                <c:pt idx="540">
                  <c:v>2.55949E-2</c:v>
                </c:pt>
                <c:pt idx="541">
                  <c:v>2.56399E-2</c:v>
                </c:pt>
                <c:pt idx="542">
                  <c:v>2.5684800000000001E-2</c:v>
                </c:pt>
                <c:pt idx="543">
                  <c:v>2.5729700000000001E-2</c:v>
                </c:pt>
                <c:pt idx="544">
                  <c:v>2.5774600000000002E-2</c:v>
                </c:pt>
                <c:pt idx="545">
                  <c:v>2.58193E-2</c:v>
                </c:pt>
                <c:pt idx="546">
                  <c:v>2.5864100000000001E-2</c:v>
                </c:pt>
                <c:pt idx="547">
                  <c:v>2.5908799999999999E-2</c:v>
                </c:pt>
                <c:pt idx="548">
                  <c:v>2.5953400000000001E-2</c:v>
                </c:pt>
                <c:pt idx="549">
                  <c:v>2.5998E-2</c:v>
                </c:pt>
                <c:pt idx="550">
                  <c:v>2.60425E-2</c:v>
                </c:pt>
                <c:pt idx="551">
                  <c:v>2.6086999999999999E-2</c:v>
                </c:pt>
                <c:pt idx="552">
                  <c:v>2.6131399999999999E-2</c:v>
                </c:pt>
                <c:pt idx="553">
                  <c:v>2.6175799999999999E-2</c:v>
                </c:pt>
                <c:pt idx="554">
                  <c:v>2.62201E-2</c:v>
                </c:pt>
                <c:pt idx="555">
                  <c:v>2.62645E-2</c:v>
                </c:pt>
                <c:pt idx="556">
                  <c:v>2.63088E-2</c:v>
                </c:pt>
                <c:pt idx="557">
                  <c:v>2.6353100000000001E-2</c:v>
                </c:pt>
                <c:pt idx="558">
                  <c:v>2.6397299999999999E-2</c:v>
                </c:pt>
                <c:pt idx="559">
                  <c:v>2.64414E-2</c:v>
                </c:pt>
                <c:pt idx="560">
                  <c:v>2.6485499999999999E-2</c:v>
                </c:pt>
                <c:pt idx="561">
                  <c:v>2.65296E-2</c:v>
                </c:pt>
                <c:pt idx="562">
                  <c:v>2.6573599999999999E-2</c:v>
                </c:pt>
                <c:pt idx="563">
                  <c:v>2.6617600000000002E-2</c:v>
                </c:pt>
                <c:pt idx="564">
                  <c:v>2.6661500000000001E-2</c:v>
                </c:pt>
                <c:pt idx="565">
                  <c:v>2.6705400000000001E-2</c:v>
                </c:pt>
                <c:pt idx="566">
                  <c:v>2.6749200000000001E-2</c:v>
                </c:pt>
                <c:pt idx="567">
                  <c:v>2.6793000000000001E-2</c:v>
                </c:pt>
                <c:pt idx="568">
                  <c:v>2.6836700000000002E-2</c:v>
                </c:pt>
                <c:pt idx="569">
                  <c:v>2.6880399999999999E-2</c:v>
                </c:pt>
                <c:pt idx="570">
                  <c:v>2.6924E-2</c:v>
                </c:pt>
                <c:pt idx="571">
                  <c:v>2.6967600000000001E-2</c:v>
                </c:pt>
                <c:pt idx="572">
                  <c:v>2.70111E-2</c:v>
                </c:pt>
                <c:pt idx="573">
                  <c:v>2.7054600000000002E-2</c:v>
                </c:pt>
                <c:pt idx="574">
                  <c:v>2.7098000000000001E-2</c:v>
                </c:pt>
                <c:pt idx="575">
                  <c:v>2.71413E-2</c:v>
                </c:pt>
                <c:pt idx="576">
                  <c:v>2.71846E-2</c:v>
                </c:pt>
                <c:pt idx="577">
                  <c:v>2.7227899999999999E-2</c:v>
                </c:pt>
                <c:pt idx="578">
                  <c:v>2.72711E-2</c:v>
                </c:pt>
                <c:pt idx="579">
                  <c:v>2.73142E-2</c:v>
                </c:pt>
                <c:pt idx="580">
                  <c:v>2.73574E-2</c:v>
                </c:pt>
                <c:pt idx="581">
                  <c:v>2.7400500000000001E-2</c:v>
                </c:pt>
                <c:pt idx="582">
                  <c:v>2.7443499999999999E-2</c:v>
                </c:pt>
                <c:pt idx="583">
                  <c:v>2.7486500000000001E-2</c:v>
                </c:pt>
                <c:pt idx="584">
                  <c:v>2.75298E-2</c:v>
                </c:pt>
                <c:pt idx="585">
                  <c:v>2.75731E-2</c:v>
                </c:pt>
                <c:pt idx="586">
                  <c:v>2.7616399999999999E-2</c:v>
                </c:pt>
                <c:pt idx="587">
                  <c:v>2.7659599999999999E-2</c:v>
                </c:pt>
                <c:pt idx="588">
                  <c:v>2.77028E-2</c:v>
                </c:pt>
                <c:pt idx="589">
                  <c:v>2.77459E-2</c:v>
                </c:pt>
                <c:pt idx="590">
                  <c:v>2.7789000000000001E-2</c:v>
                </c:pt>
                <c:pt idx="591">
                  <c:v>2.7831999999999999E-2</c:v>
                </c:pt>
                <c:pt idx="592">
                  <c:v>2.7875E-2</c:v>
                </c:pt>
                <c:pt idx="593">
                  <c:v>2.7917899999999999E-2</c:v>
                </c:pt>
                <c:pt idx="594">
                  <c:v>2.7960800000000001E-2</c:v>
                </c:pt>
                <c:pt idx="595">
                  <c:v>2.80036E-2</c:v>
                </c:pt>
                <c:pt idx="596">
                  <c:v>2.80463E-2</c:v>
                </c:pt>
                <c:pt idx="597">
                  <c:v>2.8088999999999999E-2</c:v>
                </c:pt>
                <c:pt idx="598">
                  <c:v>2.8131900000000001E-2</c:v>
                </c:pt>
                <c:pt idx="599">
                  <c:v>2.81747E-2</c:v>
                </c:pt>
                <c:pt idx="600">
                  <c:v>2.82174E-2</c:v>
                </c:pt>
                <c:pt idx="601">
                  <c:v>2.82601E-2</c:v>
                </c:pt>
                <c:pt idx="602">
                  <c:v>2.83027E-2</c:v>
                </c:pt>
                <c:pt idx="603">
                  <c:v>2.83454E-2</c:v>
                </c:pt>
                <c:pt idx="604">
                  <c:v>2.8388199999999999E-2</c:v>
                </c:pt>
                <c:pt idx="605">
                  <c:v>2.8430899999999999E-2</c:v>
                </c:pt>
                <c:pt idx="606">
                  <c:v>2.8473600000000002E-2</c:v>
                </c:pt>
                <c:pt idx="607">
                  <c:v>2.8516199999999998E-2</c:v>
                </c:pt>
                <c:pt idx="608">
                  <c:v>2.8558799999999999E-2</c:v>
                </c:pt>
                <c:pt idx="609">
                  <c:v>2.86013E-2</c:v>
                </c:pt>
                <c:pt idx="610">
                  <c:v>2.8643800000000001E-2</c:v>
                </c:pt>
                <c:pt idx="611">
                  <c:v>2.8686199999999999E-2</c:v>
                </c:pt>
                <c:pt idx="612">
                  <c:v>2.87286E-2</c:v>
                </c:pt>
                <c:pt idx="613">
                  <c:v>2.8770899999999999E-2</c:v>
                </c:pt>
                <c:pt idx="614">
                  <c:v>2.8813100000000001E-2</c:v>
                </c:pt>
                <c:pt idx="615">
                  <c:v>2.88553E-2</c:v>
                </c:pt>
                <c:pt idx="616">
                  <c:v>2.88974E-2</c:v>
                </c:pt>
                <c:pt idx="617">
                  <c:v>2.8939599999999999E-2</c:v>
                </c:pt>
                <c:pt idx="618">
                  <c:v>2.89816E-2</c:v>
                </c:pt>
                <c:pt idx="619">
                  <c:v>2.90236E-2</c:v>
                </c:pt>
                <c:pt idx="620">
                  <c:v>2.90656E-2</c:v>
                </c:pt>
                <c:pt idx="621">
                  <c:v>2.9107500000000001E-2</c:v>
                </c:pt>
                <c:pt idx="622">
                  <c:v>2.91493E-2</c:v>
                </c:pt>
                <c:pt idx="623">
                  <c:v>2.9191100000000001E-2</c:v>
                </c:pt>
                <c:pt idx="624">
                  <c:v>2.92328E-2</c:v>
                </c:pt>
                <c:pt idx="625">
                  <c:v>2.9274499999999998E-2</c:v>
                </c:pt>
                <c:pt idx="626">
                  <c:v>2.9316100000000001E-2</c:v>
                </c:pt>
                <c:pt idx="627">
                  <c:v>2.9357600000000001E-2</c:v>
                </c:pt>
                <c:pt idx="628">
                  <c:v>2.9399100000000001E-2</c:v>
                </c:pt>
                <c:pt idx="629">
                  <c:v>2.9440600000000001E-2</c:v>
                </c:pt>
                <c:pt idx="630">
                  <c:v>2.9482100000000001E-2</c:v>
                </c:pt>
                <c:pt idx="631">
                  <c:v>2.9523500000000001E-2</c:v>
                </c:pt>
                <c:pt idx="632">
                  <c:v>2.9564799999999999E-2</c:v>
                </c:pt>
                <c:pt idx="633">
                  <c:v>2.96061E-2</c:v>
                </c:pt>
                <c:pt idx="634">
                  <c:v>2.96475E-2</c:v>
                </c:pt>
                <c:pt idx="635">
                  <c:v>2.9688699999999998E-2</c:v>
                </c:pt>
                <c:pt idx="636">
                  <c:v>2.9729999999999999E-2</c:v>
                </c:pt>
                <c:pt idx="637">
                  <c:v>2.9771100000000002E-2</c:v>
                </c:pt>
                <c:pt idx="638">
                  <c:v>2.9812200000000001E-2</c:v>
                </c:pt>
                <c:pt idx="639">
                  <c:v>2.9853299999999999E-2</c:v>
                </c:pt>
                <c:pt idx="640">
                  <c:v>2.9894299999999999E-2</c:v>
                </c:pt>
                <c:pt idx="641">
                  <c:v>2.9935199999999999E-2</c:v>
                </c:pt>
                <c:pt idx="642">
                  <c:v>2.9976099999999999E-2</c:v>
                </c:pt>
                <c:pt idx="643">
                  <c:v>3.0016899999999999E-2</c:v>
                </c:pt>
                <c:pt idx="644">
                  <c:v>3.00577E-2</c:v>
                </c:pt>
                <c:pt idx="645">
                  <c:v>3.0098400000000001E-2</c:v>
                </c:pt>
                <c:pt idx="646">
                  <c:v>3.0138999999999999E-2</c:v>
                </c:pt>
                <c:pt idx="647">
                  <c:v>3.0179600000000001E-2</c:v>
                </c:pt>
                <c:pt idx="648">
                  <c:v>3.02201E-2</c:v>
                </c:pt>
                <c:pt idx="649">
                  <c:v>3.0260599999999999E-2</c:v>
                </c:pt>
                <c:pt idx="650">
                  <c:v>3.0301000000000002E-2</c:v>
                </c:pt>
                <c:pt idx="651">
                  <c:v>3.0341300000000002E-2</c:v>
                </c:pt>
                <c:pt idx="652">
                  <c:v>3.0381600000000002E-2</c:v>
                </c:pt>
                <c:pt idx="653">
                  <c:v>3.0421799999999999E-2</c:v>
                </c:pt>
                <c:pt idx="654">
                  <c:v>3.0461999999999999E-2</c:v>
                </c:pt>
                <c:pt idx="655">
                  <c:v>3.0502100000000001E-2</c:v>
                </c:pt>
                <c:pt idx="656">
                  <c:v>3.0542300000000001E-2</c:v>
                </c:pt>
                <c:pt idx="657">
                  <c:v>3.0582600000000001E-2</c:v>
                </c:pt>
                <c:pt idx="658">
                  <c:v>3.0622900000000002E-2</c:v>
                </c:pt>
                <c:pt idx="659">
                  <c:v>3.0663200000000002E-2</c:v>
                </c:pt>
                <c:pt idx="660">
                  <c:v>3.0703399999999999E-2</c:v>
                </c:pt>
                <c:pt idx="661">
                  <c:v>3.0743599999999999E-2</c:v>
                </c:pt>
                <c:pt idx="662">
                  <c:v>3.0783899999999999E-2</c:v>
                </c:pt>
                <c:pt idx="663">
                  <c:v>3.0824399999999998E-2</c:v>
                </c:pt>
                <c:pt idx="664">
                  <c:v>3.0864800000000001E-2</c:v>
                </c:pt>
                <c:pt idx="665">
                  <c:v>3.0905200000000001E-2</c:v>
                </c:pt>
                <c:pt idx="666">
                  <c:v>3.0945500000000001E-2</c:v>
                </c:pt>
                <c:pt idx="667">
                  <c:v>3.0985800000000001E-2</c:v>
                </c:pt>
                <c:pt idx="668">
                  <c:v>3.1026000000000001E-2</c:v>
                </c:pt>
                <c:pt idx="669">
                  <c:v>3.1066099999999999E-2</c:v>
                </c:pt>
                <c:pt idx="670">
                  <c:v>3.1106200000000001E-2</c:v>
                </c:pt>
                <c:pt idx="671">
                  <c:v>3.1146199999999999E-2</c:v>
                </c:pt>
                <c:pt idx="672">
                  <c:v>3.1186200000000001E-2</c:v>
                </c:pt>
                <c:pt idx="673">
                  <c:v>3.1226199999999999E-2</c:v>
                </c:pt>
                <c:pt idx="674">
                  <c:v>3.1266099999999998E-2</c:v>
                </c:pt>
                <c:pt idx="675">
                  <c:v>3.1306E-2</c:v>
                </c:pt>
                <c:pt idx="676">
                  <c:v>3.13458E-2</c:v>
                </c:pt>
                <c:pt idx="677">
                  <c:v>3.13856E-2</c:v>
                </c:pt>
                <c:pt idx="678">
                  <c:v>3.1425300000000003E-2</c:v>
                </c:pt>
                <c:pt idx="679">
                  <c:v>3.1464899999999997E-2</c:v>
                </c:pt>
                <c:pt idx="680">
                  <c:v>3.1504499999999998E-2</c:v>
                </c:pt>
                <c:pt idx="681">
                  <c:v>3.1544299999999997E-2</c:v>
                </c:pt>
                <c:pt idx="682">
                  <c:v>3.1584000000000001E-2</c:v>
                </c:pt>
                <c:pt idx="683">
                  <c:v>3.1623800000000001E-2</c:v>
                </c:pt>
                <c:pt idx="684">
                  <c:v>3.1663499999999997E-2</c:v>
                </c:pt>
                <c:pt idx="685">
                  <c:v>3.1703099999999998E-2</c:v>
                </c:pt>
                <c:pt idx="686">
                  <c:v>3.1742600000000003E-2</c:v>
                </c:pt>
                <c:pt idx="687">
                  <c:v>3.1782100000000001E-2</c:v>
                </c:pt>
                <c:pt idx="688">
                  <c:v>3.1821599999999998E-2</c:v>
                </c:pt>
                <c:pt idx="689">
                  <c:v>3.1861100000000003E-2</c:v>
                </c:pt>
                <c:pt idx="690">
                  <c:v>3.1900600000000001E-2</c:v>
                </c:pt>
                <c:pt idx="691">
                  <c:v>3.19399E-2</c:v>
                </c:pt>
                <c:pt idx="692">
                  <c:v>3.1979300000000002E-2</c:v>
                </c:pt>
                <c:pt idx="693">
                  <c:v>3.2018499999999998E-2</c:v>
                </c:pt>
                <c:pt idx="694">
                  <c:v>3.2057700000000001E-2</c:v>
                </c:pt>
                <c:pt idx="695">
                  <c:v>3.2096899999999998E-2</c:v>
                </c:pt>
                <c:pt idx="696">
                  <c:v>3.2136100000000001E-2</c:v>
                </c:pt>
                <c:pt idx="697">
                  <c:v>3.2175299999999997E-2</c:v>
                </c:pt>
                <c:pt idx="698">
                  <c:v>3.22145E-2</c:v>
                </c:pt>
                <c:pt idx="699">
                  <c:v>3.22536E-2</c:v>
                </c:pt>
                <c:pt idx="700">
                  <c:v>3.2292599999999998E-2</c:v>
                </c:pt>
                <c:pt idx="701">
                  <c:v>3.2331499999999999E-2</c:v>
                </c:pt>
                <c:pt idx="702">
                  <c:v>3.2370400000000001E-2</c:v>
                </c:pt>
                <c:pt idx="703">
                  <c:v>3.2409199999999999E-2</c:v>
                </c:pt>
                <c:pt idx="704">
                  <c:v>3.2447999999999998E-2</c:v>
                </c:pt>
                <c:pt idx="705">
                  <c:v>3.24867E-2</c:v>
                </c:pt>
                <c:pt idx="706">
                  <c:v>3.25253E-2</c:v>
                </c:pt>
                <c:pt idx="707">
                  <c:v>3.2563799999999997E-2</c:v>
                </c:pt>
                <c:pt idx="708">
                  <c:v>3.2602300000000001E-2</c:v>
                </c:pt>
                <c:pt idx="709">
                  <c:v>3.2640799999999998E-2</c:v>
                </c:pt>
                <c:pt idx="710">
                  <c:v>3.2679100000000003E-2</c:v>
                </c:pt>
                <c:pt idx="711">
                  <c:v>3.2717400000000001E-2</c:v>
                </c:pt>
                <c:pt idx="712">
                  <c:v>3.2755699999999999E-2</c:v>
                </c:pt>
                <c:pt idx="713">
                  <c:v>3.2793900000000001E-2</c:v>
                </c:pt>
                <c:pt idx="714">
                  <c:v>3.2832E-2</c:v>
                </c:pt>
                <c:pt idx="715">
                  <c:v>3.2870000000000003E-2</c:v>
                </c:pt>
                <c:pt idx="716">
                  <c:v>3.2908E-2</c:v>
                </c:pt>
                <c:pt idx="717">
                  <c:v>3.29459E-2</c:v>
                </c:pt>
                <c:pt idx="718">
                  <c:v>3.2983699999999998E-2</c:v>
                </c:pt>
                <c:pt idx="719">
                  <c:v>3.3021500000000002E-2</c:v>
                </c:pt>
                <c:pt idx="720">
                  <c:v>3.3059199999999997E-2</c:v>
                </c:pt>
                <c:pt idx="721">
                  <c:v>3.3096899999999999E-2</c:v>
                </c:pt>
                <c:pt idx="722">
                  <c:v>3.3134400000000001E-2</c:v>
                </c:pt>
                <c:pt idx="723">
                  <c:v>3.3172E-2</c:v>
                </c:pt>
                <c:pt idx="724">
                  <c:v>3.32094E-2</c:v>
                </c:pt>
                <c:pt idx="725">
                  <c:v>3.32468E-2</c:v>
                </c:pt>
                <c:pt idx="726">
                  <c:v>3.3284099999999997E-2</c:v>
                </c:pt>
                <c:pt idx="727">
                  <c:v>3.3321299999999998E-2</c:v>
                </c:pt>
                <c:pt idx="728">
                  <c:v>3.3358499999999999E-2</c:v>
                </c:pt>
                <c:pt idx="729">
                  <c:v>3.3395599999999998E-2</c:v>
                </c:pt>
                <c:pt idx="730">
                  <c:v>3.3432700000000003E-2</c:v>
                </c:pt>
                <c:pt idx="731">
                  <c:v>3.3469699999999998E-2</c:v>
                </c:pt>
                <c:pt idx="732">
                  <c:v>3.3506599999999997E-2</c:v>
                </c:pt>
                <c:pt idx="733">
                  <c:v>3.3543400000000001E-2</c:v>
                </c:pt>
                <c:pt idx="734">
                  <c:v>3.3580199999999998E-2</c:v>
                </c:pt>
                <c:pt idx="735">
                  <c:v>3.3616899999999998E-2</c:v>
                </c:pt>
                <c:pt idx="736">
                  <c:v>3.3653599999999999E-2</c:v>
                </c:pt>
                <c:pt idx="737">
                  <c:v>3.3690199999999997E-2</c:v>
                </c:pt>
                <c:pt idx="738">
                  <c:v>3.3726800000000001E-2</c:v>
                </c:pt>
                <c:pt idx="739">
                  <c:v>3.3763599999999998E-2</c:v>
                </c:pt>
                <c:pt idx="740">
                  <c:v>3.3800200000000002E-2</c:v>
                </c:pt>
                <c:pt idx="741">
                  <c:v>3.38368E-2</c:v>
                </c:pt>
                <c:pt idx="742">
                  <c:v>3.3873300000000002E-2</c:v>
                </c:pt>
                <c:pt idx="743">
                  <c:v>3.3909799999999997E-2</c:v>
                </c:pt>
                <c:pt idx="744">
                  <c:v>3.3946200000000003E-2</c:v>
                </c:pt>
                <c:pt idx="745">
                  <c:v>3.3982499999999999E-2</c:v>
                </c:pt>
                <c:pt idx="746">
                  <c:v>3.4018800000000002E-2</c:v>
                </c:pt>
                <c:pt idx="747">
                  <c:v>3.4055000000000002E-2</c:v>
                </c:pt>
                <c:pt idx="748">
                  <c:v>3.4091400000000001E-2</c:v>
                </c:pt>
                <c:pt idx="749">
                  <c:v>3.41278E-2</c:v>
                </c:pt>
                <c:pt idx="750">
                  <c:v>3.4164100000000003E-2</c:v>
                </c:pt>
                <c:pt idx="751">
                  <c:v>3.4200300000000003E-2</c:v>
                </c:pt>
                <c:pt idx="752">
                  <c:v>3.42364E-2</c:v>
                </c:pt>
                <c:pt idx="753">
                  <c:v>3.4272499999999997E-2</c:v>
                </c:pt>
                <c:pt idx="754">
                  <c:v>3.4308499999999999E-2</c:v>
                </c:pt>
                <c:pt idx="755">
                  <c:v>3.43445E-2</c:v>
                </c:pt>
                <c:pt idx="756">
                  <c:v>3.4380399999999998E-2</c:v>
                </c:pt>
                <c:pt idx="757">
                  <c:v>3.4416299999999997E-2</c:v>
                </c:pt>
                <c:pt idx="758">
                  <c:v>3.4452099999999999E-2</c:v>
                </c:pt>
                <c:pt idx="759">
                  <c:v>3.4487799999999999E-2</c:v>
                </c:pt>
                <c:pt idx="760">
                  <c:v>3.4523499999999999E-2</c:v>
                </c:pt>
                <c:pt idx="761">
                  <c:v>3.4559100000000002E-2</c:v>
                </c:pt>
                <c:pt idx="762">
                  <c:v>3.4594600000000003E-2</c:v>
                </c:pt>
                <c:pt idx="763">
                  <c:v>3.4630099999999997E-2</c:v>
                </c:pt>
                <c:pt idx="764">
                  <c:v>3.4665500000000002E-2</c:v>
                </c:pt>
                <c:pt idx="765">
                  <c:v>3.4700799999999997E-2</c:v>
                </c:pt>
                <c:pt idx="766">
                  <c:v>3.4736099999999999E-2</c:v>
                </c:pt>
                <c:pt idx="767">
                  <c:v>3.4771200000000002E-2</c:v>
                </c:pt>
                <c:pt idx="768">
                  <c:v>3.4806400000000001E-2</c:v>
                </c:pt>
                <c:pt idx="769">
                  <c:v>3.4841499999999997E-2</c:v>
                </c:pt>
                <c:pt idx="770">
                  <c:v>3.4876600000000001E-2</c:v>
                </c:pt>
                <c:pt idx="771">
                  <c:v>3.4911600000000001E-2</c:v>
                </c:pt>
                <c:pt idx="772">
                  <c:v>3.4946499999999998E-2</c:v>
                </c:pt>
                <c:pt idx="773">
                  <c:v>3.49813E-2</c:v>
                </c:pt>
                <c:pt idx="774">
                  <c:v>3.5016100000000001E-2</c:v>
                </c:pt>
                <c:pt idx="775">
                  <c:v>3.50508E-2</c:v>
                </c:pt>
                <c:pt idx="776">
                  <c:v>3.5085499999999999E-2</c:v>
                </c:pt>
                <c:pt idx="777">
                  <c:v>3.5119999999999998E-2</c:v>
                </c:pt>
                <c:pt idx="778">
                  <c:v>3.5154499999999998E-2</c:v>
                </c:pt>
                <c:pt idx="779">
                  <c:v>3.5188999999999998E-2</c:v>
                </c:pt>
                <c:pt idx="780">
                  <c:v>3.5223299999999999E-2</c:v>
                </c:pt>
                <c:pt idx="781">
                  <c:v>3.52576E-2</c:v>
                </c:pt>
                <c:pt idx="782">
                  <c:v>3.5291799999999998E-2</c:v>
                </c:pt>
                <c:pt idx="783">
                  <c:v>3.5326000000000003E-2</c:v>
                </c:pt>
                <c:pt idx="784">
                  <c:v>3.5360000000000003E-2</c:v>
                </c:pt>
                <c:pt idx="785">
                  <c:v>3.5394000000000002E-2</c:v>
                </c:pt>
                <c:pt idx="786">
                  <c:v>3.5428000000000001E-2</c:v>
                </c:pt>
                <c:pt idx="787">
                  <c:v>3.5461800000000002E-2</c:v>
                </c:pt>
                <c:pt idx="788">
                  <c:v>3.5495600000000002E-2</c:v>
                </c:pt>
                <c:pt idx="789">
                  <c:v>3.55293E-2</c:v>
                </c:pt>
                <c:pt idx="790">
                  <c:v>3.5562999999999997E-2</c:v>
                </c:pt>
                <c:pt idx="791">
                  <c:v>3.5596500000000003E-2</c:v>
                </c:pt>
                <c:pt idx="792">
                  <c:v>3.5630099999999998E-2</c:v>
                </c:pt>
                <c:pt idx="793">
                  <c:v>3.5663500000000001E-2</c:v>
                </c:pt>
                <c:pt idx="794">
                  <c:v>3.5696800000000001E-2</c:v>
                </c:pt>
                <c:pt idx="795">
                  <c:v>3.5730100000000001E-2</c:v>
                </c:pt>
                <c:pt idx="796">
                  <c:v>3.5763299999999998E-2</c:v>
                </c:pt>
                <c:pt idx="797">
                  <c:v>3.5796500000000002E-2</c:v>
                </c:pt>
                <c:pt idx="798">
                  <c:v>3.5829600000000003E-2</c:v>
                </c:pt>
                <c:pt idx="799">
                  <c:v>3.5862600000000001E-2</c:v>
                </c:pt>
                <c:pt idx="800">
                  <c:v>3.5895499999999997E-2</c:v>
                </c:pt>
                <c:pt idx="801">
                  <c:v>3.5928300000000003E-2</c:v>
                </c:pt>
                <c:pt idx="802">
                  <c:v>3.5961100000000003E-2</c:v>
                </c:pt>
                <c:pt idx="803">
                  <c:v>3.5993799999999999E-2</c:v>
                </c:pt>
                <c:pt idx="804">
                  <c:v>3.6026500000000003E-2</c:v>
                </c:pt>
                <c:pt idx="805">
                  <c:v>3.6059000000000001E-2</c:v>
                </c:pt>
                <c:pt idx="806">
                  <c:v>3.6091499999999999E-2</c:v>
                </c:pt>
                <c:pt idx="807">
                  <c:v>3.61239E-2</c:v>
                </c:pt>
                <c:pt idx="808">
                  <c:v>3.6156300000000002E-2</c:v>
                </c:pt>
                <c:pt idx="809">
                  <c:v>3.6188600000000001E-2</c:v>
                </c:pt>
                <c:pt idx="810">
                  <c:v>3.6220799999999997E-2</c:v>
                </c:pt>
                <c:pt idx="811">
                  <c:v>3.6252899999999998E-2</c:v>
                </c:pt>
                <c:pt idx="812">
                  <c:v>3.6284999999999998E-2</c:v>
                </c:pt>
                <c:pt idx="813">
                  <c:v>3.6317000000000002E-2</c:v>
                </c:pt>
                <c:pt idx="814">
                  <c:v>3.6348900000000003E-2</c:v>
                </c:pt>
                <c:pt idx="815">
                  <c:v>3.6380700000000002E-2</c:v>
                </c:pt>
                <c:pt idx="816">
                  <c:v>3.64125E-2</c:v>
                </c:pt>
                <c:pt idx="817">
                  <c:v>3.6444200000000003E-2</c:v>
                </c:pt>
                <c:pt idx="818">
                  <c:v>3.6475899999999999E-2</c:v>
                </c:pt>
                <c:pt idx="819">
                  <c:v>3.6507499999999998E-2</c:v>
                </c:pt>
                <c:pt idx="820">
                  <c:v>3.6539099999999998E-2</c:v>
                </c:pt>
                <c:pt idx="821">
                  <c:v>3.6570499999999999E-2</c:v>
                </c:pt>
                <c:pt idx="822">
                  <c:v>3.66019E-2</c:v>
                </c:pt>
                <c:pt idx="823">
                  <c:v>3.6633199999999998E-2</c:v>
                </c:pt>
                <c:pt idx="824">
                  <c:v>3.6664500000000003E-2</c:v>
                </c:pt>
                <c:pt idx="825">
                  <c:v>3.6695699999999998E-2</c:v>
                </c:pt>
                <c:pt idx="826">
                  <c:v>3.6726799999999997E-2</c:v>
                </c:pt>
                <c:pt idx="827">
                  <c:v>3.67578E-2</c:v>
                </c:pt>
                <c:pt idx="828">
                  <c:v>3.6788700000000001E-2</c:v>
                </c:pt>
                <c:pt idx="829">
                  <c:v>3.6819600000000001E-2</c:v>
                </c:pt>
                <c:pt idx="830">
                  <c:v>3.6850399999999998E-2</c:v>
                </c:pt>
                <c:pt idx="831">
                  <c:v>3.68811E-2</c:v>
                </c:pt>
                <c:pt idx="832">
                  <c:v>3.6911800000000002E-2</c:v>
                </c:pt>
                <c:pt idx="833">
                  <c:v>3.69424E-2</c:v>
                </c:pt>
                <c:pt idx="834">
                  <c:v>3.6972900000000003E-2</c:v>
                </c:pt>
                <c:pt idx="835">
                  <c:v>3.7003300000000003E-2</c:v>
                </c:pt>
                <c:pt idx="836">
                  <c:v>3.7033700000000003E-2</c:v>
                </c:pt>
                <c:pt idx="837">
                  <c:v>3.7064E-2</c:v>
                </c:pt>
                <c:pt idx="838">
                  <c:v>3.7094200000000001E-2</c:v>
                </c:pt>
                <c:pt idx="839">
                  <c:v>3.7124299999999999E-2</c:v>
                </c:pt>
                <c:pt idx="840">
                  <c:v>3.7154399999999997E-2</c:v>
                </c:pt>
                <c:pt idx="841">
                  <c:v>3.7184399999999999E-2</c:v>
                </c:pt>
                <c:pt idx="842">
                  <c:v>3.7214299999999999E-2</c:v>
                </c:pt>
                <c:pt idx="843">
                  <c:v>3.7244199999999998E-2</c:v>
                </c:pt>
                <c:pt idx="844">
                  <c:v>3.72742E-2</c:v>
                </c:pt>
                <c:pt idx="845">
                  <c:v>3.7304200000000003E-2</c:v>
                </c:pt>
                <c:pt idx="846">
                  <c:v>3.7334100000000002E-2</c:v>
                </c:pt>
                <c:pt idx="847">
                  <c:v>3.7363899999999999E-2</c:v>
                </c:pt>
                <c:pt idx="848">
                  <c:v>3.7393599999999999E-2</c:v>
                </c:pt>
                <c:pt idx="849">
                  <c:v>3.74233E-2</c:v>
                </c:pt>
                <c:pt idx="850">
                  <c:v>3.7452899999999997E-2</c:v>
                </c:pt>
                <c:pt idx="851">
                  <c:v>3.7482399999999999E-2</c:v>
                </c:pt>
                <c:pt idx="852">
                  <c:v>3.7511799999999998E-2</c:v>
                </c:pt>
                <c:pt idx="853">
                  <c:v>3.7541199999999997E-2</c:v>
                </c:pt>
                <c:pt idx="854">
                  <c:v>3.75705E-2</c:v>
                </c:pt>
                <c:pt idx="855">
                  <c:v>3.7599800000000003E-2</c:v>
                </c:pt>
                <c:pt idx="856">
                  <c:v>3.76289E-2</c:v>
                </c:pt>
                <c:pt idx="857">
                  <c:v>3.7657999999999997E-2</c:v>
                </c:pt>
                <c:pt idx="858">
                  <c:v>3.7686999999999998E-2</c:v>
                </c:pt>
                <c:pt idx="859">
                  <c:v>3.7716E-2</c:v>
                </c:pt>
                <c:pt idx="860">
                  <c:v>3.7744800000000002E-2</c:v>
                </c:pt>
                <c:pt idx="861">
                  <c:v>3.7773599999999997E-2</c:v>
                </c:pt>
                <c:pt idx="862">
                  <c:v>3.7802299999999997E-2</c:v>
                </c:pt>
                <c:pt idx="863">
                  <c:v>3.7830900000000001E-2</c:v>
                </c:pt>
                <c:pt idx="864">
                  <c:v>3.7859499999999997E-2</c:v>
                </c:pt>
                <c:pt idx="865">
                  <c:v>3.7887999999999998E-2</c:v>
                </c:pt>
                <c:pt idx="866">
                  <c:v>3.7916400000000003E-2</c:v>
                </c:pt>
                <c:pt idx="867">
                  <c:v>3.7944699999999998E-2</c:v>
                </c:pt>
                <c:pt idx="868">
                  <c:v>3.7973E-2</c:v>
                </c:pt>
                <c:pt idx="869">
                  <c:v>3.8001100000000003E-2</c:v>
                </c:pt>
                <c:pt idx="870">
                  <c:v>3.8029199999999999E-2</c:v>
                </c:pt>
                <c:pt idx="871">
                  <c:v>3.8057300000000002E-2</c:v>
                </c:pt>
                <c:pt idx="872">
                  <c:v>3.80852E-2</c:v>
                </c:pt>
                <c:pt idx="873">
                  <c:v>3.8113099999999997E-2</c:v>
                </c:pt>
                <c:pt idx="874">
                  <c:v>3.8140899999999998E-2</c:v>
                </c:pt>
                <c:pt idx="875">
                  <c:v>3.8168599999999997E-2</c:v>
                </c:pt>
                <c:pt idx="876">
                  <c:v>3.81962E-2</c:v>
                </c:pt>
                <c:pt idx="877">
                  <c:v>3.8223800000000002E-2</c:v>
                </c:pt>
                <c:pt idx="878">
                  <c:v>3.8251300000000002E-2</c:v>
                </c:pt>
                <c:pt idx="879">
                  <c:v>3.8278699999999999E-2</c:v>
                </c:pt>
                <c:pt idx="880">
                  <c:v>3.8306E-2</c:v>
                </c:pt>
                <c:pt idx="881">
                  <c:v>3.8333300000000001E-2</c:v>
                </c:pt>
                <c:pt idx="882">
                  <c:v>3.8360499999999999E-2</c:v>
                </c:pt>
                <c:pt idx="883">
                  <c:v>3.8387600000000001E-2</c:v>
                </c:pt>
                <c:pt idx="884">
                  <c:v>3.84146E-2</c:v>
                </c:pt>
                <c:pt idx="885">
                  <c:v>3.8441500000000003E-2</c:v>
                </c:pt>
                <c:pt idx="886">
                  <c:v>3.84684E-2</c:v>
                </c:pt>
                <c:pt idx="887">
                  <c:v>3.84952E-2</c:v>
                </c:pt>
                <c:pt idx="888">
                  <c:v>3.8521899999999998E-2</c:v>
                </c:pt>
                <c:pt idx="889">
                  <c:v>3.8548600000000002E-2</c:v>
                </c:pt>
                <c:pt idx="890">
                  <c:v>3.8575199999999997E-2</c:v>
                </c:pt>
                <c:pt idx="891">
                  <c:v>3.8601700000000003E-2</c:v>
                </c:pt>
                <c:pt idx="892">
                  <c:v>3.8628200000000001E-2</c:v>
                </c:pt>
                <c:pt idx="893">
                  <c:v>3.8654599999999997E-2</c:v>
                </c:pt>
                <c:pt idx="894">
                  <c:v>3.8681E-2</c:v>
                </c:pt>
                <c:pt idx="895">
                  <c:v>3.87073E-2</c:v>
                </c:pt>
                <c:pt idx="896">
                  <c:v>3.8733499999999997E-2</c:v>
                </c:pt>
                <c:pt idx="897">
                  <c:v>3.8759599999999998E-2</c:v>
                </c:pt>
                <c:pt idx="898">
                  <c:v>3.8785699999999999E-2</c:v>
                </c:pt>
                <c:pt idx="899">
                  <c:v>3.8811699999999998E-2</c:v>
                </c:pt>
                <c:pt idx="900">
                  <c:v>3.88376E-2</c:v>
                </c:pt>
                <c:pt idx="901">
                  <c:v>3.8863399999999999E-2</c:v>
                </c:pt>
                <c:pt idx="902">
                  <c:v>3.8889199999999999E-2</c:v>
                </c:pt>
                <c:pt idx="903">
                  <c:v>3.8914799999999999E-2</c:v>
                </c:pt>
                <c:pt idx="904">
                  <c:v>3.89404E-2</c:v>
                </c:pt>
                <c:pt idx="905">
                  <c:v>3.8965899999999998E-2</c:v>
                </c:pt>
                <c:pt idx="906">
                  <c:v>3.8991400000000002E-2</c:v>
                </c:pt>
                <c:pt idx="907">
                  <c:v>3.9016700000000001E-2</c:v>
                </c:pt>
                <c:pt idx="908">
                  <c:v>3.9042E-2</c:v>
                </c:pt>
                <c:pt idx="909">
                  <c:v>3.9067200000000003E-2</c:v>
                </c:pt>
                <c:pt idx="910">
                  <c:v>3.9092300000000003E-2</c:v>
                </c:pt>
                <c:pt idx="911">
                  <c:v>3.9117399999999997E-2</c:v>
                </c:pt>
                <c:pt idx="912">
                  <c:v>3.9142299999999998E-2</c:v>
                </c:pt>
                <c:pt idx="913">
                  <c:v>3.9167199999999999E-2</c:v>
                </c:pt>
                <c:pt idx="914">
                  <c:v>3.9192299999999999E-2</c:v>
                </c:pt>
                <c:pt idx="915">
                  <c:v>3.9217399999999999E-2</c:v>
                </c:pt>
                <c:pt idx="916">
                  <c:v>3.9242399999999997E-2</c:v>
                </c:pt>
                <c:pt idx="917">
                  <c:v>3.9267400000000001E-2</c:v>
                </c:pt>
                <c:pt idx="918">
                  <c:v>3.9292199999999999E-2</c:v>
                </c:pt>
                <c:pt idx="919">
                  <c:v>3.9316999999999998E-2</c:v>
                </c:pt>
                <c:pt idx="920">
                  <c:v>3.93417E-2</c:v>
                </c:pt>
                <c:pt idx="921">
                  <c:v>3.93663E-2</c:v>
                </c:pt>
                <c:pt idx="922">
                  <c:v>3.93909E-2</c:v>
                </c:pt>
                <c:pt idx="923">
                  <c:v>3.9415400000000003E-2</c:v>
                </c:pt>
                <c:pt idx="924">
                  <c:v>3.9439700000000001E-2</c:v>
                </c:pt>
                <c:pt idx="925">
                  <c:v>3.9464100000000002E-2</c:v>
                </c:pt>
                <c:pt idx="926">
                  <c:v>3.9488299999999997E-2</c:v>
                </c:pt>
                <c:pt idx="927">
                  <c:v>3.9512400000000003E-2</c:v>
                </c:pt>
                <c:pt idx="928">
                  <c:v>3.9536500000000002E-2</c:v>
                </c:pt>
                <c:pt idx="929">
                  <c:v>3.9560499999999998E-2</c:v>
                </c:pt>
                <c:pt idx="930">
                  <c:v>3.9584399999999999E-2</c:v>
                </c:pt>
                <c:pt idx="931">
                  <c:v>3.9608200000000003E-2</c:v>
                </c:pt>
                <c:pt idx="932">
                  <c:v>3.9631899999999998E-2</c:v>
                </c:pt>
                <c:pt idx="933">
                  <c:v>3.9655599999999999E-2</c:v>
                </c:pt>
                <c:pt idx="934">
                  <c:v>3.9679199999999998E-2</c:v>
                </c:pt>
                <c:pt idx="935">
                  <c:v>3.97027E-2</c:v>
                </c:pt>
                <c:pt idx="936">
                  <c:v>3.97261E-2</c:v>
                </c:pt>
                <c:pt idx="937">
                  <c:v>3.97495E-2</c:v>
                </c:pt>
                <c:pt idx="938">
                  <c:v>3.9772700000000001E-2</c:v>
                </c:pt>
                <c:pt idx="939">
                  <c:v>3.9795900000000002E-2</c:v>
                </c:pt>
                <c:pt idx="940">
                  <c:v>3.9819E-2</c:v>
                </c:pt>
                <c:pt idx="941">
                  <c:v>3.9842000000000002E-2</c:v>
                </c:pt>
                <c:pt idx="942">
                  <c:v>3.9864999999999998E-2</c:v>
                </c:pt>
                <c:pt idx="943">
                  <c:v>3.9887800000000001E-2</c:v>
                </c:pt>
                <c:pt idx="944">
                  <c:v>3.9910599999999997E-2</c:v>
                </c:pt>
                <c:pt idx="945">
                  <c:v>3.9933299999999998E-2</c:v>
                </c:pt>
                <c:pt idx="946">
                  <c:v>3.9955900000000003E-2</c:v>
                </c:pt>
                <c:pt idx="947">
                  <c:v>3.9978399999999997E-2</c:v>
                </c:pt>
                <c:pt idx="948">
                  <c:v>4.0000899999999999E-2</c:v>
                </c:pt>
                <c:pt idx="949">
                  <c:v>4.0023299999999998E-2</c:v>
                </c:pt>
                <c:pt idx="950">
                  <c:v>4.0045600000000001E-2</c:v>
                </c:pt>
                <c:pt idx="951">
                  <c:v>4.0067800000000001E-2</c:v>
                </c:pt>
                <c:pt idx="952">
                  <c:v>4.0089899999999998E-2</c:v>
                </c:pt>
                <c:pt idx="953">
                  <c:v>4.0111899999999999E-2</c:v>
                </c:pt>
                <c:pt idx="954">
                  <c:v>4.01339E-2</c:v>
                </c:pt>
                <c:pt idx="955">
                  <c:v>4.0155799999999998E-2</c:v>
                </c:pt>
                <c:pt idx="956">
                  <c:v>4.0177699999999997E-2</c:v>
                </c:pt>
                <c:pt idx="957">
                  <c:v>4.0199499999999999E-2</c:v>
                </c:pt>
                <c:pt idx="958">
                  <c:v>4.0221199999999999E-2</c:v>
                </c:pt>
                <c:pt idx="959">
                  <c:v>4.0242899999999998E-2</c:v>
                </c:pt>
                <c:pt idx="960">
                  <c:v>4.0264399999999999E-2</c:v>
                </c:pt>
                <c:pt idx="961">
                  <c:v>4.0285899999999999E-2</c:v>
                </c:pt>
                <c:pt idx="962">
                  <c:v>4.0307299999999997E-2</c:v>
                </c:pt>
                <c:pt idx="963">
                  <c:v>4.0328599999999999E-2</c:v>
                </c:pt>
                <c:pt idx="964">
                  <c:v>4.0349900000000001E-2</c:v>
                </c:pt>
                <c:pt idx="965">
                  <c:v>4.0370999999999997E-2</c:v>
                </c:pt>
                <c:pt idx="966">
                  <c:v>4.03921E-2</c:v>
                </c:pt>
                <c:pt idx="967">
                  <c:v>4.04131E-2</c:v>
                </c:pt>
                <c:pt idx="968">
                  <c:v>4.0433999999999998E-2</c:v>
                </c:pt>
                <c:pt idx="969">
                  <c:v>4.0454799999999999E-2</c:v>
                </c:pt>
                <c:pt idx="970">
                  <c:v>4.0475499999999998E-2</c:v>
                </c:pt>
                <c:pt idx="971">
                  <c:v>4.0496200000000003E-2</c:v>
                </c:pt>
                <c:pt idx="972">
                  <c:v>4.0516799999999999E-2</c:v>
                </c:pt>
                <c:pt idx="973">
                  <c:v>4.0537299999999998E-2</c:v>
                </c:pt>
                <c:pt idx="974">
                  <c:v>4.0557700000000002E-2</c:v>
                </c:pt>
                <c:pt idx="975">
                  <c:v>4.0578000000000003E-2</c:v>
                </c:pt>
                <c:pt idx="976">
                  <c:v>4.0598200000000001E-2</c:v>
                </c:pt>
                <c:pt idx="977">
                  <c:v>4.0618399999999999E-2</c:v>
                </c:pt>
                <c:pt idx="978">
                  <c:v>4.0638500000000001E-2</c:v>
                </c:pt>
                <c:pt idx="979">
                  <c:v>4.06585E-2</c:v>
                </c:pt>
                <c:pt idx="980">
                  <c:v>4.0678400000000003E-2</c:v>
                </c:pt>
                <c:pt idx="981">
                  <c:v>4.06983E-2</c:v>
                </c:pt>
                <c:pt idx="982">
                  <c:v>4.0717999999999997E-2</c:v>
                </c:pt>
                <c:pt idx="983">
                  <c:v>4.0737700000000002E-2</c:v>
                </c:pt>
                <c:pt idx="984">
                  <c:v>4.0757300000000003E-2</c:v>
                </c:pt>
                <c:pt idx="985">
                  <c:v>4.0776800000000002E-2</c:v>
                </c:pt>
                <c:pt idx="986">
                  <c:v>4.0796199999999998E-2</c:v>
                </c:pt>
                <c:pt idx="987">
                  <c:v>4.0815499999999998E-2</c:v>
                </c:pt>
                <c:pt idx="988">
                  <c:v>4.0834799999999997E-2</c:v>
                </c:pt>
                <c:pt idx="989">
                  <c:v>4.0854000000000001E-2</c:v>
                </c:pt>
                <c:pt idx="990">
                  <c:v>4.0873100000000002E-2</c:v>
                </c:pt>
                <c:pt idx="991">
                  <c:v>4.0892100000000001E-2</c:v>
                </c:pt>
                <c:pt idx="992">
                  <c:v>4.0911000000000003E-2</c:v>
                </c:pt>
                <c:pt idx="993">
                  <c:v>4.0929899999999998E-2</c:v>
                </c:pt>
                <c:pt idx="994">
                  <c:v>4.0948600000000002E-2</c:v>
                </c:pt>
                <c:pt idx="995">
                  <c:v>4.0967299999999998E-2</c:v>
                </c:pt>
                <c:pt idx="996">
                  <c:v>4.0985899999999999E-2</c:v>
                </c:pt>
                <c:pt idx="997">
                  <c:v>4.1004400000000003E-2</c:v>
                </c:pt>
                <c:pt idx="998">
                  <c:v>4.1022900000000001E-2</c:v>
                </c:pt>
                <c:pt idx="999">
                  <c:v>4.10412E-2</c:v>
                </c:pt>
                <c:pt idx="1000">
                  <c:v>4.1059499999999999E-2</c:v>
                </c:pt>
                <c:pt idx="1001">
                  <c:v>4.1077700000000002E-2</c:v>
                </c:pt>
                <c:pt idx="1002">
                  <c:v>4.1095800000000002E-2</c:v>
                </c:pt>
                <c:pt idx="1003">
                  <c:v>4.1113799999999999E-2</c:v>
                </c:pt>
                <c:pt idx="1004">
                  <c:v>4.11317E-2</c:v>
                </c:pt>
                <c:pt idx="1005">
                  <c:v>4.1149600000000001E-2</c:v>
                </c:pt>
                <c:pt idx="1006">
                  <c:v>4.1167299999999997E-2</c:v>
                </c:pt>
                <c:pt idx="1007">
                  <c:v>4.1184999999999999E-2</c:v>
                </c:pt>
                <c:pt idx="1008">
                  <c:v>4.1202599999999999E-2</c:v>
                </c:pt>
                <c:pt idx="1009">
                  <c:v>4.1220199999999999E-2</c:v>
                </c:pt>
                <c:pt idx="1010">
                  <c:v>4.1237599999999999E-2</c:v>
                </c:pt>
                <c:pt idx="1011">
                  <c:v>4.1254899999999997E-2</c:v>
                </c:pt>
                <c:pt idx="1012">
                  <c:v>4.1272200000000002E-2</c:v>
                </c:pt>
                <c:pt idx="1013">
                  <c:v>4.1289399999999997E-2</c:v>
                </c:pt>
                <c:pt idx="1014">
                  <c:v>4.1306500000000003E-2</c:v>
                </c:pt>
                <c:pt idx="1015">
                  <c:v>4.1323499999999999E-2</c:v>
                </c:pt>
                <c:pt idx="1016">
                  <c:v>4.1340500000000002E-2</c:v>
                </c:pt>
                <c:pt idx="1017">
                  <c:v>4.13573E-2</c:v>
                </c:pt>
                <c:pt idx="1018">
                  <c:v>4.1374099999999997E-2</c:v>
                </c:pt>
                <c:pt idx="1019">
                  <c:v>4.1390799999999998E-2</c:v>
                </c:pt>
                <c:pt idx="1020">
                  <c:v>4.1407399999999997E-2</c:v>
                </c:pt>
                <c:pt idx="1021">
                  <c:v>4.14239E-2</c:v>
                </c:pt>
                <c:pt idx="1022">
                  <c:v>4.1440299999999999E-2</c:v>
                </c:pt>
                <c:pt idx="1023">
                  <c:v>4.1456699999999999E-2</c:v>
                </c:pt>
                <c:pt idx="1024">
                  <c:v>4.1473000000000003E-2</c:v>
                </c:pt>
                <c:pt idx="1025">
                  <c:v>4.1489199999999997E-2</c:v>
                </c:pt>
                <c:pt idx="1026">
                  <c:v>4.1505300000000002E-2</c:v>
                </c:pt>
                <c:pt idx="1027">
                  <c:v>4.1521299999999997E-2</c:v>
                </c:pt>
                <c:pt idx="1028">
                  <c:v>4.1537200000000003E-2</c:v>
                </c:pt>
                <c:pt idx="1029">
                  <c:v>4.1553100000000003E-2</c:v>
                </c:pt>
                <c:pt idx="1030">
                  <c:v>4.1568800000000003E-2</c:v>
                </c:pt>
                <c:pt idx="1031">
                  <c:v>4.1584500000000003E-2</c:v>
                </c:pt>
                <c:pt idx="1032">
                  <c:v>4.1600100000000001E-2</c:v>
                </c:pt>
                <c:pt idx="1033">
                  <c:v>4.1615600000000003E-2</c:v>
                </c:pt>
                <c:pt idx="1034">
                  <c:v>4.1631099999999997E-2</c:v>
                </c:pt>
                <c:pt idx="1035">
                  <c:v>4.16464E-2</c:v>
                </c:pt>
                <c:pt idx="1036">
                  <c:v>4.1661700000000003E-2</c:v>
                </c:pt>
                <c:pt idx="1037">
                  <c:v>4.1676900000000003E-2</c:v>
                </c:pt>
                <c:pt idx="1038">
                  <c:v>4.1692E-2</c:v>
                </c:pt>
                <c:pt idx="1039">
                  <c:v>4.1707000000000001E-2</c:v>
                </c:pt>
                <c:pt idx="1040">
                  <c:v>4.1721899999999999E-2</c:v>
                </c:pt>
                <c:pt idx="1041">
                  <c:v>4.1736799999999998E-2</c:v>
                </c:pt>
                <c:pt idx="1042">
                  <c:v>4.1751499999999997E-2</c:v>
                </c:pt>
                <c:pt idx="1043">
                  <c:v>4.1766200000000003E-2</c:v>
                </c:pt>
                <c:pt idx="1044">
                  <c:v>4.17808E-2</c:v>
                </c:pt>
                <c:pt idx="1045">
                  <c:v>4.1795300000000001E-2</c:v>
                </c:pt>
                <c:pt idx="1046">
                  <c:v>4.1809800000000001E-2</c:v>
                </c:pt>
                <c:pt idx="1047">
                  <c:v>4.1824100000000003E-2</c:v>
                </c:pt>
                <c:pt idx="1048">
                  <c:v>4.1838399999999998E-2</c:v>
                </c:pt>
                <c:pt idx="1049">
                  <c:v>4.1852500000000001E-2</c:v>
                </c:pt>
                <c:pt idx="1050">
                  <c:v>4.1866599999999997E-2</c:v>
                </c:pt>
                <c:pt idx="1051">
                  <c:v>4.18807E-2</c:v>
                </c:pt>
                <c:pt idx="1052">
                  <c:v>4.1894599999999997E-2</c:v>
                </c:pt>
                <c:pt idx="1053">
                  <c:v>4.1908399999999998E-2</c:v>
                </c:pt>
                <c:pt idx="1054">
                  <c:v>4.19222E-2</c:v>
                </c:pt>
                <c:pt idx="1055">
                  <c:v>4.1935800000000002E-2</c:v>
                </c:pt>
                <c:pt idx="1056">
                  <c:v>4.1949399999999998E-2</c:v>
                </c:pt>
                <c:pt idx="1057">
                  <c:v>4.1962899999999997E-2</c:v>
                </c:pt>
                <c:pt idx="1058">
                  <c:v>4.1976399999999997E-2</c:v>
                </c:pt>
                <c:pt idx="1059">
                  <c:v>4.1989699999999998E-2</c:v>
                </c:pt>
                <c:pt idx="1060">
                  <c:v>4.2002900000000003E-2</c:v>
                </c:pt>
                <c:pt idx="1061">
                  <c:v>4.2016100000000001E-2</c:v>
                </c:pt>
                <c:pt idx="1062">
                  <c:v>4.2029200000000003E-2</c:v>
                </c:pt>
                <c:pt idx="1063">
                  <c:v>4.2042200000000002E-2</c:v>
                </c:pt>
                <c:pt idx="1064">
                  <c:v>4.2055099999999998E-2</c:v>
                </c:pt>
                <c:pt idx="1065">
                  <c:v>4.2067899999999998E-2</c:v>
                </c:pt>
                <c:pt idx="1066">
                  <c:v>4.2080699999999999E-2</c:v>
                </c:pt>
                <c:pt idx="1067">
                  <c:v>4.20933E-2</c:v>
                </c:pt>
                <c:pt idx="1068">
                  <c:v>4.2105900000000002E-2</c:v>
                </c:pt>
                <c:pt idx="1069">
                  <c:v>4.21184E-2</c:v>
                </c:pt>
                <c:pt idx="1070">
                  <c:v>4.2130800000000003E-2</c:v>
                </c:pt>
                <c:pt idx="1071">
                  <c:v>4.2143100000000003E-2</c:v>
                </c:pt>
                <c:pt idx="1072">
                  <c:v>4.2155400000000003E-2</c:v>
                </c:pt>
                <c:pt idx="1073">
                  <c:v>4.2167499999999997E-2</c:v>
                </c:pt>
                <c:pt idx="1074">
                  <c:v>4.2179599999999998E-2</c:v>
                </c:pt>
                <c:pt idx="1075">
                  <c:v>4.2191600000000003E-2</c:v>
                </c:pt>
                <c:pt idx="1076">
                  <c:v>4.2203499999999998E-2</c:v>
                </c:pt>
                <c:pt idx="1077">
                  <c:v>4.2215299999999997E-2</c:v>
                </c:pt>
                <c:pt idx="1078">
                  <c:v>4.2227000000000001E-2</c:v>
                </c:pt>
                <c:pt idx="1079">
                  <c:v>4.2238699999999997E-2</c:v>
                </c:pt>
                <c:pt idx="1080">
                  <c:v>4.2250299999999998E-2</c:v>
                </c:pt>
                <c:pt idx="1081">
                  <c:v>4.2261699999999999E-2</c:v>
                </c:pt>
                <c:pt idx="1082">
                  <c:v>4.2273100000000001E-2</c:v>
                </c:pt>
                <c:pt idx="1083">
                  <c:v>4.22844E-2</c:v>
                </c:pt>
                <c:pt idx="1084">
                  <c:v>4.2295699999999999E-2</c:v>
                </c:pt>
                <c:pt idx="1085">
                  <c:v>4.2306799999999999E-2</c:v>
                </c:pt>
                <c:pt idx="1086">
                  <c:v>4.2317899999999999E-2</c:v>
                </c:pt>
                <c:pt idx="1087">
                  <c:v>4.23288E-2</c:v>
                </c:pt>
                <c:pt idx="1088">
                  <c:v>4.2339700000000001E-2</c:v>
                </c:pt>
                <c:pt idx="1089">
                  <c:v>4.2350499999999999E-2</c:v>
                </c:pt>
                <c:pt idx="1090">
                  <c:v>4.2361200000000002E-2</c:v>
                </c:pt>
                <c:pt idx="1091">
                  <c:v>4.2371899999999997E-2</c:v>
                </c:pt>
                <c:pt idx="1092">
                  <c:v>4.2382400000000001E-2</c:v>
                </c:pt>
                <c:pt idx="1093">
                  <c:v>4.2392899999999997E-2</c:v>
                </c:pt>
                <c:pt idx="1094">
                  <c:v>4.2403200000000002E-2</c:v>
                </c:pt>
                <c:pt idx="1095">
                  <c:v>4.24135E-2</c:v>
                </c:pt>
                <c:pt idx="1096">
                  <c:v>4.2423700000000002E-2</c:v>
                </c:pt>
                <c:pt idx="1097">
                  <c:v>4.2433899999999997E-2</c:v>
                </c:pt>
                <c:pt idx="1098">
                  <c:v>4.24439E-2</c:v>
                </c:pt>
                <c:pt idx="1099">
                  <c:v>4.2453900000000003E-2</c:v>
                </c:pt>
                <c:pt idx="1100">
                  <c:v>4.24637E-2</c:v>
                </c:pt>
                <c:pt idx="1101">
                  <c:v>4.2473499999999997E-2</c:v>
                </c:pt>
                <c:pt idx="1102">
                  <c:v>4.2483199999999999E-2</c:v>
                </c:pt>
                <c:pt idx="1103">
                  <c:v>4.2492799999999997E-2</c:v>
                </c:pt>
                <c:pt idx="1104">
                  <c:v>4.2502400000000003E-2</c:v>
                </c:pt>
                <c:pt idx="1105">
                  <c:v>4.2511800000000002E-2</c:v>
                </c:pt>
                <c:pt idx="1106">
                  <c:v>4.2521200000000002E-2</c:v>
                </c:pt>
                <c:pt idx="1107">
                  <c:v>4.2530400000000003E-2</c:v>
                </c:pt>
                <c:pt idx="1108">
                  <c:v>4.2539599999999997E-2</c:v>
                </c:pt>
                <c:pt idx="1109">
                  <c:v>4.2548700000000002E-2</c:v>
                </c:pt>
                <c:pt idx="1110">
                  <c:v>4.2557699999999997E-2</c:v>
                </c:pt>
                <c:pt idx="1111">
                  <c:v>4.2566699999999999E-2</c:v>
                </c:pt>
                <c:pt idx="1112">
                  <c:v>4.2575500000000002E-2</c:v>
                </c:pt>
                <c:pt idx="1113">
                  <c:v>4.2584299999999999E-2</c:v>
                </c:pt>
                <c:pt idx="1114">
                  <c:v>4.2592999999999999E-2</c:v>
                </c:pt>
                <c:pt idx="1115">
                  <c:v>4.2601600000000003E-2</c:v>
                </c:pt>
                <c:pt idx="1116">
                  <c:v>4.2610099999999998E-2</c:v>
                </c:pt>
                <c:pt idx="1117">
                  <c:v>4.2618499999999997E-2</c:v>
                </c:pt>
                <c:pt idx="1118">
                  <c:v>4.2626799999999999E-2</c:v>
                </c:pt>
                <c:pt idx="1119">
                  <c:v>4.2635100000000002E-2</c:v>
                </c:pt>
                <c:pt idx="1120">
                  <c:v>4.2643199999999999E-2</c:v>
                </c:pt>
                <c:pt idx="1121">
                  <c:v>4.2651300000000003E-2</c:v>
                </c:pt>
                <c:pt idx="1122">
                  <c:v>4.2659299999999997E-2</c:v>
                </c:pt>
                <c:pt idx="1123">
                  <c:v>4.2667200000000002E-2</c:v>
                </c:pt>
                <c:pt idx="1124">
                  <c:v>4.2675100000000001E-2</c:v>
                </c:pt>
                <c:pt idx="1125">
                  <c:v>4.26828E-2</c:v>
                </c:pt>
                <c:pt idx="1126">
                  <c:v>4.2690499999999999E-2</c:v>
                </c:pt>
                <c:pt idx="1127">
                  <c:v>4.2698E-2</c:v>
                </c:pt>
                <c:pt idx="1128">
                  <c:v>4.27055E-2</c:v>
                </c:pt>
                <c:pt idx="1129">
                  <c:v>4.2712899999999998E-2</c:v>
                </c:pt>
                <c:pt idx="1130">
                  <c:v>4.27202E-2</c:v>
                </c:pt>
                <c:pt idx="1131">
                  <c:v>4.2727500000000002E-2</c:v>
                </c:pt>
                <c:pt idx="1132">
                  <c:v>4.2734599999999998E-2</c:v>
                </c:pt>
                <c:pt idx="1133">
                  <c:v>4.2741700000000001E-2</c:v>
                </c:pt>
                <c:pt idx="1134">
                  <c:v>4.2748599999999998E-2</c:v>
                </c:pt>
                <c:pt idx="1135">
                  <c:v>4.2755500000000002E-2</c:v>
                </c:pt>
                <c:pt idx="1136">
                  <c:v>4.2762300000000003E-2</c:v>
                </c:pt>
                <c:pt idx="1137">
                  <c:v>4.2769000000000001E-2</c:v>
                </c:pt>
                <c:pt idx="1138">
                  <c:v>4.27757E-2</c:v>
                </c:pt>
                <c:pt idx="1139">
                  <c:v>4.2782199999999999E-2</c:v>
                </c:pt>
                <c:pt idx="1140">
                  <c:v>4.2788699999999999E-2</c:v>
                </c:pt>
                <c:pt idx="1141">
                  <c:v>4.2795100000000003E-2</c:v>
                </c:pt>
                <c:pt idx="1142">
                  <c:v>4.2801400000000003E-2</c:v>
                </c:pt>
                <c:pt idx="1143">
                  <c:v>4.2807600000000001E-2</c:v>
                </c:pt>
                <c:pt idx="1144">
                  <c:v>4.2813700000000003E-2</c:v>
                </c:pt>
                <c:pt idx="1145">
                  <c:v>4.2819700000000002E-2</c:v>
                </c:pt>
                <c:pt idx="1146">
                  <c:v>4.2825700000000001E-2</c:v>
                </c:pt>
                <c:pt idx="1147">
                  <c:v>4.2831500000000002E-2</c:v>
                </c:pt>
                <c:pt idx="1148">
                  <c:v>4.2837300000000002E-2</c:v>
                </c:pt>
                <c:pt idx="1149">
                  <c:v>4.2842999999999999E-2</c:v>
                </c:pt>
                <c:pt idx="1150">
                  <c:v>4.2848600000000001E-2</c:v>
                </c:pt>
                <c:pt idx="1151">
                  <c:v>4.2854099999999999E-2</c:v>
                </c:pt>
                <c:pt idx="1152">
                  <c:v>4.2859599999999998E-2</c:v>
                </c:pt>
                <c:pt idx="1153">
                  <c:v>4.2864899999999997E-2</c:v>
                </c:pt>
                <c:pt idx="1154">
                  <c:v>4.2870199999999997E-2</c:v>
                </c:pt>
                <c:pt idx="1155">
                  <c:v>4.2875400000000001E-2</c:v>
                </c:pt>
                <c:pt idx="1156">
                  <c:v>4.2880500000000002E-2</c:v>
                </c:pt>
                <c:pt idx="1157">
                  <c:v>4.28855E-2</c:v>
                </c:pt>
                <c:pt idx="1158">
                  <c:v>4.2890400000000002E-2</c:v>
                </c:pt>
                <c:pt idx="1159">
                  <c:v>4.2895200000000001E-2</c:v>
                </c:pt>
                <c:pt idx="1160">
                  <c:v>4.2900000000000001E-2</c:v>
                </c:pt>
                <c:pt idx="1161">
                  <c:v>4.2904699999999997E-2</c:v>
                </c:pt>
                <c:pt idx="1162">
                  <c:v>4.2909200000000002E-2</c:v>
                </c:pt>
                <c:pt idx="1163">
                  <c:v>4.2913699999999999E-2</c:v>
                </c:pt>
                <c:pt idx="1164">
                  <c:v>4.2918199999999997E-2</c:v>
                </c:pt>
                <c:pt idx="1165">
                  <c:v>4.2922500000000002E-2</c:v>
                </c:pt>
                <c:pt idx="1166">
                  <c:v>4.2926699999999998E-2</c:v>
                </c:pt>
                <c:pt idx="1167">
                  <c:v>4.2930900000000001E-2</c:v>
                </c:pt>
                <c:pt idx="1168">
                  <c:v>4.2934899999999998E-2</c:v>
                </c:pt>
                <c:pt idx="1169">
                  <c:v>4.2938900000000002E-2</c:v>
                </c:pt>
                <c:pt idx="1170">
                  <c:v>4.2942800000000003E-2</c:v>
                </c:pt>
                <c:pt idx="1171">
                  <c:v>4.2946600000000001E-2</c:v>
                </c:pt>
                <c:pt idx="1172">
                  <c:v>4.29504E-2</c:v>
                </c:pt>
                <c:pt idx="1173">
                  <c:v>4.2953999999999999E-2</c:v>
                </c:pt>
                <c:pt idx="1174">
                  <c:v>4.2957599999999999E-2</c:v>
                </c:pt>
                <c:pt idx="1175">
                  <c:v>4.2960999999999999E-2</c:v>
                </c:pt>
                <c:pt idx="1176">
                  <c:v>4.29644E-2</c:v>
                </c:pt>
                <c:pt idx="1177">
                  <c:v>4.2967699999999998E-2</c:v>
                </c:pt>
                <c:pt idx="1178">
                  <c:v>4.2970899999999999E-2</c:v>
                </c:pt>
                <c:pt idx="1179">
                  <c:v>4.2973999999999998E-2</c:v>
                </c:pt>
                <c:pt idx="1180">
                  <c:v>4.2977099999999997E-2</c:v>
                </c:pt>
                <c:pt idx="1181">
                  <c:v>4.2979999999999997E-2</c:v>
                </c:pt>
                <c:pt idx="1182">
                  <c:v>4.2982899999999997E-2</c:v>
                </c:pt>
                <c:pt idx="1183">
                  <c:v>4.2985700000000002E-2</c:v>
                </c:pt>
                <c:pt idx="1184">
                  <c:v>4.2988400000000003E-2</c:v>
                </c:pt>
                <c:pt idx="1185">
                  <c:v>4.2991000000000001E-2</c:v>
                </c:pt>
                <c:pt idx="1186">
                  <c:v>4.2993499999999997E-2</c:v>
                </c:pt>
                <c:pt idx="1187">
                  <c:v>4.2995999999999999E-2</c:v>
                </c:pt>
                <c:pt idx="1188">
                  <c:v>4.2998300000000003E-2</c:v>
                </c:pt>
                <c:pt idx="1189">
                  <c:v>4.30006E-2</c:v>
                </c:pt>
                <c:pt idx="1190">
                  <c:v>4.3002800000000001E-2</c:v>
                </c:pt>
                <c:pt idx="1191">
                  <c:v>4.3004899999999999E-2</c:v>
                </c:pt>
                <c:pt idx="1192">
                  <c:v>4.3006900000000001E-2</c:v>
                </c:pt>
                <c:pt idx="1193">
                  <c:v>4.30088E-2</c:v>
                </c:pt>
                <c:pt idx="1194">
                  <c:v>4.3010699999999999E-2</c:v>
                </c:pt>
                <c:pt idx="1195">
                  <c:v>4.3012399999999999E-2</c:v>
                </c:pt>
                <c:pt idx="1196">
                  <c:v>4.30141E-2</c:v>
                </c:pt>
                <c:pt idx="1197">
                  <c:v>4.3015699999999997E-2</c:v>
                </c:pt>
                <c:pt idx="1198">
                  <c:v>4.3017199999999998E-2</c:v>
                </c:pt>
                <c:pt idx="1199">
                  <c:v>4.3018599999999997E-2</c:v>
                </c:pt>
                <c:pt idx="1200">
                  <c:v>4.30199E-2</c:v>
                </c:pt>
                <c:pt idx="1201">
                  <c:v>4.3021200000000002E-2</c:v>
                </c:pt>
                <c:pt idx="1202">
                  <c:v>4.3022299999999999E-2</c:v>
                </c:pt>
                <c:pt idx="1203">
                  <c:v>4.3023400000000003E-2</c:v>
                </c:pt>
                <c:pt idx="1204">
                  <c:v>4.3024399999999997E-2</c:v>
                </c:pt>
                <c:pt idx="1205">
                  <c:v>4.3025300000000002E-2</c:v>
                </c:pt>
                <c:pt idx="1206">
                  <c:v>4.3026099999999998E-2</c:v>
                </c:pt>
                <c:pt idx="1207">
                  <c:v>4.3026799999999997E-2</c:v>
                </c:pt>
                <c:pt idx="1208">
                  <c:v>4.3027500000000003E-2</c:v>
                </c:pt>
                <c:pt idx="1209">
                  <c:v>4.3027999999999997E-2</c:v>
                </c:pt>
                <c:pt idx="1210">
                  <c:v>4.3028499999999997E-2</c:v>
                </c:pt>
                <c:pt idx="1211">
                  <c:v>4.3028900000000002E-2</c:v>
                </c:pt>
                <c:pt idx="1212">
                  <c:v>4.3029199999999997E-2</c:v>
                </c:pt>
                <c:pt idx="1213">
                  <c:v>4.3029400000000002E-2</c:v>
                </c:pt>
                <c:pt idx="1214">
                  <c:v>4.3029499999999998E-2</c:v>
                </c:pt>
                <c:pt idx="1215">
                  <c:v>4.3029600000000001E-2</c:v>
                </c:pt>
                <c:pt idx="1216">
                  <c:v>4.3029600000000001E-2</c:v>
                </c:pt>
                <c:pt idx="1217">
                  <c:v>4.3029499999999998E-2</c:v>
                </c:pt>
                <c:pt idx="1218">
                  <c:v>4.3029400000000002E-2</c:v>
                </c:pt>
                <c:pt idx="1219">
                  <c:v>4.3029199999999997E-2</c:v>
                </c:pt>
                <c:pt idx="1220">
                  <c:v>4.3028999999999998E-2</c:v>
                </c:pt>
                <c:pt idx="1221">
                  <c:v>4.30286E-2</c:v>
                </c:pt>
                <c:pt idx="1222">
                  <c:v>4.3028299999999998E-2</c:v>
                </c:pt>
                <c:pt idx="1223">
                  <c:v>4.3027799999999998E-2</c:v>
                </c:pt>
                <c:pt idx="1224">
                  <c:v>4.30274E-2</c:v>
                </c:pt>
                <c:pt idx="1225">
                  <c:v>4.3026799999999997E-2</c:v>
                </c:pt>
                <c:pt idx="1226">
                  <c:v>4.3026200000000001E-2</c:v>
                </c:pt>
                <c:pt idx="1227">
                  <c:v>4.3025500000000001E-2</c:v>
                </c:pt>
                <c:pt idx="1228">
                  <c:v>4.3024800000000002E-2</c:v>
                </c:pt>
                <c:pt idx="1229">
                  <c:v>4.3024100000000003E-2</c:v>
                </c:pt>
                <c:pt idx="1230">
                  <c:v>4.3023199999999998E-2</c:v>
                </c:pt>
                <c:pt idx="1231">
                  <c:v>4.3022299999999999E-2</c:v>
                </c:pt>
                <c:pt idx="1232">
                  <c:v>4.3021400000000001E-2</c:v>
                </c:pt>
                <c:pt idx="1233">
                  <c:v>4.30204E-2</c:v>
                </c:pt>
                <c:pt idx="1234">
                  <c:v>4.3019300000000003E-2</c:v>
                </c:pt>
                <c:pt idx="1235">
                  <c:v>4.3018199999999999E-2</c:v>
                </c:pt>
                <c:pt idx="1236">
                  <c:v>4.3017E-2</c:v>
                </c:pt>
                <c:pt idx="1237">
                  <c:v>4.30158E-2</c:v>
                </c:pt>
                <c:pt idx="1238">
                  <c:v>4.3014499999999997E-2</c:v>
                </c:pt>
                <c:pt idx="1239">
                  <c:v>4.3013200000000001E-2</c:v>
                </c:pt>
                <c:pt idx="1240">
                  <c:v>4.3011800000000003E-2</c:v>
                </c:pt>
                <c:pt idx="1241">
                  <c:v>4.3010300000000001E-2</c:v>
                </c:pt>
                <c:pt idx="1242">
                  <c:v>4.30088E-2</c:v>
                </c:pt>
                <c:pt idx="1243">
                  <c:v>4.3007200000000002E-2</c:v>
                </c:pt>
                <c:pt idx="1244">
                  <c:v>4.3005599999999998E-2</c:v>
                </c:pt>
                <c:pt idx="1245">
                  <c:v>4.3003899999999998E-2</c:v>
                </c:pt>
                <c:pt idx="1246">
                  <c:v>4.3002100000000001E-2</c:v>
                </c:pt>
                <c:pt idx="1247">
                  <c:v>4.3000299999999998E-2</c:v>
                </c:pt>
                <c:pt idx="1248">
                  <c:v>4.2998500000000002E-2</c:v>
                </c:pt>
                <c:pt idx="1249">
                  <c:v>4.29965E-2</c:v>
                </c:pt>
                <c:pt idx="1250">
                  <c:v>4.2994600000000001E-2</c:v>
                </c:pt>
                <c:pt idx="1251">
                  <c:v>4.2992500000000003E-2</c:v>
                </c:pt>
                <c:pt idx="1252">
                  <c:v>4.2990399999999998E-2</c:v>
                </c:pt>
                <c:pt idx="1253">
                  <c:v>4.29883E-2</c:v>
                </c:pt>
                <c:pt idx="1254">
                  <c:v>4.2986099999999999E-2</c:v>
                </c:pt>
                <c:pt idx="1255">
                  <c:v>4.2983800000000003E-2</c:v>
                </c:pt>
                <c:pt idx="1256">
                  <c:v>4.2981499999999999E-2</c:v>
                </c:pt>
                <c:pt idx="1257">
                  <c:v>4.2979099999999999E-2</c:v>
                </c:pt>
                <c:pt idx="1258">
                  <c:v>4.29767E-2</c:v>
                </c:pt>
                <c:pt idx="1259">
                  <c:v>4.2974199999999997E-2</c:v>
                </c:pt>
                <c:pt idx="1260">
                  <c:v>4.2971599999999999E-2</c:v>
                </c:pt>
                <c:pt idx="1261">
                  <c:v>4.2969E-2</c:v>
                </c:pt>
                <c:pt idx="1262">
                  <c:v>4.2966400000000002E-2</c:v>
                </c:pt>
                <c:pt idx="1263">
                  <c:v>4.2963599999999998E-2</c:v>
                </c:pt>
                <c:pt idx="1264">
                  <c:v>4.2960900000000003E-2</c:v>
                </c:pt>
                <c:pt idx="1265">
                  <c:v>4.2958000000000003E-2</c:v>
                </c:pt>
                <c:pt idx="1266">
                  <c:v>4.2955100000000003E-2</c:v>
                </c:pt>
                <c:pt idx="1267">
                  <c:v>4.2952200000000003E-2</c:v>
                </c:pt>
                <c:pt idx="1268">
                  <c:v>4.29492E-2</c:v>
                </c:pt>
                <c:pt idx="1269">
                  <c:v>4.2946100000000001E-2</c:v>
                </c:pt>
                <c:pt idx="1270">
                  <c:v>4.2943000000000002E-2</c:v>
                </c:pt>
                <c:pt idx="1271">
                  <c:v>4.29398E-2</c:v>
                </c:pt>
                <c:pt idx="1272">
                  <c:v>4.2936599999999998E-2</c:v>
                </c:pt>
                <c:pt idx="1273">
                  <c:v>4.2933300000000001E-2</c:v>
                </c:pt>
                <c:pt idx="1274">
                  <c:v>4.29299E-2</c:v>
                </c:pt>
                <c:pt idx="1275">
                  <c:v>4.2926499999999999E-2</c:v>
                </c:pt>
                <c:pt idx="1276">
                  <c:v>4.2923099999999999E-2</c:v>
                </c:pt>
                <c:pt idx="1277">
                  <c:v>4.2919499999999999E-2</c:v>
                </c:pt>
                <c:pt idx="1278">
                  <c:v>4.2916000000000003E-2</c:v>
                </c:pt>
                <c:pt idx="1279">
                  <c:v>4.29123E-2</c:v>
                </c:pt>
                <c:pt idx="1280">
                  <c:v>4.2908599999999998E-2</c:v>
                </c:pt>
                <c:pt idx="1281">
                  <c:v>4.2904900000000003E-2</c:v>
                </c:pt>
                <c:pt idx="1282">
                  <c:v>4.2901099999999998E-2</c:v>
                </c:pt>
                <c:pt idx="1283">
                  <c:v>4.2897200000000003E-2</c:v>
                </c:pt>
                <c:pt idx="1284">
                  <c:v>4.2893300000000002E-2</c:v>
                </c:pt>
                <c:pt idx="1285">
                  <c:v>4.2889299999999998E-2</c:v>
                </c:pt>
                <c:pt idx="1286">
                  <c:v>4.2885300000000001E-2</c:v>
                </c:pt>
                <c:pt idx="1287">
                  <c:v>4.2881200000000001E-2</c:v>
                </c:pt>
                <c:pt idx="1288">
                  <c:v>4.2876999999999998E-2</c:v>
                </c:pt>
                <c:pt idx="1289">
                  <c:v>4.2872800000000003E-2</c:v>
                </c:pt>
                <c:pt idx="1290">
                  <c:v>4.2868499999999997E-2</c:v>
                </c:pt>
                <c:pt idx="1291">
                  <c:v>4.2864199999999998E-2</c:v>
                </c:pt>
                <c:pt idx="1292">
                  <c:v>4.2859800000000003E-2</c:v>
                </c:pt>
                <c:pt idx="1293">
                  <c:v>4.2855400000000002E-2</c:v>
                </c:pt>
                <c:pt idx="1294">
                  <c:v>4.2850899999999997E-2</c:v>
                </c:pt>
                <c:pt idx="1295">
                  <c:v>4.28464E-2</c:v>
                </c:pt>
                <c:pt idx="1296">
                  <c:v>4.2841799999999999E-2</c:v>
                </c:pt>
                <c:pt idx="1297">
                  <c:v>4.2837100000000003E-2</c:v>
                </c:pt>
                <c:pt idx="1298">
                  <c:v>4.28324E-2</c:v>
                </c:pt>
                <c:pt idx="1299">
                  <c:v>4.28276E-2</c:v>
                </c:pt>
                <c:pt idx="1300">
                  <c:v>4.2822800000000001E-2</c:v>
                </c:pt>
                <c:pt idx="1301">
                  <c:v>4.2817899999999999E-2</c:v>
                </c:pt>
                <c:pt idx="1302">
                  <c:v>4.2812900000000001E-2</c:v>
                </c:pt>
                <c:pt idx="1303">
                  <c:v>4.2807900000000003E-2</c:v>
                </c:pt>
                <c:pt idx="1304">
                  <c:v>4.2802800000000002E-2</c:v>
                </c:pt>
                <c:pt idx="1305">
                  <c:v>4.2797700000000001E-2</c:v>
                </c:pt>
                <c:pt idx="1306">
                  <c:v>4.2792499999999997E-2</c:v>
                </c:pt>
                <c:pt idx="1307">
                  <c:v>4.27873E-2</c:v>
                </c:pt>
                <c:pt idx="1308">
                  <c:v>4.2782000000000001E-2</c:v>
                </c:pt>
                <c:pt idx="1309">
                  <c:v>4.2776700000000001E-2</c:v>
                </c:pt>
                <c:pt idx="1310">
                  <c:v>4.2771299999999998E-2</c:v>
                </c:pt>
                <c:pt idx="1311">
                  <c:v>4.27658E-2</c:v>
                </c:pt>
                <c:pt idx="1312">
                  <c:v>4.2760300000000001E-2</c:v>
                </c:pt>
                <c:pt idx="1313">
                  <c:v>4.27547E-2</c:v>
                </c:pt>
                <c:pt idx="1314">
                  <c:v>4.2749099999999998E-2</c:v>
                </c:pt>
                <c:pt idx="1315">
                  <c:v>4.2743400000000001E-2</c:v>
                </c:pt>
                <c:pt idx="1316">
                  <c:v>4.2737600000000001E-2</c:v>
                </c:pt>
                <c:pt idx="1317">
                  <c:v>4.27318E-2</c:v>
                </c:pt>
                <c:pt idx="1318">
                  <c:v>4.2726E-2</c:v>
                </c:pt>
                <c:pt idx="1319">
                  <c:v>4.2720099999999997E-2</c:v>
                </c:pt>
                <c:pt idx="1320">
                  <c:v>4.2714099999999998E-2</c:v>
                </c:pt>
                <c:pt idx="1321">
                  <c:v>4.2708099999999999E-2</c:v>
                </c:pt>
                <c:pt idx="1322">
                  <c:v>4.2701999999999997E-2</c:v>
                </c:pt>
                <c:pt idx="1323">
                  <c:v>4.2695799999999999E-2</c:v>
                </c:pt>
                <c:pt idx="1324">
                  <c:v>4.2689600000000001E-2</c:v>
                </c:pt>
                <c:pt idx="1325">
                  <c:v>4.2683400000000003E-2</c:v>
                </c:pt>
                <c:pt idx="1326">
                  <c:v>4.2677E-2</c:v>
                </c:pt>
                <c:pt idx="1327">
                  <c:v>4.2670699999999999E-2</c:v>
                </c:pt>
                <c:pt idx="1328">
                  <c:v>4.2664199999999999E-2</c:v>
                </c:pt>
                <c:pt idx="1329">
                  <c:v>4.2657800000000003E-2</c:v>
                </c:pt>
                <c:pt idx="1330">
                  <c:v>4.26512E-2</c:v>
                </c:pt>
                <c:pt idx="1331">
                  <c:v>4.2644599999999998E-2</c:v>
                </c:pt>
                <c:pt idx="1332">
                  <c:v>4.2638000000000002E-2</c:v>
                </c:pt>
                <c:pt idx="1333">
                  <c:v>4.2631299999999997E-2</c:v>
                </c:pt>
                <c:pt idx="1334">
                  <c:v>4.2624500000000003E-2</c:v>
                </c:pt>
                <c:pt idx="1335">
                  <c:v>4.2617700000000001E-2</c:v>
                </c:pt>
                <c:pt idx="1336">
                  <c:v>4.2610799999999997E-2</c:v>
                </c:pt>
                <c:pt idx="1337">
                  <c:v>4.2603799999999997E-2</c:v>
                </c:pt>
                <c:pt idx="1338">
                  <c:v>4.2596799999999997E-2</c:v>
                </c:pt>
                <c:pt idx="1339">
                  <c:v>4.2589799999999997E-2</c:v>
                </c:pt>
                <c:pt idx="1340">
                  <c:v>4.2582700000000001E-2</c:v>
                </c:pt>
                <c:pt idx="1341">
                  <c:v>4.2575500000000002E-2</c:v>
                </c:pt>
                <c:pt idx="1342">
                  <c:v>4.2568300000000003E-2</c:v>
                </c:pt>
                <c:pt idx="1343">
                  <c:v>4.2561000000000002E-2</c:v>
                </c:pt>
                <c:pt idx="1344">
                  <c:v>4.25537E-2</c:v>
                </c:pt>
                <c:pt idx="1345">
                  <c:v>4.2546300000000002E-2</c:v>
                </c:pt>
                <c:pt idx="1346">
                  <c:v>4.2538800000000002E-2</c:v>
                </c:pt>
                <c:pt idx="1347">
                  <c:v>4.2531300000000001E-2</c:v>
                </c:pt>
                <c:pt idx="1348">
                  <c:v>4.25238E-2</c:v>
                </c:pt>
                <c:pt idx="1349">
                  <c:v>4.2516199999999997E-2</c:v>
                </c:pt>
                <c:pt idx="1350">
                  <c:v>4.2508499999999998E-2</c:v>
                </c:pt>
                <c:pt idx="1351">
                  <c:v>4.2500799999999998E-2</c:v>
                </c:pt>
                <c:pt idx="1352">
                  <c:v>4.2493000000000003E-2</c:v>
                </c:pt>
                <c:pt idx="1353">
                  <c:v>4.2485099999999998E-2</c:v>
                </c:pt>
                <c:pt idx="1354">
                  <c:v>4.24772E-2</c:v>
                </c:pt>
                <c:pt idx="1355">
                  <c:v>4.2469300000000001E-2</c:v>
                </c:pt>
                <c:pt idx="1356">
                  <c:v>4.24613E-2</c:v>
                </c:pt>
                <c:pt idx="1357">
                  <c:v>4.2453200000000003E-2</c:v>
                </c:pt>
                <c:pt idx="1358">
                  <c:v>4.2445099999999999E-2</c:v>
                </c:pt>
                <c:pt idx="1359">
                  <c:v>4.24369E-2</c:v>
                </c:pt>
                <c:pt idx="1360">
                  <c:v>4.2428599999999997E-2</c:v>
                </c:pt>
                <c:pt idx="1361">
                  <c:v>4.2420300000000001E-2</c:v>
                </c:pt>
                <c:pt idx="1362">
                  <c:v>4.2411999999999998E-2</c:v>
                </c:pt>
                <c:pt idx="1363">
                  <c:v>4.24036E-2</c:v>
                </c:pt>
                <c:pt idx="1364">
                  <c:v>4.2395099999999998E-2</c:v>
                </c:pt>
                <c:pt idx="1365">
                  <c:v>4.2386600000000003E-2</c:v>
                </c:pt>
                <c:pt idx="1366">
                  <c:v>4.2377999999999999E-2</c:v>
                </c:pt>
                <c:pt idx="1367">
                  <c:v>4.2369400000000002E-2</c:v>
                </c:pt>
                <c:pt idx="1368">
                  <c:v>4.2360700000000001E-2</c:v>
                </c:pt>
                <c:pt idx="1369">
                  <c:v>4.2352000000000001E-2</c:v>
                </c:pt>
                <c:pt idx="1370">
                  <c:v>4.2343199999999998E-2</c:v>
                </c:pt>
                <c:pt idx="1371">
                  <c:v>4.2334299999999998E-2</c:v>
                </c:pt>
                <c:pt idx="1372">
                  <c:v>4.2325399999999999E-2</c:v>
                </c:pt>
                <c:pt idx="1373">
                  <c:v>4.2316399999999997E-2</c:v>
                </c:pt>
                <c:pt idx="1374">
                  <c:v>4.2307400000000002E-2</c:v>
                </c:pt>
                <c:pt idx="1375">
                  <c:v>4.2298299999999997E-2</c:v>
                </c:pt>
                <c:pt idx="1376">
                  <c:v>4.2289199999999999E-2</c:v>
                </c:pt>
                <c:pt idx="1377">
                  <c:v>4.2279999999999998E-2</c:v>
                </c:pt>
                <c:pt idx="1378">
                  <c:v>4.2270700000000001E-2</c:v>
                </c:pt>
                <c:pt idx="1379">
                  <c:v>4.2261399999999998E-2</c:v>
                </c:pt>
                <c:pt idx="1380">
                  <c:v>4.2251999999999998E-2</c:v>
                </c:pt>
                <c:pt idx="1381">
                  <c:v>4.2242599999999998E-2</c:v>
                </c:pt>
                <c:pt idx="1382">
                  <c:v>4.2233100000000003E-2</c:v>
                </c:pt>
                <c:pt idx="1383">
                  <c:v>4.22236E-2</c:v>
                </c:pt>
                <c:pt idx="1384">
                  <c:v>4.2214000000000002E-2</c:v>
                </c:pt>
                <c:pt idx="1385">
                  <c:v>4.2204400000000003E-2</c:v>
                </c:pt>
                <c:pt idx="1386">
                  <c:v>4.2194700000000002E-2</c:v>
                </c:pt>
                <c:pt idx="1387">
                  <c:v>4.2184899999999997E-2</c:v>
                </c:pt>
                <c:pt idx="1388">
                  <c:v>4.21751E-2</c:v>
                </c:pt>
                <c:pt idx="1389">
                  <c:v>4.21652E-2</c:v>
                </c:pt>
                <c:pt idx="1390">
                  <c:v>4.21553E-2</c:v>
                </c:pt>
                <c:pt idx="1391">
                  <c:v>4.2145299999999997E-2</c:v>
                </c:pt>
                <c:pt idx="1392">
                  <c:v>4.2135300000000001E-2</c:v>
                </c:pt>
                <c:pt idx="1393">
                  <c:v>4.2125200000000002E-2</c:v>
                </c:pt>
                <c:pt idx="1394">
                  <c:v>4.2115100000000003E-2</c:v>
                </c:pt>
                <c:pt idx="1395">
                  <c:v>4.2104900000000001E-2</c:v>
                </c:pt>
                <c:pt idx="1396">
                  <c:v>4.2094600000000003E-2</c:v>
                </c:pt>
                <c:pt idx="1397">
                  <c:v>4.2084299999999998E-2</c:v>
                </c:pt>
                <c:pt idx="1398">
                  <c:v>4.2073899999999997E-2</c:v>
                </c:pt>
                <c:pt idx="1399">
                  <c:v>4.2063499999999997E-2</c:v>
                </c:pt>
                <c:pt idx="1400">
                  <c:v>4.2053E-2</c:v>
                </c:pt>
                <c:pt idx="1401">
                  <c:v>4.2042499999999997E-2</c:v>
                </c:pt>
                <c:pt idx="1402">
                  <c:v>4.2031899999999997E-2</c:v>
                </c:pt>
                <c:pt idx="1403">
                  <c:v>4.2021200000000002E-2</c:v>
                </c:pt>
                <c:pt idx="1404">
                  <c:v>4.2010499999999999E-2</c:v>
                </c:pt>
                <c:pt idx="1405">
                  <c:v>4.1999799999999997E-2</c:v>
                </c:pt>
                <c:pt idx="1406">
                  <c:v>4.1988900000000003E-2</c:v>
                </c:pt>
                <c:pt idx="1407">
                  <c:v>4.1978099999999997E-2</c:v>
                </c:pt>
                <c:pt idx="1408">
                  <c:v>4.19671E-2</c:v>
                </c:pt>
                <c:pt idx="1409">
                  <c:v>4.1956199999999999E-2</c:v>
                </c:pt>
                <c:pt idx="1410">
                  <c:v>4.1945099999999999E-2</c:v>
                </c:pt>
                <c:pt idx="1411">
                  <c:v>4.1933999999999999E-2</c:v>
                </c:pt>
                <c:pt idx="1412">
                  <c:v>4.1922899999999999E-2</c:v>
                </c:pt>
                <c:pt idx="1413">
                  <c:v>4.1911700000000003E-2</c:v>
                </c:pt>
                <c:pt idx="1414">
                  <c:v>4.1900399999999997E-2</c:v>
                </c:pt>
                <c:pt idx="1415">
                  <c:v>4.1889099999999999E-2</c:v>
                </c:pt>
                <c:pt idx="1416">
                  <c:v>4.1877699999999997E-2</c:v>
                </c:pt>
                <c:pt idx="1417">
                  <c:v>4.1866300000000002E-2</c:v>
                </c:pt>
                <c:pt idx="1418">
                  <c:v>4.1854799999999998E-2</c:v>
                </c:pt>
                <c:pt idx="1419">
                  <c:v>4.18433E-2</c:v>
                </c:pt>
                <c:pt idx="1420">
                  <c:v>4.1831699999999999E-2</c:v>
                </c:pt>
                <c:pt idx="1421">
                  <c:v>4.1820000000000003E-2</c:v>
                </c:pt>
                <c:pt idx="1422">
                  <c:v>4.18083E-2</c:v>
                </c:pt>
                <c:pt idx="1423">
                  <c:v>4.1796600000000003E-2</c:v>
                </c:pt>
                <c:pt idx="1424">
                  <c:v>4.1784700000000001E-2</c:v>
                </c:pt>
                <c:pt idx="1425">
                  <c:v>4.1772900000000002E-2</c:v>
                </c:pt>
                <c:pt idx="1426">
                  <c:v>4.1760899999999997E-2</c:v>
                </c:pt>
                <c:pt idx="1427">
                  <c:v>4.1749000000000001E-2</c:v>
                </c:pt>
                <c:pt idx="1428">
                  <c:v>4.17369E-2</c:v>
                </c:pt>
                <c:pt idx="1429">
                  <c:v>4.1724799999999999E-2</c:v>
                </c:pt>
                <c:pt idx="1430">
                  <c:v>4.1712699999999998E-2</c:v>
                </c:pt>
                <c:pt idx="1431">
                  <c:v>4.1700500000000001E-2</c:v>
                </c:pt>
                <c:pt idx="1432">
                  <c:v>4.1688200000000002E-2</c:v>
                </c:pt>
                <c:pt idx="1433">
                  <c:v>4.1675900000000002E-2</c:v>
                </c:pt>
                <c:pt idx="1434">
                  <c:v>4.1663499999999999E-2</c:v>
                </c:pt>
                <c:pt idx="1435">
                  <c:v>4.1651100000000003E-2</c:v>
                </c:pt>
                <c:pt idx="1436">
                  <c:v>4.1638599999999998E-2</c:v>
                </c:pt>
                <c:pt idx="1437">
                  <c:v>4.1626099999999999E-2</c:v>
                </c:pt>
                <c:pt idx="1438">
                  <c:v>4.1613499999999998E-2</c:v>
                </c:pt>
                <c:pt idx="1439">
                  <c:v>4.1600900000000003E-2</c:v>
                </c:pt>
                <c:pt idx="1440">
                  <c:v>4.1588199999999999E-2</c:v>
                </c:pt>
                <c:pt idx="1441">
                  <c:v>4.1575399999999998E-2</c:v>
                </c:pt>
                <c:pt idx="1442">
                  <c:v>4.1562599999999998E-2</c:v>
                </c:pt>
                <c:pt idx="1443">
                  <c:v>4.1549700000000002E-2</c:v>
                </c:pt>
                <c:pt idx="1444">
                  <c:v>4.1536799999999999E-2</c:v>
                </c:pt>
                <c:pt idx="1445">
                  <c:v>4.15238E-2</c:v>
                </c:pt>
                <c:pt idx="1446">
                  <c:v>4.15108E-2</c:v>
                </c:pt>
                <c:pt idx="1447">
                  <c:v>4.1497699999999998E-2</c:v>
                </c:pt>
                <c:pt idx="1448">
                  <c:v>4.1484600000000003E-2</c:v>
                </c:pt>
                <c:pt idx="1449">
                  <c:v>4.1471399999999999E-2</c:v>
                </c:pt>
                <c:pt idx="1450">
                  <c:v>4.1458099999999998E-2</c:v>
                </c:pt>
                <c:pt idx="1451">
                  <c:v>4.1444799999999997E-2</c:v>
                </c:pt>
                <c:pt idx="1452">
                  <c:v>4.1431500000000003E-2</c:v>
                </c:pt>
                <c:pt idx="1453">
                  <c:v>4.1418099999999999E-2</c:v>
                </c:pt>
                <c:pt idx="1454">
                  <c:v>4.14046E-2</c:v>
                </c:pt>
                <c:pt idx="1455">
                  <c:v>4.13911E-2</c:v>
                </c:pt>
                <c:pt idx="1456">
                  <c:v>4.1377499999999998E-2</c:v>
                </c:pt>
                <c:pt idx="1457">
                  <c:v>4.1363900000000002E-2</c:v>
                </c:pt>
                <c:pt idx="1458">
                  <c:v>4.1350199999999997E-2</c:v>
                </c:pt>
                <c:pt idx="1459">
                  <c:v>4.1336400000000002E-2</c:v>
                </c:pt>
                <c:pt idx="1460">
                  <c:v>4.1322600000000001E-2</c:v>
                </c:pt>
                <c:pt idx="1461">
                  <c:v>4.13088E-2</c:v>
                </c:pt>
                <c:pt idx="1462">
                  <c:v>4.1294900000000002E-2</c:v>
                </c:pt>
                <c:pt idx="1463">
                  <c:v>4.1280900000000002E-2</c:v>
                </c:pt>
                <c:pt idx="1464">
                  <c:v>4.1266900000000002E-2</c:v>
                </c:pt>
                <c:pt idx="1465">
                  <c:v>4.1252799999999999E-2</c:v>
                </c:pt>
                <c:pt idx="1466">
                  <c:v>4.1238700000000003E-2</c:v>
                </c:pt>
                <c:pt idx="1467">
                  <c:v>4.1224499999999997E-2</c:v>
                </c:pt>
                <c:pt idx="1468">
                  <c:v>4.1210299999999998E-2</c:v>
                </c:pt>
                <c:pt idx="1469">
                  <c:v>4.1196000000000003E-2</c:v>
                </c:pt>
                <c:pt idx="1470">
                  <c:v>4.1181700000000002E-2</c:v>
                </c:pt>
                <c:pt idx="1471">
                  <c:v>4.1167299999999997E-2</c:v>
                </c:pt>
                <c:pt idx="1472">
                  <c:v>4.1152800000000003E-2</c:v>
                </c:pt>
                <c:pt idx="1473">
                  <c:v>4.1138300000000003E-2</c:v>
                </c:pt>
                <c:pt idx="1474">
                  <c:v>4.1123800000000002E-2</c:v>
                </c:pt>
                <c:pt idx="1475">
                  <c:v>4.1109199999999999E-2</c:v>
                </c:pt>
                <c:pt idx="1476">
                  <c:v>4.1094499999999999E-2</c:v>
                </c:pt>
                <c:pt idx="1477">
                  <c:v>4.10798E-2</c:v>
                </c:pt>
                <c:pt idx="1478">
                  <c:v>4.1064999999999997E-2</c:v>
                </c:pt>
                <c:pt idx="1479">
                  <c:v>4.1050200000000002E-2</c:v>
                </c:pt>
                <c:pt idx="1480">
                  <c:v>4.1035299999999997E-2</c:v>
                </c:pt>
                <c:pt idx="1481">
                  <c:v>4.1020300000000003E-2</c:v>
                </c:pt>
                <c:pt idx="1482">
                  <c:v>4.1005300000000001E-2</c:v>
                </c:pt>
                <c:pt idx="1483">
                  <c:v>4.09903E-2</c:v>
                </c:pt>
                <c:pt idx="1484">
                  <c:v>4.0975200000000003E-2</c:v>
                </c:pt>
                <c:pt idx="1485">
                  <c:v>4.0960000000000003E-2</c:v>
                </c:pt>
                <c:pt idx="1486">
                  <c:v>4.0944800000000003E-2</c:v>
                </c:pt>
                <c:pt idx="1487">
                  <c:v>4.0929599999999997E-2</c:v>
                </c:pt>
                <c:pt idx="1488">
                  <c:v>4.0914300000000001E-2</c:v>
                </c:pt>
                <c:pt idx="1489">
                  <c:v>4.0898900000000002E-2</c:v>
                </c:pt>
                <c:pt idx="1490">
                  <c:v>4.0883500000000003E-2</c:v>
                </c:pt>
                <c:pt idx="1491">
                  <c:v>4.0868000000000002E-2</c:v>
                </c:pt>
                <c:pt idx="1492">
                  <c:v>4.08525E-2</c:v>
                </c:pt>
                <c:pt idx="1493">
                  <c:v>4.0836900000000002E-2</c:v>
                </c:pt>
                <c:pt idx="1494">
                  <c:v>4.0821200000000002E-2</c:v>
                </c:pt>
                <c:pt idx="1495">
                  <c:v>4.0805500000000001E-2</c:v>
                </c:pt>
                <c:pt idx="1496">
                  <c:v>4.0789800000000001E-2</c:v>
                </c:pt>
                <c:pt idx="1497">
                  <c:v>4.0773999999999998E-2</c:v>
                </c:pt>
                <c:pt idx="1498">
                  <c:v>4.0758099999999998E-2</c:v>
                </c:pt>
                <c:pt idx="1499">
                  <c:v>4.0742199999999999E-2</c:v>
                </c:pt>
                <c:pt idx="1500">
                  <c:v>4.07263E-2</c:v>
                </c:pt>
                <c:pt idx="1501">
                  <c:v>4.0710200000000002E-2</c:v>
                </c:pt>
                <c:pt idx="1502">
                  <c:v>4.06942E-2</c:v>
                </c:pt>
                <c:pt idx="1503">
                  <c:v>4.0677999999999999E-2</c:v>
                </c:pt>
                <c:pt idx="1504">
                  <c:v>4.0661900000000001E-2</c:v>
                </c:pt>
                <c:pt idx="1505">
                  <c:v>4.0645599999999997E-2</c:v>
                </c:pt>
                <c:pt idx="1506">
                  <c:v>4.0629400000000003E-2</c:v>
                </c:pt>
                <c:pt idx="1507">
                  <c:v>4.0613000000000003E-2</c:v>
                </c:pt>
                <c:pt idx="1508">
                  <c:v>4.0596599999999997E-2</c:v>
                </c:pt>
                <c:pt idx="1509">
                  <c:v>4.0580199999999997E-2</c:v>
                </c:pt>
                <c:pt idx="1510">
                  <c:v>4.0563700000000001E-2</c:v>
                </c:pt>
                <c:pt idx="1511">
                  <c:v>4.0547100000000003E-2</c:v>
                </c:pt>
                <c:pt idx="1512">
                  <c:v>4.0530499999999997E-2</c:v>
                </c:pt>
                <c:pt idx="1513">
                  <c:v>4.0513899999999999E-2</c:v>
                </c:pt>
                <c:pt idx="1514">
                  <c:v>4.0497199999999997E-2</c:v>
                </c:pt>
                <c:pt idx="1515">
                  <c:v>4.04804E-2</c:v>
                </c:pt>
                <c:pt idx="1516">
                  <c:v>4.0463600000000002E-2</c:v>
                </c:pt>
                <c:pt idx="1517">
                  <c:v>4.0446700000000002E-2</c:v>
                </c:pt>
                <c:pt idx="1518">
                  <c:v>4.0429800000000002E-2</c:v>
                </c:pt>
                <c:pt idx="1519">
                  <c:v>4.0412799999999999E-2</c:v>
                </c:pt>
                <c:pt idx="1520">
                  <c:v>4.0395800000000003E-2</c:v>
                </c:pt>
                <c:pt idx="1521">
                  <c:v>4.0378699999999997E-2</c:v>
                </c:pt>
                <c:pt idx="1522">
                  <c:v>4.0361500000000002E-2</c:v>
                </c:pt>
                <c:pt idx="1523">
                  <c:v>4.0344400000000002E-2</c:v>
                </c:pt>
                <c:pt idx="1524">
                  <c:v>4.0327099999999998E-2</c:v>
                </c:pt>
                <c:pt idx="1525">
                  <c:v>4.03098E-2</c:v>
                </c:pt>
                <c:pt idx="1526">
                  <c:v>4.0292500000000002E-2</c:v>
                </c:pt>
                <c:pt idx="1527">
                  <c:v>4.0275100000000001E-2</c:v>
                </c:pt>
                <c:pt idx="1528">
                  <c:v>4.0257599999999998E-2</c:v>
                </c:pt>
                <c:pt idx="1529">
                  <c:v>4.0240100000000001E-2</c:v>
                </c:pt>
                <c:pt idx="1530">
                  <c:v>4.0222500000000001E-2</c:v>
                </c:pt>
                <c:pt idx="1531">
                  <c:v>4.0204900000000002E-2</c:v>
                </c:pt>
                <c:pt idx="1532">
                  <c:v>4.0187300000000002E-2</c:v>
                </c:pt>
                <c:pt idx="1533">
                  <c:v>4.0169499999999997E-2</c:v>
                </c:pt>
                <c:pt idx="1534">
                  <c:v>4.0151800000000001E-2</c:v>
                </c:pt>
                <c:pt idx="1535">
                  <c:v>4.01339E-2</c:v>
                </c:pt>
                <c:pt idx="1536">
                  <c:v>4.0116100000000002E-2</c:v>
                </c:pt>
                <c:pt idx="1537">
                  <c:v>4.0098099999999998E-2</c:v>
                </c:pt>
                <c:pt idx="1538">
                  <c:v>4.00801E-2</c:v>
                </c:pt>
                <c:pt idx="1539">
                  <c:v>4.0062100000000003E-2</c:v>
                </c:pt>
                <c:pt idx="1540">
                  <c:v>4.0044000000000003E-2</c:v>
                </c:pt>
                <c:pt idx="1541">
                  <c:v>4.0025900000000003E-2</c:v>
                </c:pt>
                <c:pt idx="1542">
                  <c:v>4.00077E-2</c:v>
                </c:pt>
                <c:pt idx="1543">
                  <c:v>3.9989400000000001E-2</c:v>
                </c:pt>
                <c:pt idx="1544">
                  <c:v>3.9971100000000002E-2</c:v>
                </c:pt>
                <c:pt idx="1545">
                  <c:v>3.9952799999999997E-2</c:v>
                </c:pt>
                <c:pt idx="1546">
                  <c:v>3.9934400000000002E-2</c:v>
                </c:pt>
                <c:pt idx="1547">
                  <c:v>3.9915899999999997E-2</c:v>
                </c:pt>
                <c:pt idx="1548">
                  <c:v>3.98974E-2</c:v>
                </c:pt>
                <c:pt idx="1549">
                  <c:v>3.9878900000000002E-2</c:v>
                </c:pt>
                <c:pt idx="1550">
                  <c:v>3.9860199999999998E-2</c:v>
                </c:pt>
                <c:pt idx="1551">
                  <c:v>3.9841599999999998E-2</c:v>
                </c:pt>
                <c:pt idx="1552">
                  <c:v>3.9822900000000001E-2</c:v>
                </c:pt>
                <c:pt idx="1553">
                  <c:v>3.9804100000000002E-2</c:v>
                </c:pt>
                <c:pt idx="1554">
                  <c:v>3.9785300000000003E-2</c:v>
                </c:pt>
                <c:pt idx="1555">
                  <c:v>3.97664E-2</c:v>
                </c:pt>
                <c:pt idx="1556">
                  <c:v>3.9747499999999998E-2</c:v>
                </c:pt>
                <c:pt idx="1557">
                  <c:v>3.97285E-2</c:v>
                </c:pt>
                <c:pt idx="1558">
                  <c:v>3.9709500000000002E-2</c:v>
                </c:pt>
                <c:pt idx="1559">
                  <c:v>3.9690400000000001E-2</c:v>
                </c:pt>
                <c:pt idx="1560">
                  <c:v>3.9671199999999997E-2</c:v>
                </c:pt>
                <c:pt idx="1561">
                  <c:v>3.9652100000000003E-2</c:v>
                </c:pt>
                <c:pt idx="1562">
                  <c:v>3.9632800000000003E-2</c:v>
                </c:pt>
                <c:pt idx="1563">
                  <c:v>3.9613500000000003E-2</c:v>
                </c:pt>
                <c:pt idx="1564">
                  <c:v>3.9594200000000003E-2</c:v>
                </c:pt>
                <c:pt idx="1565">
                  <c:v>3.95748E-2</c:v>
                </c:pt>
                <c:pt idx="1566">
                  <c:v>3.95456E-2</c:v>
                </c:pt>
                <c:pt idx="1567">
                  <c:v>3.9516299999999997E-2</c:v>
                </c:pt>
                <c:pt idx="1568">
                  <c:v>3.9486899999999998E-2</c:v>
                </c:pt>
                <c:pt idx="1569">
                  <c:v>3.9457300000000001E-2</c:v>
                </c:pt>
                <c:pt idx="1570">
                  <c:v>3.9427700000000003E-2</c:v>
                </c:pt>
                <c:pt idx="1571">
                  <c:v>3.93979E-2</c:v>
                </c:pt>
                <c:pt idx="1572">
                  <c:v>3.9368E-2</c:v>
                </c:pt>
                <c:pt idx="1573">
                  <c:v>3.9337999999999998E-2</c:v>
                </c:pt>
                <c:pt idx="1574">
                  <c:v>3.93079E-2</c:v>
                </c:pt>
                <c:pt idx="1575">
                  <c:v>3.9277699999999999E-2</c:v>
                </c:pt>
                <c:pt idx="1576">
                  <c:v>3.9247299999999999E-2</c:v>
                </c:pt>
                <c:pt idx="1577">
                  <c:v>3.9216899999999999E-2</c:v>
                </c:pt>
                <c:pt idx="1578">
                  <c:v>3.91863E-2</c:v>
                </c:pt>
                <c:pt idx="1579">
                  <c:v>3.9155599999999999E-2</c:v>
                </c:pt>
                <c:pt idx="1580">
                  <c:v>3.9124800000000001E-2</c:v>
                </c:pt>
                <c:pt idx="1581">
                  <c:v>3.9093900000000001E-2</c:v>
                </c:pt>
                <c:pt idx="1582">
                  <c:v>3.9062800000000002E-2</c:v>
                </c:pt>
                <c:pt idx="1583">
                  <c:v>3.9031700000000003E-2</c:v>
                </c:pt>
                <c:pt idx="1584">
                  <c:v>3.9000399999999998E-2</c:v>
                </c:pt>
                <c:pt idx="1585">
                  <c:v>3.8968999999999997E-2</c:v>
                </c:pt>
                <c:pt idx="1586">
                  <c:v>3.89375E-2</c:v>
                </c:pt>
                <c:pt idx="1587">
                  <c:v>3.89059E-2</c:v>
                </c:pt>
                <c:pt idx="1588">
                  <c:v>3.8874199999999998E-2</c:v>
                </c:pt>
                <c:pt idx="1589">
                  <c:v>3.8842300000000003E-2</c:v>
                </c:pt>
                <c:pt idx="1590">
                  <c:v>3.8810400000000002E-2</c:v>
                </c:pt>
                <c:pt idx="1591">
                  <c:v>3.8778300000000002E-2</c:v>
                </c:pt>
                <c:pt idx="1592">
                  <c:v>3.8746099999999999E-2</c:v>
                </c:pt>
                <c:pt idx="1593">
                  <c:v>3.87138E-2</c:v>
                </c:pt>
                <c:pt idx="1594">
                  <c:v>3.8681399999999998E-2</c:v>
                </c:pt>
                <c:pt idx="1595">
                  <c:v>3.86489E-2</c:v>
                </c:pt>
                <c:pt idx="1596">
                  <c:v>3.8616299999999999E-2</c:v>
                </c:pt>
                <c:pt idx="1597">
                  <c:v>3.85835E-2</c:v>
                </c:pt>
                <c:pt idx="1598">
                  <c:v>3.85507E-2</c:v>
                </c:pt>
                <c:pt idx="1599">
                  <c:v>3.8517700000000002E-2</c:v>
                </c:pt>
                <c:pt idx="1600">
                  <c:v>3.8484600000000001E-2</c:v>
                </c:pt>
                <c:pt idx="1601">
                  <c:v>3.8451399999999997E-2</c:v>
                </c:pt>
                <c:pt idx="1602">
                  <c:v>3.8418099999999997E-2</c:v>
                </c:pt>
                <c:pt idx="1603">
                  <c:v>3.8384599999999998E-2</c:v>
                </c:pt>
                <c:pt idx="1604">
                  <c:v>3.8351099999999999E-2</c:v>
                </c:pt>
                <c:pt idx="1605">
                  <c:v>3.8317499999999997E-2</c:v>
                </c:pt>
                <c:pt idx="1606">
                  <c:v>3.8283699999999997E-2</c:v>
                </c:pt>
                <c:pt idx="1607">
                  <c:v>3.82498E-2</c:v>
                </c:pt>
                <c:pt idx="1608">
                  <c:v>3.8215800000000001E-2</c:v>
                </c:pt>
                <c:pt idx="1609">
                  <c:v>3.8181699999999999E-2</c:v>
                </c:pt>
                <c:pt idx="1610">
                  <c:v>3.8147500000000001E-2</c:v>
                </c:pt>
                <c:pt idx="1611">
                  <c:v>3.81132E-2</c:v>
                </c:pt>
                <c:pt idx="1612">
                  <c:v>3.8078800000000003E-2</c:v>
                </c:pt>
                <c:pt idx="1613">
                  <c:v>3.80442E-2</c:v>
                </c:pt>
                <c:pt idx="1614">
                  <c:v>3.8009599999999998E-2</c:v>
                </c:pt>
                <c:pt idx="1615">
                  <c:v>3.7974800000000003E-2</c:v>
                </c:pt>
                <c:pt idx="1616">
                  <c:v>3.7939899999999999E-2</c:v>
                </c:pt>
                <c:pt idx="1617">
                  <c:v>3.7904899999999998E-2</c:v>
                </c:pt>
                <c:pt idx="1618">
                  <c:v>3.7869800000000002E-2</c:v>
                </c:pt>
                <c:pt idx="1619">
                  <c:v>3.7834600000000003E-2</c:v>
                </c:pt>
                <c:pt idx="1620">
                  <c:v>3.7799300000000001E-2</c:v>
                </c:pt>
                <c:pt idx="1621">
                  <c:v>3.7763900000000003E-2</c:v>
                </c:pt>
                <c:pt idx="1622">
                  <c:v>3.7728299999999999E-2</c:v>
                </c:pt>
                <c:pt idx="1623">
                  <c:v>3.7692700000000003E-2</c:v>
                </c:pt>
                <c:pt idx="1624">
                  <c:v>3.76569E-2</c:v>
                </c:pt>
                <c:pt idx="1625">
                  <c:v>3.7621000000000002E-2</c:v>
                </c:pt>
                <c:pt idx="1626">
                  <c:v>3.7585100000000003E-2</c:v>
                </c:pt>
                <c:pt idx="1627">
                  <c:v>3.7548999999999999E-2</c:v>
                </c:pt>
                <c:pt idx="1628">
                  <c:v>3.7512799999999999E-2</c:v>
                </c:pt>
                <c:pt idx="1629">
                  <c:v>3.7476500000000003E-2</c:v>
                </c:pt>
                <c:pt idx="1630">
                  <c:v>3.7440099999999997E-2</c:v>
                </c:pt>
                <c:pt idx="1631">
                  <c:v>3.7403499999999999E-2</c:v>
                </c:pt>
                <c:pt idx="1632">
                  <c:v>3.7366900000000002E-2</c:v>
                </c:pt>
                <c:pt idx="1633">
                  <c:v>3.7330099999999998E-2</c:v>
                </c:pt>
                <c:pt idx="1634">
                  <c:v>3.7293300000000001E-2</c:v>
                </c:pt>
                <c:pt idx="1635">
                  <c:v>3.7256299999999999E-2</c:v>
                </c:pt>
                <c:pt idx="1636">
                  <c:v>3.7219299999999997E-2</c:v>
                </c:pt>
                <c:pt idx="1637">
                  <c:v>3.7182100000000003E-2</c:v>
                </c:pt>
                <c:pt idx="1638">
                  <c:v>3.7144799999999999E-2</c:v>
                </c:pt>
                <c:pt idx="1639">
                  <c:v>3.7107399999999999E-2</c:v>
                </c:pt>
                <c:pt idx="1640">
                  <c:v>3.7069900000000003E-2</c:v>
                </c:pt>
                <c:pt idx="1641">
                  <c:v>3.7032299999999997E-2</c:v>
                </c:pt>
                <c:pt idx="1642">
                  <c:v>3.6994600000000002E-2</c:v>
                </c:pt>
                <c:pt idx="1643">
                  <c:v>3.6956799999999998E-2</c:v>
                </c:pt>
                <c:pt idx="1644">
                  <c:v>3.6918800000000002E-2</c:v>
                </c:pt>
                <c:pt idx="1645">
                  <c:v>3.6880799999999998E-2</c:v>
                </c:pt>
                <c:pt idx="1646">
                  <c:v>3.6842600000000003E-2</c:v>
                </c:pt>
                <c:pt idx="1647">
                  <c:v>3.6804400000000001E-2</c:v>
                </c:pt>
                <c:pt idx="1648">
                  <c:v>3.6766E-2</c:v>
                </c:pt>
                <c:pt idx="1649">
                  <c:v>3.6727599999999999E-2</c:v>
                </c:pt>
                <c:pt idx="1650">
                  <c:v>3.6688999999999999E-2</c:v>
                </c:pt>
                <c:pt idx="1651">
                  <c:v>3.6650299999999997E-2</c:v>
                </c:pt>
                <c:pt idx="1652">
                  <c:v>3.6611499999999998E-2</c:v>
                </c:pt>
                <c:pt idx="1653">
                  <c:v>3.6572599999999997E-2</c:v>
                </c:pt>
                <c:pt idx="1654">
                  <c:v>3.6533599999999999E-2</c:v>
                </c:pt>
                <c:pt idx="1655">
                  <c:v>3.6494499999999999E-2</c:v>
                </c:pt>
                <c:pt idx="1656">
                  <c:v>3.6455300000000003E-2</c:v>
                </c:pt>
                <c:pt idx="1657">
                  <c:v>3.6415999999999997E-2</c:v>
                </c:pt>
                <c:pt idx="1658">
                  <c:v>3.6376600000000002E-2</c:v>
                </c:pt>
                <c:pt idx="1659">
                  <c:v>3.6337099999999997E-2</c:v>
                </c:pt>
                <c:pt idx="1660">
                  <c:v>3.62974E-2</c:v>
                </c:pt>
                <c:pt idx="1661">
                  <c:v>3.6257699999999997E-2</c:v>
                </c:pt>
                <c:pt idx="1662">
                  <c:v>3.6217899999999997E-2</c:v>
                </c:pt>
                <c:pt idx="1663">
                  <c:v>3.6177899999999999E-2</c:v>
                </c:pt>
                <c:pt idx="1664">
                  <c:v>3.6137900000000001E-2</c:v>
                </c:pt>
                <c:pt idx="1665">
                  <c:v>3.6097700000000003E-2</c:v>
                </c:pt>
                <c:pt idx="1666">
                  <c:v>3.6057499999999999E-2</c:v>
                </c:pt>
                <c:pt idx="1667">
                  <c:v>3.6017100000000003E-2</c:v>
                </c:pt>
                <c:pt idx="1668">
                  <c:v>3.5976599999999997E-2</c:v>
                </c:pt>
                <c:pt idx="1669">
                  <c:v>3.5936099999999999E-2</c:v>
                </c:pt>
                <c:pt idx="1670">
                  <c:v>3.5895400000000001E-2</c:v>
                </c:pt>
                <c:pt idx="1671">
                  <c:v>3.58546E-2</c:v>
                </c:pt>
                <c:pt idx="1672">
                  <c:v>3.5813699999999997E-2</c:v>
                </c:pt>
                <c:pt idx="1673">
                  <c:v>3.57728E-2</c:v>
                </c:pt>
                <c:pt idx="1674">
                  <c:v>3.5731699999999998E-2</c:v>
                </c:pt>
                <c:pt idx="1675">
                  <c:v>3.56905E-2</c:v>
                </c:pt>
                <c:pt idx="1676">
                  <c:v>3.5649199999999999E-2</c:v>
                </c:pt>
                <c:pt idx="1677">
                  <c:v>3.5607800000000002E-2</c:v>
                </c:pt>
                <c:pt idx="1678">
                  <c:v>3.5566300000000002E-2</c:v>
                </c:pt>
                <c:pt idx="1679">
                  <c:v>3.5524699999999999E-2</c:v>
                </c:pt>
                <c:pt idx="1680">
                  <c:v>3.5483000000000001E-2</c:v>
                </c:pt>
                <c:pt idx="1681">
                  <c:v>3.5441199999999999E-2</c:v>
                </c:pt>
                <c:pt idx="1682">
                  <c:v>3.5399300000000002E-2</c:v>
                </c:pt>
                <c:pt idx="1683">
                  <c:v>3.5357300000000001E-2</c:v>
                </c:pt>
                <c:pt idx="1684">
                  <c:v>3.5315199999999998E-2</c:v>
                </c:pt>
                <c:pt idx="1685">
                  <c:v>3.5272999999999999E-2</c:v>
                </c:pt>
                <c:pt idx="1686">
                  <c:v>3.5230699999999997E-2</c:v>
                </c:pt>
                <c:pt idx="1687">
                  <c:v>3.5188299999999999E-2</c:v>
                </c:pt>
                <c:pt idx="1688">
                  <c:v>3.5145700000000002E-2</c:v>
                </c:pt>
                <c:pt idx="1689">
                  <c:v>3.5103099999999998E-2</c:v>
                </c:pt>
                <c:pt idx="1690">
                  <c:v>3.5060399999999999E-2</c:v>
                </c:pt>
                <c:pt idx="1691">
                  <c:v>3.5017600000000003E-2</c:v>
                </c:pt>
                <c:pt idx="1692">
                  <c:v>3.4974699999999997E-2</c:v>
                </c:pt>
                <c:pt idx="1693">
                  <c:v>3.4931700000000003E-2</c:v>
                </c:pt>
                <c:pt idx="1694">
                  <c:v>3.4888599999999999E-2</c:v>
                </c:pt>
                <c:pt idx="1695">
                  <c:v>3.4845300000000003E-2</c:v>
                </c:pt>
                <c:pt idx="1696">
                  <c:v>3.4802E-2</c:v>
                </c:pt>
                <c:pt idx="1697">
                  <c:v>3.4758600000000001E-2</c:v>
                </c:pt>
                <c:pt idx="1698">
                  <c:v>3.4715099999999999E-2</c:v>
                </c:pt>
                <c:pt idx="1699">
                  <c:v>3.4671500000000001E-2</c:v>
                </c:pt>
                <c:pt idx="1700">
                  <c:v>3.46278E-2</c:v>
                </c:pt>
                <c:pt idx="1701">
                  <c:v>3.4583999999999997E-2</c:v>
                </c:pt>
                <c:pt idx="1702">
                  <c:v>3.4540000000000001E-2</c:v>
                </c:pt>
                <c:pt idx="1703">
                  <c:v>3.4495999999999999E-2</c:v>
                </c:pt>
                <c:pt idx="1704">
                  <c:v>3.4451900000000001E-2</c:v>
                </c:pt>
                <c:pt idx="1705">
                  <c:v>3.4407699999999999E-2</c:v>
                </c:pt>
                <c:pt idx="1706">
                  <c:v>3.4363400000000002E-2</c:v>
                </c:pt>
                <c:pt idx="1707">
                  <c:v>3.4319000000000002E-2</c:v>
                </c:pt>
                <c:pt idx="1708">
                  <c:v>3.4274499999999999E-2</c:v>
                </c:pt>
                <c:pt idx="1709">
                  <c:v>3.4229900000000001E-2</c:v>
                </c:pt>
                <c:pt idx="1710">
                  <c:v>3.4185199999999999E-2</c:v>
                </c:pt>
                <c:pt idx="1711">
                  <c:v>3.4140400000000001E-2</c:v>
                </c:pt>
                <c:pt idx="1712">
                  <c:v>3.4095500000000001E-2</c:v>
                </c:pt>
                <c:pt idx="1713">
                  <c:v>3.40506E-2</c:v>
                </c:pt>
                <c:pt idx="1714">
                  <c:v>3.4005500000000001E-2</c:v>
                </c:pt>
                <c:pt idx="1715">
                  <c:v>3.3960299999999999E-2</c:v>
                </c:pt>
                <c:pt idx="1716">
                  <c:v>3.3915000000000001E-2</c:v>
                </c:pt>
                <c:pt idx="1717">
                  <c:v>3.38696E-2</c:v>
                </c:pt>
                <c:pt idx="1718">
                  <c:v>3.3824199999999999E-2</c:v>
                </c:pt>
                <c:pt idx="1719">
                  <c:v>3.3778599999999999E-2</c:v>
                </c:pt>
                <c:pt idx="1720">
                  <c:v>3.3732900000000003E-2</c:v>
                </c:pt>
                <c:pt idx="1721">
                  <c:v>3.36872E-2</c:v>
                </c:pt>
                <c:pt idx="1722">
                  <c:v>3.3641299999999999E-2</c:v>
                </c:pt>
                <c:pt idx="1723">
                  <c:v>3.3595399999999997E-2</c:v>
                </c:pt>
                <c:pt idx="1724">
                  <c:v>3.3549299999999997E-2</c:v>
                </c:pt>
                <c:pt idx="1725">
                  <c:v>3.3503199999999997E-2</c:v>
                </c:pt>
                <c:pt idx="1726">
                  <c:v>3.3457000000000001E-2</c:v>
                </c:pt>
                <c:pt idx="1727">
                  <c:v>3.3410599999999999E-2</c:v>
                </c:pt>
                <c:pt idx="1728">
                  <c:v>3.3364199999999997E-2</c:v>
                </c:pt>
                <c:pt idx="1729">
                  <c:v>3.3317699999999999E-2</c:v>
                </c:pt>
                <c:pt idx="1730">
                  <c:v>3.3271099999999998E-2</c:v>
                </c:pt>
                <c:pt idx="1731">
                  <c:v>3.3224400000000001E-2</c:v>
                </c:pt>
                <c:pt idx="1732">
                  <c:v>3.3177600000000002E-2</c:v>
                </c:pt>
                <c:pt idx="1733">
                  <c:v>3.3130699999999999E-2</c:v>
                </c:pt>
                <c:pt idx="1734">
                  <c:v>3.3083700000000001E-2</c:v>
                </c:pt>
                <c:pt idx="1735">
                  <c:v>3.3036599999999999E-2</c:v>
                </c:pt>
                <c:pt idx="1736">
                  <c:v>3.2989400000000002E-2</c:v>
                </c:pt>
                <c:pt idx="1737">
                  <c:v>3.2942100000000002E-2</c:v>
                </c:pt>
                <c:pt idx="1738">
                  <c:v>3.2894800000000002E-2</c:v>
                </c:pt>
                <c:pt idx="1739">
                  <c:v>3.2847300000000003E-2</c:v>
                </c:pt>
                <c:pt idx="1740">
                  <c:v>3.2799799999999997E-2</c:v>
                </c:pt>
                <c:pt idx="1741">
                  <c:v>3.2752099999999999E-2</c:v>
                </c:pt>
                <c:pt idx="1742">
                  <c:v>3.2704400000000002E-2</c:v>
                </c:pt>
                <c:pt idx="1743">
                  <c:v>3.2656600000000001E-2</c:v>
                </c:pt>
                <c:pt idx="1744">
                  <c:v>3.2608699999999997E-2</c:v>
                </c:pt>
                <c:pt idx="1745">
                  <c:v>3.2560699999999998E-2</c:v>
                </c:pt>
                <c:pt idx="1746">
                  <c:v>3.2512600000000003E-2</c:v>
                </c:pt>
                <c:pt idx="1747">
                  <c:v>3.2464399999999997E-2</c:v>
                </c:pt>
                <c:pt idx="1748">
                  <c:v>3.2416100000000003E-2</c:v>
                </c:pt>
                <c:pt idx="1749">
                  <c:v>3.2367699999999999E-2</c:v>
                </c:pt>
                <c:pt idx="1750">
                  <c:v>3.2319199999999999E-2</c:v>
                </c:pt>
                <c:pt idx="1751">
                  <c:v>3.2270699999999999E-2</c:v>
                </c:pt>
                <c:pt idx="1752">
                  <c:v>3.2222000000000001E-2</c:v>
                </c:pt>
                <c:pt idx="1753">
                  <c:v>3.2173300000000002E-2</c:v>
                </c:pt>
                <c:pt idx="1754">
                  <c:v>3.21245E-2</c:v>
                </c:pt>
                <c:pt idx="1755">
                  <c:v>3.2075600000000003E-2</c:v>
                </c:pt>
                <c:pt idx="1756">
                  <c:v>3.2026600000000002E-2</c:v>
                </c:pt>
                <c:pt idx="1757">
                  <c:v>3.1977499999999999E-2</c:v>
                </c:pt>
                <c:pt idx="1758">
                  <c:v>3.19283E-2</c:v>
                </c:pt>
                <c:pt idx="1759">
                  <c:v>3.1878999999999998E-2</c:v>
                </c:pt>
                <c:pt idx="1760">
                  <c:v>3.18296E-2</c:v>
                </c:pt>
                <c:pt idx="1761">
                  <c:v>3.1780200000000002E-2</c:v>
                </c:pt>
                <c:pt idx="1762">
                  <c:v>3.1730599999999998E-2</c:v>
                </c:pt>
                <c:pt idx="1763">
                  <c:v>3.1681000000000001E-2</c:v>
                </c:pt>
                <c:pt idx="1764">
                  <c:v>3.1631300000000001E-2</c:v>
                </c:pt>
                <c:pt idx="1765">
                  <c:v>3.1581499999999998E-2</c:v>
                </c:pt>
                <c:pt idx="1766">
                  <c:v>3.15316E-2</c:v>
                </c:pt>
                <c:pt idx="1767">
                  <c:v>3.1481599999999998E-2</c:v>
                </c:pt>
                <c:pt idx="1768">
                  <c:v>3.1431500000000001E-2</c:v>
                </c:pt>
                <c:pt idx="1769">
                  <c:v>3.1381399999999997E-2</c:v>
                </c:pt>
                <c:pt idx="1770">
                  <c:v>3.1331100000000001E-2</c:v>
                </c:pt>
                <c:pt idx="1771">
                  <c:v>3.1280799999999997E-2</c:v>
                </c:pt>
                <c:pt idx="1772">
                  <c:v>3.1230299999999999E-2</c:v>
                </c:pt>
                <c:pt idx="1773">
                  <c:v>3.1179800000000001E-2</c:v>
                </c:pt>
                <c:pt idx="1774">
                  <c:v>3.1129199999999999E-2</c:v>
                </c:pt>
                <c:pt idx="1775">
                  <c:v>3.1078600000000001E-2</c:v>
                </c:pt>
                <c:pt idx="1776">
                  <c:v>3.1027800000000001E-2</c:v>
                </c:pt>
                <c:pt idx="1777">
                  <c:v>3.0976900000000002E-2</c:v>
                </c:pt>
                <c:pt idx="1778">
                  <c:v>3.0925999999999999E-2</c:v>
                </c:pt>
                <c:pt idx="1779">
                  <c:v>3.0875E-2</c:v>
                </c:pt>
                <c:pt idx="1780">
                  <c:v>3.0823900000000001E-2</c:v>
                </c:pt>
                <c:pt idx="1781">
                  <c:v>3.07727E-2</c:v>
                </c:pt>
                <c:pt idx="1782">
                  <c:v>3.0721399999999999E-2</c:v>
                </c:pt>
                <c:pt idx="1783">
                  <c:v>3.0669999999999999E-2</c:v>
                </c:pt>
                <c:pt idx="1784">
                  <c:v>3.06185E-2</c:v>
                </c:pt>
                <c:pt idx="1785">
                  <c:v>3.0567E-2</c:v>
                </c:pt>
                <c:pt idx="1786">
                  <c:v>3.0515400000000002E-2</c:v>
                </c:pt>
                <c:pt idx="1787">
                  <c:v>3.04637E-2</c:v>
                </c:pt>
                <c:pt idx="1788">
                  <c:v>3.0411899999999999E-2</c:v>
                </c:pt>
                <c:pt idx="1789">
                  <c:v>3.0360000000000002E-2</c:v>
                </c:pt>
                <c:pt idx="1790">
                  <c:v>3.0307000000000001E-2</c:v>
                </c:pt>
                <c:pt idx="1791">
                  <c:v>3.0253599999999999E-2</c:v>
                </c:pt>
                <c:pt idx="1792">
                  <c:v>3.0200000000000001E-2</c:v>
                </c:pt>
                <c:pt idx="1793">
                  <c:v>3.01464E-2</c:v>
                </c:pt>
                <c:pt idx="1794">
                  <c:v>3.0092600000000001E-2</c:v>
                </c:pt>
                <c:pt idx="1795">
                  <c:v>3.0038800000000001E-2</c:v>
                </c:pt>
                <c:pt idx="1796">
                  <c:v>2.9984899999999998E-2</c:v>
                </c:pt>
                <c:pt idx="1797">
                  <c:v>2.99309E-2</c:v>
                </c:pt>
                <c:pt idx="1798">
                  <c:v>2.9876900000000001E-2</c:v>
                </c:pt>
                <c:pt idx="1799">
                  <c:v>2.9822700000000001E-2</c:v>
                </c:pt>
                <c:pt idx="1800">
                  <c:v>2.97685E-2</c:v>
                </c:pt>
                <c:pt idx="1801">
                  <c:v>2.97142E-2</c:v>
                </c:pt>
                <c:pt idx="1802">
                  <c:v>2.96598E-2</c:v>
                </c:pt>
                <c:pt idx="1803">
                  <c:v>2.9605300000000001E-2</c:v>
                </c:pt>
                <c:pt idx="1804">
                  <c:v>2.9550699999999999E-2</c:v>
                </c:pt>
                <c:pt idx="1805">
                  <c:v>2.9496100000000001E-2</c:v>
                </c:pt>
                <c:pt idx="1806">
                  <c:v>2.94413E-2</c:v>
                </c:pt>
                <c:pt idx="1807">
                  <c:v>2.9386499999999999E-2</c:v>
                </c:pt>
                <c:pt idx="1808">
                  <c:v>2.9331599999999999E-2</c:v>
                </c:pt>
                <c:pt idx="1809">
                  <c:v>2.9158E-2</c:v>
                </c:pt>
                <c:pt idx="1810">
                  <c:v>2.9103E-2</c:v>
                </c:pt>
                <c:pt idx="1811">
                  <c:v>2.9047900000000001E-2</c:v>
                </c:pt>
                <c:pt idx="1812">
                  <c:v>2.89927E-2</c:v>
                </c:pt>
                <c:pt idx="1813">
                  <c:v>2.8937500000000001E-2</c:v>
                </c:pt>
                <c:pt idx="1814">
                  <c:v>2.8882100000000001E-2</c:v>
                </c:pt>
                <c:pt idx="1815">
                  <c:v>2.88267E-2</c:v>
                </c:pt>
                <c:pt idx="1816">
                  <c:v>2.87712E-2</c:v>
                </c:pt>
                <c:pt idx="1817">
                  <c:v>2.8715600000000001E-2</c:v>
                </c:pt>
                <c:pt idx="1818">
                  <c:v>2.8660000000000001E-2</c:v>
                </c:pt>
                <c:pt idx="1819">
                  <c:v>2.86042E-2</c:v>
                </c:pt>
                <c:pt idx="1820">
                  <c:v>2.8548400000000002E-2</c:v>
                </c:pt>
                <c:pt idx="1821">
                  <c:v>2.84925E-2</c:v>
                </c:pt>
                <c:pt idx="1822">
                  <c:v>2.8436599999999999E-2</c:v>
                </c:pt>
                <c:pt idx="1823">
                  <c:v>2.8380499999999999E-2</c:v>
                </c:pt>
                <c:pt idx="1824">
                  <c:v>2.83244E-2</c:v>
                </c:pt>
                <c:pt idx="1825">
                  <c:v>2.8268100000000001E-2</c:v>
                </c:pt>
                <c:pt idx="1826">
                  <c:v>2.8211799999999999E-2</c:v>
                </c:pt>
                <c:pt idx="1827">
                  <c:v>2.81555E-2</c:v>
                </c:pt>
                <c:pt idx="1828">
                  <c:v>2.8098999999999999E-2</c:v>
                </c:pt>
                <c:pt idx="1829">
                  <c:v>2.8042500000000001E-2</c:v>
                </c:pt>
                <c:pt idx="1830">
                  <c:v>2.7985900000000001E-2</c:v>
                </c:pt>
                <c:pt idx="1831">
                  <c:v>2.7929200000000001E-2</c:v>
                </c:pt>
                <c:pt idx="1832">
                  <c:v>2.7872399999999999E-2</c:v>
                </c:pt>
                <c:pt idx="1833">
                  <c:v>2.7815599999999999E-2</c:v>
                </c:pt>
                <c:pt idx="1834">
                  <c:v>2.7758700000000001E-2</c:v>
                </c:pt>
                <c:pt idx="1835">
                  <c:v>2.7701699999999999E-2</c:v>
                </c:pt>
                <c:pt idx="1836">
                  <c:v>2.7644599999999998E-2</c:v>
                </c:pt>
                <c:pt idx="1837">
                  <c:v>2.7587500000000001E-2</c:v>
                </c:pt>
                <c:pt idx="1838">
                  <c:v>2.7530300000000001E-2</c:v>
                </c:pt>
                <c:pt idx="1839">
                  <c:v>2.7473000000000001E-2</c:v>
                </c:pt>
                <c:pt idx="1840">
                  <c:v>2.7415599999999998E-2</c:v>
                </c:pt>
                <c:pt idx="1841">
                  <c:v>2.73581E-2</c:v>
                </c:pt>
                <c:pt idx="1842">
                  <c:v>2.7300600000000001E-2</c:v>
                </c:pt>
                <c:pt idx="1843">
                  <c:v>2.7243E-2</c:v>
                </c:pt>
                <c:pt idx="1844">
                  <c:v>2.7185299999999999E-2</c:v>
                </c:pt>
                <c:pt idx="1845">
                  <c:v>2.7127600000000002E-2</c:v>
                </c:pt>
                <c:pt idx="1846">
                  <c:v>2.7069800000000001E-2</c:v>
                </c:pt>
                <c:pt idx="1847">
                  <c:v>2.7011899999999998E-2</c:v>
                </c:pt>
                <c:pt idx="1848">
                  <c:v>2.6953899999999999E-2</c:v>
                </c:pt>
                <c:pt idx="1849">
                  <c:v>2.6895800000000001E-2</c:v>
                </c:pt>
                <c:pt idx="1850">
                  <c:v>2.6837699999999999E-2</c:v>
                </c:pt>
                <c:pt idx="1851">
                  <c:v>2.6779500000000001E-2</c:v>
                </c:pt>
                <c:pt idx="1852">
                  <c:v>2.67213E-2</c:v>
                </c:pt>
                <c:pt idx="1853">
                  <c:v>2.66629E-2</c:v>
                </c:pt>
                <c:pt idx="1854">
                  <c:v>2.66045E-2</c:v>
                </c:pt>
                <c:pt idx="1855">
                  <c:v>2.6546E-2</c:v>
                </c:pt>
                <c:pt idx="1856">
                  <c:v>2.6487500000000001E-2</c:v>
                </c:pt>
                <c:pt idx="1857">
                  <c:v>2.6428799999999999E-2</c:v>
                </c:pt>
                <c:pt idx="1858">
                  <c:v>2.63701E-2</c:v>
                </c:pt>
                <c:pt idx="1859">
                  <c:v>2.6311299999999999E-2</c:v>
                </c:pt>
                <c:pt idx="1860">
                  <c:v>2.6252500000000002E-2</c:v>
                </c:pt>
                <c:pt idx="1861">
                  <c:v>2.6193600000000001E-2</c:v>
                </c:pt>
                <c:pt idx="1862">
                  <c:v>2.6134600000000001E-2</c:v>
                </c:pt>
                <c:pt idx="1863">
                  <c:v>2.6075500000000001E-2</c:v>
                </c:pt>
                <c:pt idx="1864">
                  <c:v>2.6016399999999999E-2</c:v>
                </c:pt>
                <c:pt idx="1865">
                  <c:v>2.59572E-2</c:v>
                </c:pt>
                <c:pt idx="1866">
                  <c:v>2.5897900000000001E-2</c:v>
                </c:pt>
                <c:pt idx="1867">
                  <c:v>2.58386E-2</c:v>
                </c:pt>
                <c:pt idx="1868">
                  <c:v>2.5779199999999999E-2</c:v>
                </c:pt>
                <c:pt idx="1869">
                  <c:v>2.5719700000000002E-2</c:v>
                </c:pt>
                <c:pt idx="1870">
                  <c:v>2.5660100000000002E-2</c:v>
                </c:pt>
                <c:pt idx="1871">
                  <c:v>2.5600500000000002E-2</c:v>
                </c:pt>
                <c:pt idx="1872">
                  <c:v>2.5540799999999999E-2</c:v>
                </c:pt>
                <c:pt idx="1873">
                  <c:v>2.54811E-2</c:v>
                </c:pt>
                <c:pt idx="1874">
                  <c:v>2.5421200000000001E-2</c:v>
                </c:pt>
                <c:pt idx="1875">
                  <c:v>2.53613E-2</c:v>
                </c:pt>
                <c:pt idx="1876">
                  <c:v>2.5301400000000002E-2</c:v>
                </c:pt>
                <c:pt idx="1877">
                  <c:v>2.5241300000000001E-2</c:v>
                </c:pt>
                <c:pt idx="1878">
                  <c:v>2.5181200000000001E-2</c:v>
                </c:pt>
                <c:pt idx="1879">
                  <c:v>2.51211E-2</c:v>
                </c:pt>
                <c:pt idx="1880">
                  <c:v>2.5060800000000001E-2</c:v>
                </c:pt>
                <c:pt idx="1881">
                  <c:v>2.5000499999999998E-2</c:v>
                </c:pt>
                <c:pt idx="1882">
                  <c:v>2.4940199999999999E-2</c:v>
                </c:pt>
                <c:pt idx="1883">
                  <c:v>2.4879700000000001E-2</c:v>
                </c:pt>
                <c:pt idx="1884">
                  <c:v>2.48192E-2</c:v>
                </c:pt>
                <c:pt idx="1885">
                  <c:v>2.4758599999999999E-2</c:v>
                </c:pt>
                <c:pt idx="1886">
                  <c:v>2.4698000000000001E-2</c:v>
                </c:pt>
                <c:pt idx="1887">
                  <c:v>2.4637300000000001E-2</c:v>
                </c:pt>
                <c:pt idx="1888">
                  <c:v>2.4576500000000001E-2</c:v>
                </c:pt>
                <c:pt idx="1889">
                  <c:v>2.4515700000000001E-2</c:v>
                </c:pt>
                <c:pt idx="1890">
                  <c:v>2.4454799999999999E-2</c:v>
                </c:pt>
                <c:pt idx="1891">
                  <c:v>2.43938E-2</c:v>
                </c:pt>
                <c:pt idx="1892">
                  <c:v>2.4332800000000002E-2</c:v>
                </c:pt>
                <c:pt idx="1893">
                  <c:v>2.42717E-2</c:v>
                </c:pt>
                <c:pt idx="1894">
                  <c:v>2.4210599999999999E-2</c:v>
                </c:pt>
                <c:pt idx="1895">
                  <c:v>2.4149299999999999E-2</c:v>
                </c:pt>
                <c:pt idx="1896">
                  <c:v>2.4087999999999998E-2</c:v>
                </c:pt>
                <c:pt idx="1897">
                  <c:v>2.4026700000000002E-2</c:v>
                </c:pt>
                <c:pt idx="1898">
                  <c:v>2.3965299999999998E-2</c:v>
                </c:pt>
                <c:pt idx="1899">
                  <c:v>2.3903799999999999E-2</c:v>
                </c:pt>
                <c:pt idx="1900">
                  <c:v>2.38423E-2</c:v>
                </c:pt>
                <c:pt idx="1901">
                  <c:v>2.3780699999999998E-2</c:v>
                </c:pt>
                <c:pt idx="1902">
                  <c:v>2.3719E-2</c:v>
                </c:pt>
                <c:pt idx="1903">
                  <c:v>2.3657299999999999E-2</c:v>
                </c:pt>
                <c:pt idx="1904">
                  <c:v>2.3595499999999998E-2</c:v>
                </c:pt>
                <c:pt idx="1905">
                  <c:v>2.3533599999999998E-2</c:v>
                </c:pt>
                <c:pt idx="1906">
                  <c:v>2.3471700000000002E-2</c:v>
                </c:pt>
                <c:pt idx="1907">
                  <c:v>2.3409699999999999E-2</c:v>
                </c:pt>
                <c:pt idx="1908">
                  <c:v>2.3347699999999999E-2</c:v>
                </c:pt>
                <c:pt idx="1909">
                  <c:v>2.32856E-2</c:v>
                </c:pt>
                <c:pt idx="1910">
                  <c:v>2.3223400000000002E-2</c:v>
                </c:pt>
                <c:pt idx="1911">
                  <c:v>2.31612E-2</c:v>
                </c:pt>
                <c:pt idx="1912">
                  <c:v>2.3098899999999999E-2</c:v>
                </c:pt>
                <c:pt idx="1913">
                  <c:v>2.3036600000000001E-2</c:v>
                </c:pt>
                <c:pt idx="1914">
                  <c:v>2.29742E-2</c:v>
                </c:pt>
                <c:pt idx="1915">
                  <c:v>2.29117E-2</c:v>
                </c:pt>
                <c:pt idx="1916">
                  <c:v>2.28492E-2</c:v>
                </c:pt>
                <c:pt idx="1917">
                  <c:v>2.2786600000000001E-2</c:v>
                </c:pt>
                <c:pt idx="1918">
                  <c:v>2.2724000000000001E-2</c:v>
                </c:pt>
                <c:pt idx="1919">
                  <c:v>2.2661299999999999E-2</c:v>
                </c:pt>
                <c:pt idx="1920">
                  <c:v>2.2598500000000001E-2</c:v>
                </c:pt>
                <c:pt idx="1921">
                  <c:v>2.2535699999999999E-2</c:v>
                </c:pt>
                <c:pt idx="1922">
                  <c:v>2.2472800000000001E-2</c:v>
                </c:pt>
                <c:pt idx="1923">
                  <c:v>2.24099E-2</c:v>
                </c:pt>
                <c:pt idx="1924">
                  <c:v>2.2346899999999999E-2</c:v>
                </c:pt>
                <c:pt idx="1925">
                  <c:v>2.2283899999999999E-2</c:v>
                </c:pt>
                <c:pt idx="1926">
                  <c:v>2.2220799999999999E-2</c:v>
                </c:pt>
                <c:pt idx="1927">
                  <c:v>2.21576E-2</c:v>
                </c:pt>
                <c:pt idx="1928">
                  <c:v>2.20944E-2</c:v>
                </c:pt>
                <c:pt idx="1929">
                  <c:v>2.2031100000000001E-2</c:v>
                </c:pt>
                <c:pt idx="1930">
                  <c:v>2.1967799999999999E-2</c:v>
                </c:pt>
                <c:pt idx="1931">
                  <c:v>2.1904400000000001E-2</c:v>
                </c:pt>
                <c:pt idx="1932">
                  <c:v>2.1840999999999999E-2</c:v>
                </c:pt>
                <c:pt idx="1933">
                  <c:v>2.1777399999999999E-2</c:v>
                </c:pt>
                <c:pt idx="1934">
                  <c:v>2.1713900000000001E-2</c:v>
                </c:pt>
                <c:pt idx="1935">
                  <c:v>2.1650300000000001E-2</c:v>
                </c:pt>
                <c:pt idx="1936">
                  <c:v>2.1586600000000001E-2</c:v>
                </c:pt>
                <c:pt idx="1937">
                  <c:v>2.1522900000000001E-2</c:v>
                </c:pt>
                <c:pt idx="1938">
                  <c:v>2.1459099999999998E-2</c:v>
                </c:pt>
                <c:pt idx="1939">
                  <c:v>2.1395299999999999E-2</c:v>
                </c:pt>
                <c:pt idx="1940">
                  <c:v>2.13314E-2</c:v>
                </c:pt>
                <c:pt idx="1941">
                  <c:v>2.1267500000000002E-2</c:v>
                </c:pt>
                <c:pt idx="1942">
                  <c:v>2.12035E-2</c:v>
                </c:pt>
                <c:pt idx="1943">
                  <c:v>2.1139399999999999E-2</c:v>
                </c:pt>
                <c:pt idx="1944">
                  <c:v>2.1075300000000002E-2</c:v>
                </c:pt>
                <c:pt idx="1945">
                  <c:v>2.1011200000000001E-2</c:v>
                </c:pt>
                <c:pt idx="1946">
                  <c:v>2.0947E-2</c:v>
                </c:pt>
                <c:pt idx="1947">
                  <c:v>2.0882700000000001E-2</c:v>
                </c:pt>
                <c:pt idx="1948">
                  <c:v>2.0818400000000001E-2</c:v>
                </c:pt>
                <c:pt idx="1949">
                  <c:v>2.0754000000000002E-2</c:v>
                </c:pt>
                <c:pt idx="1950">
                  <c:v>2.0689599999999999E-2</c:v>
                </c:pt>
                <c:pt idx="1951">
                  <c:v>2.06252E-2</c:v>
                </c:pt>
                <c:pt idx="1952">
                  <c:v>2.0560700000000001E-2</c:v>
                </c:pt>
                <c:pt idx="1953">
                  <c:v>2.04961E-2</c:v>
                </c:pt>
                <c:pt idx="1954">
                  <c:v>2.0431499999999998E-2</c:v>
                </c:pt>
                <c:pt idx="1955">
                  <c:v>2.0366800000000001E-2</c:v>
                </c:pt>
                <c:pt idx="1956">
                  <c:v>2.03021E-2</c:v>
                </c:pt>
                <c:pt idx="1957">
                  <c:v>2.02373E-2</c:v>
                </c:pt>
                <c:pt idx="1958">
                  <c:v>2.0172499999999999E-2</c:v>
                </c:pt>
                <c:pt idx="1959">
                  <c:v>2.01076E-2</c:v>
                </c:pt>
                <c:pt idx="1960">
                  <c:v>2.00427E-2</c:v>
                </c:pt>
                <c:pt idx="1961">
                  <c:v>1.9977700000000001E-2</c:v>
                </c:pt>
                <c:pt idx="1962">
                  <c:v>1.9912699999999998E-2</c:v>
                </c:pt>
                <c:pt idx="1963">
                  <c:v>1.98476E-2</c:v>
                </c:pt>
                <c:pt idx="1964">
                  <c:v>1.9782500000000001E-2</c:v>
                </c:pt>
                <c:pt idx="1965">
                  <c:v>1.97173E-2</c:v>
                </c:pt>
                <c:pt idx="1966">
                  <c:v>1.9652099999999999E-2</c:v>
                </c:pt>
                <c:pt idx="1967">
                  <c:v>1.9586900000000001E-2</c:v>
                </c:pt>
                <c:pt idx="1968">
                  <c:v>1.95216E-2</c:v>
                </c:pt>
                <c:pt idx="1969">
                  <c:v>1.94562E-2</c:v>
                </c:pt>
                <c:pt idx="1970">
                  <c:v>1.93908E-2</c:v>
                </c:pt>
                <c:pt idx="1971">
                  <c:v>1.93253E-2</c:v>
                </c:pt>
                <c:pt idx="1972">
                  <c:v>1.92599E-2</c:v>
                </c:pt>
                <c:pt idx="1973">
                  <c:v>1.9194300000000001E-2</c:v>
                </c:pt>
                <c:pt idx="1974">
                  <c:v>1.9128699999999998E-2</c:v>
                </c:pt>
                <c:pt idx="1975">
                  <c:v>1.9063099999999999E-2</c:v>
                </c:pt>
                <c:pt idx="1976">
                  <c:v>1.8997400000000001E-2</c:v>
                </c:pt>
                <c:pt idx="1977">
                  <c:v>1.8931699999999999E-2</c:v>
                </c:pt>
                <c:pt idx="1978">
                  <c:v>1.8865900000000001E-2</c:v>
                </c:pt>
                <c:pt idx="1979">
                  <c:v>1.88001E-2</c:v>
                </c:pt>
                <c:pt idx="1980">
                  <c:v>1.8734199999999999E-2</c:v>
                </c:pt>
                <c:pt idx="1981">
                  <c:v>1.8668299999999999E-2</c:v>
                </c:pt>
                <c:pt idx="1982">
                  <c:v>1.8602299999999999E-2</c:v>
                </c:pt>
                <c:pt idx="1983">
                  <c:v>1.8536299999999999E-2</c:v>
                </c:pt>
                <c:pt idx="1984">
                  <c:v>1.8470299999999999E-2</c:v>
                </c:pt>
                <c:pt idx="1985">
                  <c:v>1.8404199999999999E-2</c:v>
                </c:pt>
                <c:pt idx="1986">
                  <c:v>1.83381E-2</c:v>
                </c:pt>
                <c:pt idx="1987">
                  <c:v>1.8271900000000001E-2</c:v>
                </c:pt>
                <c:pt idx="1988">
                  <c:v>1.8205699999999998E-2</c:v>
                </c:pt>
                <c:pt idx="1989">
                  <c:v>1.81394E-2</c:v>
                </c:pt>
                <c:pt idx="1990">
                  <c:v>1.8073100000000002E-2</c:v>
                </c:pt>
                <c:pt idx="1991">
                  <c:v>1.80068E-2</c:v>
                </c:pt>
                <c:pt idx="1992">
                  <c:v>1.7940399999999999E-2</c:v>
                </c:pt>
                <c:pt idx="1993">
                  <c:v>1.7873900000000002E-2</c:v>
                </c:pt>
                <c:pt idx="1994">
                  <c:v>1.78075E-2</c:v>
                </c:pt>
                <c:pt idx="1995">
                  <c:v>1.7741E-2</c:v>
                </c:pt>
                <c:pt idx="1996">
                  <c:v>1.76744E-2</c:v>
                </c:pt>
                <c:pt idx="1997">
                  <c:v>1.76078E-2</c:v>
                </c:pt>
                <c:pt idx="1998">
                  <c:v>1.75412E-2</c:v>
                </c:pt>
                <c:pt idx="1999">
                  <c:v>1.74745E-2</c:v>
                </c:pt>
                <c:pt idx="2000">
                  <c:v>1.7407800000000001E-2</c:v>
                </c:pt>
                <c:pt idx="2001">
                  <c:v>1.7340999999999999E-2</c:v>
                </c:pt>
                <c:pt idx="2002">
                  <c:v>1.72742E-2</c:v>
                </c:pt>
                <c:pt idx="2003">
                  <c:v>1.7207400000000001E-2</c:v>
                </c:pt>
                <c:pt idx="2004">
                  <c:v>1.7140499999999999E-2</c:v>
                </c:pt>
                <c:pt idx="2005">
                  <c:v>1.7073600000000001E-2</c:v>
                </c:pt>
                <c:pt idx="2006">
                  <c:v>1.70066E-2</c:v>
                </c:pt>
                <c:pt idx="2007">
                  <c:v>1.6939599999999999E-2</c:v>
                </c:pt>
                <c:pt idx="2008">
                  <c:v>1.6872600000000001E-2</c:v>
                </c:pt>
                <c:pt idx="2009">
                  <c:v>1.6805500000000001E-2</c:v>
                </c:pt>
                <c:pt idx="2010">
                  <c:v>1.6738400000000001E-2</c:v>
                </c:pt>
                <c:pt idx="2011">
                  <c:v>1.66713E-2</c:v>
                </c:pt>
                <c:pt idx="2012">
                  <c:v>1.66041E-2</c:v>
                </c:pt>
                <c:pt idx="2013">
                  <c:v>1.65369E-2</c:v>
                </c:pt>
                <c:pt idx="2014">
                  <c:v>1.6469600000000001E-2</c:v>
                </c:pt>
                <c:pt idx="2015">
                  <c:v>1.6402300000000002E-2</c:v>
                </c:pt>
                <c:pt idx="2016">
                  <c:v>1.6334999999999999E-2</c:v>
                </c:pt>
                <c:pt idx="2017">
                  <c:v>1.62676E-2</c:v>
                </c:pt>
                <c:pt idx="2018">
                  <c:v>1.6200200000000001E-2</c:v>
                </c:pt>
                <c:pt idx="2019">
                  <c:v>1.6132799999999999E-2</c:v>
                </c:pt>
                <c:pt idx="2020">
                  <c:v>1.6065300000000001E-2</c:v>
                </c:pt>
                <c:pt idx="2021">
                  <c:v>1.59978E-2</c:v>
                </c:pt>
                <c:pt idx="2022">
                  <c:v>1.5930300000000001E-2</c:v>
                </c:pt>
                <c:pt idx="2023">
                  <c:v>1.58627E-2</c:v>
                </c:pt>
                <c:pt idx="2024">
                  <c:v>1.5795099999999999E-2</c:v>
                </c:pt>
                <c:pt idx="2025">
                  <c:v>1.5727399999999999E-2</c:v>
                </c:pt>
                <c:pt idx="2026">
                  <c:v>1.5659699999999999E-2</c:v>
                </c:pt>
                <c:pt idx="2027">
                  <c:v>1.5592E-2</c:v>
                </c:pt>
                <c:pt idx="2028">
                  <c:v>1.55243E-2</c:v>
                </c:pt>
                <c:pt idx="2029">
                  <c:v>1.54565E-2</c:v>
                </c:pt>
                <c:pt idx="2030">
                  <c:v>1.53887E-2</c:v>
                </c:pt>
                <c:pt idx="2031">
                  <c:v>1.5320800000000001E-2</c:v>
                </c:pt>
                <c:pt idx="2032">
                  <c:v>1.52529E-2</c:v>
                </c:pt>
                <c:pt idx="2033">
                  <c:v>1.5185000000000001E-2</c:v>
                </c:pt>
                <c:pt idx="2034">
                  <c:v>1.51171E-2</c:v>
                </c:pt>
                <c:pt idx="2035">
                  <c:v>1.5049099999999999E-2</c:v>
                </c:pt>
                <c:pt idx="2036">
                  <c:v>1.4981100000000001E-2</c:v>
                </c:pt>
                <c:pt idx="2037">
                  <c:v>1.4912999999999999E-2</c:v>
                </c:pt>
                <c:pt idx="2038">
                  <c:v>1.4844899999999999E-2</c:v>
                </c:pt>
                <c:pt idx="2039">
                  <c:v>1.47768E-2</c:v>
                </c:pt>
                <c:pt idx="2040">
                  <c:v>1.47086E-2</c:v>
                </c:pt>
                <c:pt idx="2041">
                  <c:v>1.46403E-2</c:v>
                </c:pt>
                <c:pt idx="2042">
                  <c:v>1.4572099999999999E-2</c:v>
                </c:pt>
                <c:pt idx="2043">
                  <c:v>1.45037E-2</c:v>
                </c:pt>
                <c:pt idx="2044">
                  <c:v>1.4435399999999999E-2</c:v>
                </c:pt>
                <c:pt idx="2045">
                  <c:v>1.4367E-2</c:v>
                </c:pt>
                <c:pt idx="2046">
                  <c:v>1.42986E-2</c:v>
                </c:pt>
                <c:pt idx="2047">
                  <c:v>1.4230100000000001E-2</c:v>
                </c:pt>
                <c:pt idx="2048">
                  <c:v>1.4161699999999999E-2</c:v>
                </c:pt>
                <c:pt idx="2049">
                  <c:v>1.40932E-2</c:v>
                </c:pt>
                <c:pt idx="2050">
                  <c:v>1.4024699999999999E-2</c:v>
                </c:pt>
                <c:pt idx="2051">
                  <c:v>1.3956100000000001E-2</c:v>
                </c:pt>
                <c:pt idx="2052">
                  <c:v>1.3887500000000001E-2</c:v>
                </c:pt>
                <c:pt idx="2053">
                  <c:v>1.38189E-2</c:v>
                </c:pt>
                <c:pt idx="2054">
                  <c:v>1.37503E-2</c:v>
                </c:pt>
                <c:pt idx="2055">
                  <c:v>1.36816E-2</c:v>
                </c:pt>
                <c:pt idx="2056">
                  <c:v>1.3612900000000001E-2</c:v>
                </c:pt>
                <c:pt idx="2057">
                  <c:v>1.3544199999999999E-2</c:v>
                </c:pt>
                <c:pt idx="2058">
                  <c:v>1.34755E-2</c:v>
                </c:pt>
                <c:pt idx="2059">
                  <c:v>1.3406700000000001E-2</c:v>
                </c:pt>
                <c:pt idx="2060">
                  <c:v>1.33379E-2</c:v>
                </c:pt>
                <c:pt idx="2061">
                  <c:v>1.3269100000000001E-2</c:v>
                </c:pt>
                <c:pt idx="2062">
                  <c:v>1.32002E-2</c:v>
                </c:pt>
                <c:pt idx="2063">
                  <c:v>1.31313E-2</c:v>
                </c:pt>
                <c:pt idx="2064">
                  <c:v>1.30624E-2</c:v>
                </c:pt>
                <c:pt idx="2065">
                  <c:v>1.29935E-2</c:v>
                </c:pt>
                <c:pt idx="2066">
                  <c:v>1.29246E-2</c:v>
                </c:pt>
                <c:pt idx="2067">
                  <c:v>1.28556E-2</c:v>
                </c:pt>
                <c:pt idx="2068">
                  <c:v>1.27866E-2</c:v>
                </c:pt>
                <c:pt idx="2069">
                  <c:v>1.2717600000000001E-2</c:v>
                </c:pt>
                <c:pt idx="2070">
                  <c:v>1.26485E-2</c:v>
                </c:pt>
                <c:pt idx="2071">
                  <c:v>1.25795E-2</c:v>
                </c:pt>
                <c:pt idx="2072">
                  <c:v>1.25104E-2</c:v>
                </c:pt>
                <c:pt idx="2073">
                  <c:v>1.24411E-2</c:v>
                </c:pt>
                <c:pt idx="2074">
                  <c:v>1.2371800000000001E-2</c:v>
                </c:pt>
                <c:pt idx="2075">
                  <c:v>1.2302499999999999E-2</c:v>
                </c:pt>
                <c:pt idx="2076">
                  <c:v>1.2233000000000001E-2</c:v>
                </c:pt>
                <c:pt idx="2077">
                  <c:v>1.21634E-2</c:v>
                </c:pt>
                <c:pt idx="2078">
                  <c:v>1.2093700000000001E-2</c:v>
                </c:pt>
                <c:pt idx="2079">
                  <c:v>1.2024E-2</c:v>
                </c:pt>
                <c:pt idx="2080">
                  <c:v>1.19542E-2</c:v>
                </c:pt>
                <c:pt idx="2081">
                  <c:v>1.1884499999999999E-2</c:v>
                </c:pt>
                <c:pt idx="2082">
                  <c:v>1.1814699999999999E-2</c:v>
                </c:pt>
                <c:pt idx="2083">
                  <c:v>1.1744900000000001E-2</c:v>
                </c:pt>
                <c:pt idx="2084">
                  <c:v>1.1675100000000001E-2</c:v>
                </c:pt>
                <c:pt idx="2085">
                  <c:v>1.1605300000000001E-2</c:v>
                </c:pt>
                <c:pt idx="2086">
                  <c:v>1.1535399999999999E-2</c:v>
                </c:pt>
                <c:pt idx="2087">
                  <c:v>1.14655E-2</c:v>
                </c:pt>
                <c:pt idx="2088">
                  <c:v>1.13957E-2</c:v>
                </c:pt>
                <c:pt idx="2089">
                  <c:v>1.1325699999999999E-2</c:v>
                </c:pt>
                <c:pt idx="2090">
                  <c:v>1.12558E-2</c:v>
                </c:pt>
                <c:pt idx="2091">
                  <c:v>1.11859E-2</c:v>
                </c:pt>
                <c:pt idx="2092">
                  <c:v>1.11159E-2</c:v>
                </c:pt>
                <c:pt idx="2093">
                  <c:v>1.1045900000000001E-2</c:v>
                </c:pt>
                <c:pt idx="2094">
                  <c:v>1.09759E-2</c:v>
                </c:pt>
                <c:pt idx="2095">
                  <c:v>1.09059E-2</c:v>
                </c:pt>
                <c:pt idx="2096">
                  <c:v>1.0835900000000001E-2</c:v>
                </c:pt>
                <c:pt idx="2097">
                  <c:v>1.0765800000000001E-2</c:v>
                </c:pt>
                <c:pt idx="2098">
                  <c:v>1.0695700000000001E-2</c:v>
                </c:pt>
                <c:pt idx="2099">
                  <c:v>1.0625600000000001E-2</c:v>
                </c:pt>
                <c:pt idx="2100">
                  <c:v>1.0555500000000001E-2</c:v>
                </c:pt>
                <c:pt idx="2101">
                  <c:v>1.0485400000000001E-2</c:v>
                </c:pt>
                <c:pt idx="2102">
                  <c:v>1.0415300000000001E-2</c:v>
                </c:pt>
                <c:pt idx="2103">
                  <c:v>1.0345099999999999E-2</c:v>
                </c:pt>
                <c:pt idx="2104">
                  <c:v>1.02749E-2</c:v>
                </c:pt>
                <c:pt idx="2105">
                  <c:v>1.0204599999999999E-2</c:v>
                </c:pt>
                <c:pt idx="2106">
                  <c:v>1.0134199999999999E-2</c:v>
                </c:pt>
                <c:pt idx="2107">
                  <c:v>1.00637E-2</c:v>
                </c:pt>
                <c:pt idx="2108">
                  <c:v>9.9931900000000008E-3</c:v>
                </c:pt>
                <c:pt idx="2109">
                  <c:v>9.9226399999999999E-3</c:v>
                </c:pt>
                <c:pt idx="2110">
                  <c:v>9.8520900000000008E-3</c:v>
                </c:pt>
                <c:pt idx="2111">
                  <c:v>9.7815100000000002E-3</c:v>
                </c:pt>
                <c:pt idx="2112">
                  <c:v>9.7109399999999995E-3</c:v>
                </c:pt>
                <c:pt idx="2113">
                  <c:v>9.6403300000000008E-3</c:v>
                </c:pt>
                <c:pt idx="2114">
                  <c:v>9.5697300000000003E-3</c:v>
                </c:pt>
                <c:pt idx="2115">
                  <c:v>9.4990999999999999E-3</c:v>
                </c:pt>
                <c:pt idx="2116">
                  <c:v>9.4284699999999996E-3</c:v>
                </c:pt>
                <c:pt idx="2117">
                  <c:v>9.3578199999999993E-3</c:v>
                </c:pt>
                <c:pt idx="2118">
                  <c:v>9.2871700000000008E-3</c:v>
                </c:pt>
                <c:pt idx="2119">
                  <c:v>9.2164900000000008E-3</c:v>
                </c:pt>
                <c:pt idx="2120">
                  <c:v>9.1458200000000007E-3</c:v>
                </c:pt>
                <c:pt idx="2121">
                  <c:v>9.0751200000000008E-3</c:v>
                </c:pt>
                <c:pt idx="2122">
                  <c:v>9.0044200000000008E-3</c:v>
                </c:pt>
                <c:pt idx="2123">
                  <c:v>8.9336999999999993E-3</c:v>
                </c:pt>
                <c:pt idx="2124">
                  <c:v>8.8629799999999995E-3</c:v>
                </c:pt>
                <c:pt idx="2125">
                  <c:v>8.7922399999999998E-3</c:v>
                </c:pt>
                <c:pt idx="2126">
                  <c:v>8.7215000000000001E-3</c:v>
                </c:pt>
                <c:pt idx="2127">
                  <c:v>8.6507400000000005E-3</c:v>
                </c:pt>
                <c:pt idx="2128">
                  <c:v>8.5799799999999992E-3</c:v>
                </c:pt>
                <c:pt idx="2129">
                  <c:v>8.5091999999999998E-3</c:v>
                </c:pt>
                <c:pt idx="2130">
                  <c:v>8.4384300000000002E-3</c:v>
                </c:pt>
                <c:pt idx="2131">
                  <c:v>8.3676299999999992E-3</c:v>
                </c:pt>
                <c:pt idx="2132">
                  <c:v>8.2968399999999998E-3</c:v>
                </c:pt>
                <c:pt idx="2133">
                  <c:v>8.2260200000000006E-3</c:v>
                </c:pt>
                <c:pt idx="2134">
                  <c:v>8.1552099999999995E-3</c:v>
                </c:pt>
                <c:pt idx="2135">
                  <c:v>8.0843800000000004E-3</c:v>
                </c:pt>
                <c:pt idx="2136">
                  <c:v>8.0135599999999994E-3</c:v>
                </c:pt>
                <c:pt idx="2137">
                  <c:v>7.9427100000000004E-3</c:v>
                </c:pt>
                <c:pt idx="2138">
                  <c:v>7.8718799999999995E-3</c:v>
                </c:pt>
                <c:pt idx="2139">
                  <c:v>7.8010199999999997E-3</c:v>
                </c:pt>
                <c:pt idx="2140">
                  <c:v>7.7301699999999997E-3</c:v>
                </c:pt>
                <c:pt idx="2141">
                  <c:v>7.6593E-3</c:v>
                </c:pt>
                <c:pt idx="2142">
                  <c:v>7.5884300000000002E-3</c:v>
                </c:pt>
                <c:pt idx="2143">
                  <c:v>7.5175499999999996E-3</c:v>
                </c:pt>
                <c:pt idx="2144">
                  <c:v>7.4466799999999998E-3</c:v>
                </c:pt>
                <c:pt idx="2145">
                  <c:v>7.3757800000000002E-3</c:v>
                </c:pt>
                <c:pt idx="2146">
                  <c:v>7.3048999999999996E-3</c:v>
                </c:pt>
                <c:pt idx="2147">
                  <c:v>7.2339300000000004E-3</c:v>
                </c:pt>
                <c:pt idx="2148">
                  <c:v>7.1626499999999996E-3</c:v>
                </c:pt>
                <c:pt idx="2149">
                  <c:v>7.0910699999999997E-3</c:v>
                </c:pt>
                <c:pt idx="2150">
                  <c:v>7.0189900000000001E-3</c:v>
                </c:pt>
                <c:pt idx="2151">
                  <c:v>6.9468200000000003E-3</c:v>
                </c:pt>
                <c:pt idx="2152">
                  <c:v>6.8744699999999997E-3</c:v>
                </c:pt>
                <c:pt idx="2153">
                  <c:v>6.8021100000000001E-3</c:v>
                </c:pt>
                <c:pt idx="2154">
                  <c:v>6.7297499999999996E-3</c:v>
                </c:pt>
                <c:pt idx="2155">
                  <c:v>6.6573800000000001E-3</c:v>
                </c:pt>
                <c:pt idx="2156">
                  <c:v>6.5850199999999996E-3</c:v>
                </c:pt>
                <c:pt idx="2157">
                  <c:v>6.5126400000000001E-3</c:v>
                </c:pt>
                <c:pt idx="2158">
                  <c:v>6.4402699999999997E-3</c:v>
                </c:pt>
                <c:pt idx="2159">
                  <c:v>6.3678500000000004E-3</c:v>
                </c:pt>
                <c:pt idx="2160">
                  <c:v>6.2952800000000003E-3</c:v>
                </c:pt>
                <c:pt idx="2161">
                  <c:v>6.2223299999999999E-3</c:v>
                </c:pt>
                <c:pt idx="2162">
                  <c:v>6.1493700000000004E-3</c:v>
                </c:pt>
                <c:pt idx="2163">
                  <c:v>6.0763900000000001E-3</c:v>
                </c:pt>
                <c:pt idx="2164">
                  <c:v>6.0034299999999997E-3</c:v>
                </c:pt>
                <c:pt idx="2165">
                  <c:v>5.9304500000000003E-3</c:v>
                </c:pt>
              </c:numCache>
            </c:numRef>
          </c:xVal>
          <c:yVal>
            <c:numRef>
              <c:f>[1]Element1!$T$1:$T$2166</c:f>
              <c:numCache>
                <c:formatCode>General</c:formatCode>
                <c:ptCount val="2166"/>
                <c:pt idx="0">
                  <c:v>6.1907859999999993E-3</c:v>
                </c:pt>
                <c:pt idx="1">
                  <c:v>1.9269459999999999E-2</c:v>
                </c:pt>
                <c:pt idx="2">
                  <c:v>3.2347839999999996E-2</c:v>
                </c:pt>
                <c:pt idx="3">
                  <c:v>4.405982E-2</c:v>
                </c:pt>
                <c:pt idx="4">
                  <c:v>6.2109459999999991E-2</c:v>
                </c:pt>
                <c:pt idx="5">
                  <c:v>8.0158820000000006E-2</c:v>
                </c:pt>
                <c:pt idx="6">
                  <c:v>9.2191539999999988E-2</c:v>
                </c:pt>
                <c:pt idx="7">
                  <c:v>0.10422425999999999</c:v>
                </c:pt>
                <c:pt idx="8">
                  <c:v>0.11625669999999998</c:v>
                </c:pt>
                <c:pt idx="9">
                  <c:v>0.12828914</c:v>
                </c:pt>
                <c:pt idx="10">
                  <c:v>0.14032059999999999</c:v>
                </c:pt>
                <c:pt idx="11">
                  <c:v>0.15235360000000001</c:v>
                </c:pt>
                <c:pt idx="12">
                  <c:v>0.16438520000000001</c:v>
                </c:pt>
                <c:pt idx="13">
                  <c:v>0.17641680000000001</c:v>
                </c:pt>
                <c:pt idx="14">
                  <c:v>0.188447</c:v>
                </c:pt>
                <c:pt idx="15">
                  <c:v>0.20047860000000001</c:v>
                </c:pt>
                <c:pt idx="16">
                  <c:v>0.2125088</c:v>
                </c:pt>
                <c:pt idx="17">
                  <c:v>0.22453899999999999</c:v>
                </c:pt>
                <c:pt idx="18">
                  <c:v>0.23656920000000001</c:v>
                </c:pt>
                <c:pt idx="19">
                  <c:v>0.2485994</c:v>
                </c:pt>
                <c:pt idx="20">
                  <c:v>0.26062820000000003</c:v>
                </c:pt>
                <c:pt idx="21">
                  <c:v>0.27265699999999998</c:v>
                </c:pt>
                <c:pt idx="22">
                  <c:v>0.28468579999999999</c:v>
                </c:pt>
                <c:pt idx="23">
                  <c:v>0.29671319999999995</c:v>
                </c:pt>
                <c:pt idx="24">
                  <c:v>0.30874059999999998</c:v>
                </c:pt>
                <c:pt idx="25">
                  <c:v>0.320768</c:v>
                </c:pt>
                <c:pt idx="26">
                  <c:v>0.33279539999999996</c:v>
                </c:pt>
                <c:pt idx="27">
                  <c:v>0.34482139999999994</c:v>
                </c:pt>
                <c:pt idx="28">
                  <c:v>0.356846</c:v>
                </c:pt>
                <c:pt idx="29">
                  <c:v>0.36887199999999998</c:v>
                </c:pt>
                <c:pt idx="30">
                  <c:v>0.38089519999999993</c:v>
                </c:pt>
                <c:pt idx="31">
                  <c:v>0.39291979999999999</c:v>
                </c:pt>
                <c:pt idx="32">
                  <c:v>0.404943</c:v>
                </c:pt>
                <c:pt idx="33">
                  <c:v>0.41696620000000001</c:v>
                </c:pt>
                <c:pt idx="34">
                  <c:v>0.42898800000000004</c:v>
                </c:pt>
                <c:pt idx="35">
                  <c:v>0.44100839999999991</c:v>
                </c:pt>
                <c:pt idx="36">
                  <c:v>0.45303019999999999</c:v>
                </c:pt>
                <c:pt idx="37">
                  <c:v>0.46504919999999994</c:v>
                </c:pt>
                <c:pt idx="38">
                  <c:v>0.47706959999999998</c:v>
                </c:pt>
                <c:pt idx="39">
                  <c:v>0.48908719999999994</c:v>
                </c:pt>
                <c:pt idx="40">
                  <c:v>0.50110480000000002</c:v>
                </c:pt>
                <c:pt idx="41">
                  <c:v>0.51312239999999998</c:v>
                </c:pt>
                <c:pt idx="42">
                  <c:v>0.52513860000000001</c:v>
                </c:pt>
                <c:pt idx="43">
                  <c:v>0.5371534</c:v>
                </c:pt>
                <c:pt idx="44">
                  <c:v>0.54916819999999988</c:v>
                </c:pt>
                <c:pt idx="45">
                  <c:v>0.56118159999999995</c:v>
                </c:pt>
                <c:pt idx="46">
                  <c:v>0.57319500000000001</c:v>
                </c:pt>
                <c:pt idx="47">
                  <c:v>0.58520700000000003</c:v>
                </c:pt>
                <c:pt idx="48">
                  <c:v>0.59721760000000002</c:v>
                </c:pt>
                <c:pt idx="49">
                  <c:v>0.6092282</c:v>
                </c:pt>
                <c:pt idx="50">
                  <c:v>0.62123739999999994</c:v>
                </c:pt>
                <c:pt idx="51">
                  <c:v>0.63324659999999999</c:v>
                </c:pt>
                <c:pt idx="52">
                  <c:v>0.64525299999999997</c:v>
                </c:pt>
                <c:pt idx="53">
                  <c:v>0.65725940000000005</c:v>
                </c:pt>
                <c:pt idx="54">
                  <c:v>0.66926439999999987</c:v>
                </c:pt>
                <c:pt idx="55">
                  <c:v>0.68126939999999991</c:v>
                </c:pt>
                <c:pt idx="56">
                  <c:v>0.69327299999999992</c:v>
                </c:pt>
                <c:pt idx="57">
                  <c:v>0.70527519999999999</c:v>
                </c:pt>
                <c:pt idx="58">
                  <c:v>0.71727600000000002</c:v>
                </c:pt>
                <c:pt idx="59">
                  <c:v>0.7292753999999998</c:v>
                </c:pt>
                <c:pt idx="60">
                  <c:v>0.74127480000000001</c:v>
                </c:pt>
                <c:pt idx="61">
                  <c:v>0.75327279999999996</c:v>
                </c:pt>
                <c:pt idx="62">
                  <c:v>0.76526799999999995</c:v>
                </c:pt>
                <c:pt idx="63">
                  <c:v>0.77726459999999986</c:v>
                </c:pt>
                <c:pt idx="64">
                  <c:v>0.7892583999999998</c:v>
                </c:pt>
                <c:pt idx="65">
                  <c:v>0.80125079999999993</c:v>
                </c:pt>
                <c:pt idx="66">
                  <c:v>0.81324320000000005</c:v>
                </c:pt>
                <c:pt idx="67">
                  <c:v>0.82523279999999988</c:v>
                </c:pt>
                <c:pt idx="68">
                  <c:v>0.83722239999999992</c:v>
                </c:pt>
                <c:pt idx="69">
                  <c:v>0.84921059999999993</c:v>
                </c:pt>
                <c:pt idx="70">
                  <c:v>0.86119599999999996</c:v>
                </c:pt>
                <c:pt idx="71">
                  <c:v>0.8731814</c:v>
                </c:pt>
                <c:pt idx="72">
                  <c:v>0.88516539999999988</c:v>
                </c:pt>
                <c:pt idx="73">
                  <c:v>0.89714800000000006</c:v>
                </c:pt>
                <c:pt idx="74">
                  <c:v>0.90912919999999997</c:v>
                </c:pt>
                <c:pt idx="75">
                  <c:v>0.92110899999999984</c:v>
                </c:pt>
                <c:pt idx="76">
                  <c:v>0.9330873999999999</c:v>
                </c:pt>
                <c:pt idx="77">
                  <c:v>0.94506440000000003</c:v>
                </c:pt>
                <c:pt idx="78">
                  <c:v>0.95703999999999989</c:v>
                </c:pt>
                <c:pt idx="79">
                  <c:v>0.9690127999999999</c:v>
                </c:pt>
                <c:pt idx="80">
                  <c:v>0.9809855999999999</c:v>
                </c:pt>
                <c:pt idx="81">
                  <c:v>0.99295699999999987</c:v>
                </c:pt>
                <c:pt idx="82">
                  <c:v>1.0049256</c:v>
                </c:pt>
                <c:pt idx="83">
                  <c:v>1.0168941999999999</c:v>
                </c:pt>
                <c:pt idx="84">
                  <c:v>1.0288599999999999</c:v>
                </c:pt>
                <c:pt idx="85">
                  <c:v>1.0408244</c:v>
                </c:pt>
                <c:pt idx="86">
                  <c:v>1.0527873999999999</c:v>
                </c:pt>
                <c:pt idx="87">
                  <c:v>1.0647489999999999</c:v>
                </c:pt>
                <c:pt idx="88">
                  <c:v>1.0767077999999999</c:v>
                </c:pt>
                <c:pt idx="89">
                  <c:v>1.0886666</c:v>
                </c:pt>
                <c:pt idx="90">
                  <c:v>1.1006225999999999</c:v>
                </c:pt>
                <c:pt idx="91">
                  <c:v>1.1125772</c:v>
                </c:pt>
                <c:pt idx="92">
                  <c:v>1.1245303999999998</c:v>
                </c:pt>
                <c:pt idx="93">
                  <c:v>1.1364822000000001</c:v>
                </c:pt>
                <c:pt idx="94">
                  <c:v>1.1484311999999999</c:v>
                </c:pt>
                <c:pt idx="95">
                  <c:v>1.1603787999999999</c:v>
                </c:pt>
                <c:pt idx="96">
                  <c:v>1.1723249999999998</c:v>
                </c:pt>
                <c:pt idx="97">
                  <c:v>1.1842683999999999</c:v>
                </c:pt>
                <c:pt idx="98">
                  <c:v>1.1962104</c:v>
                </c:pt>
                <c:pt idx="99">
                  <c:v>1.2141206</c:v>
                </c:pt>
                <c:pt idx="100">
                  <c:v>1.2320252</c:v>
                </c:pt>
                <c:pt idx="101">
                  <c:v>1.2499269999999998</c:v>
                </c:pt>
                <c:pt idx="102">
                  <c:v>1.2678246</c:v>
                </c:pt>
                <c:pt idx="103">
                  <c:v>1.2857166</c:v>
                </c:pt>
                <c:pt idx="104">
                  <c:v>1.3036043999999998</c:v>
                </c:pt>
                <c:pt idx="105">
                  <c:v>1.321488</c:v>
                </c:pt>
                <c:pt idx="106">
                  <c:v>1.3393660000000001</c:v>
                </c:pt>
                <c:pt idx="107">
                  <c:v>1.3572411999999998</c:v>
                </c:pt>
                <c:pt idx="108">
                  <c:v>1.3751093999999999</c:v>
                </c:pt>
                <c:pt idx="109">
                  <c:v>1.3929747999999997</c:v>
                </c:pt>
                <c:pt idx="110">
                  <c:v>1.410836</c:v>
                </c:pt>
                <c:pt idx="111">
                  <c:v>1.4286860000000001</c:v>
                </c:pt>
                <c:pt idx="112">
                  <c:v>1.4465359999999998</c:v>
                </c:pt>
                <c:pt idx="113">
                  <c:v>1.464386</c:v>
                </c:pt>
                <c:pt idx="114">
                  <c:v>1.4822219999999999</c:v>
                </c:pt>
                <c:pt idx="115">
                  <c:v>1.5000579999999999</c:v>
                </c:pt>
                <c:pt idx="116">
                  <c:v>1.5178799999999999</c:v>
                </c:pt>
                <c:pt idx="117">
                  <c:v>1.5357159999999999</c:v>
                </c:pt>
                <c:pt idx="118">
                  <c:v>1.5535240000000001</c:v>
                </c:pt>
                <c:pt idx="119">
                  <c:v>1.5713459999999999</c:v>
                </c:pt>
                <c:pt idx="120">
                  <c:v>1.5891539999999997</c:v>
                </c:pt>
                <c:pt idx="121">
                  <c:v>1.6069479999999996</c:v>
                </c:pt>
                <c:pt idx="122">
                  <c:v>1.6247419999999999</c:v>
                </c:pt>
                <c:pt idx="123">
                  <c:v>1.642536</c:v>
                </c:pt>
                <c:pt idx="124">
                  <c:v>1.6603300000000001</c:v>
                </c:pt>
                <c:pt idx="125">
                  <c:v>1.678096</c:v>
                </c:pt>
                <c:pt idx="126">
                  <c:v>1.6957919999999997</c:v>
                </c:pt>
                <c:pt idx="127">
                  <c:v>1.7134739999999999</c:v>
                </c:pt>
                <c:pt idx="128">
                  <c:v>1.7311559999999999</c:v>
                </c:pt>
                <c:pt idx="129">
                  <c:v>1.7488239999999999</c:v>
                </c:pt>
                <c:pt idx="130">
                  <c:v>1.7664919999999997</c:v>
                </c:pt>
                <c:pt idx="131">
                  <c:v>1.784146</c:v>
                </c:pt>
                <c:pt idx="132">
                  <c:v>1.8017999999999998</c:v>
                </c:pt>
                <c:pt idx="133">
                  <c:v>1.8194399999999997</c:v>
                </c:pt>
                <c:pt idx="134">
                  <c:v>1.8370799999999998</c:v>
                </c:pt>
                <c:pt idx="135">
                  <c:v>1.8547199999999999</c:v>
                </c:pt>
                <c:pt idx="136">
                  <c:v>1.8723460000000001</c:v>
                </c:pt>
                <c:pt idx="137">
                  <c:v>1.8899719999999998</c:v>
                </c:pt>
                <c:pt idx="138">
                  <c:v>1.9075979999999997</c:v>
                </c:pt>
                <c:pt idx="139">
                  <c:v>1.9251959999999999</c:v>
                </c:pt>
                <c:pt idx="140">
                  <c:v>1.9428079999999999</c:v>
                </c:pt>
                <c:pt idx="141">
                  <c:v>1.9604059999999999</c:v>
                </c:pt>
                <c:pt idx="142">
                  <c:v>1.9779899999999997</c:v>
                </c:pt>
                <c:pt idx="143">
                  <c:v>1.995574</c:v>
                </c:pt>
                <c:pt idx="144">
                  <c:v>2.0131579999999998</c:v>
                </c:pt>
                <c:pt idx="145">
                  <c:v>2.0307279999999999</c:v>
                </c:pt>
                <c:pt idx="146">
                  <c:v>2.0482979999999995</c:v>
                </c:pt>
                <c:pt idx="147">
                  <c:v>2.0658539999999999</c:v>
                </c:pt>
                <c:pt idx="148">
                  <c:v>2.0834100000000002</c:v>
                </c:pt>
                <c:pt idx="149">
                  <c:v>2.1009519999999999</c:v>
                </c:pt>
                <c:pt idx="150">
                  <c:v>2.1184799999999999</c:v>
                </c:pt>
                <c:pt idx="151">
                  <c:v>2.1360220000000001</c:v>
                </c:pt>
                <c:pt idx="152">
                  <c:v>2.1535359999999999</c:v>
                </c:pt>
                <c:pt idx="153">
                  <c:v>2.1710500000000001</c:v>
                </c:pt>
                <c:pt idx="154">
                  <c:v>2.188564</c:v>
                </c:pt>
                <c:pt idx="155">
                  <c:v>2.206064</c:v>
                </c:pt>
                <c:pt idx="156">
                  <c:v>2.2235639999999997</c:v>
                </c:pt>
                <c:pt idx="157">
                  <c:v>2.2410499999999995</c:v>
                </c:pt>
                <c:pt idx="158">
                  <c:v>2.2585219999999997</c:v>
                </c:pt>
                <c:pt idx="159">
                  <c:v>2.2759939999999999</c:v>
                </c:pt>
                <c:pt idx="160">
                  <c:v>2.293466</c:v>
                </c:pt>
                <c:pt idx="161">
                  <c:v>2.3109100000000002</c:v>
                </c:pt>
                <c:pt idx="162">
                  <c:v>2.3283679999999998</c:v>
                </c:pt>
                <c:pt idx="163">
                  <c:v>2.3458119999999996</c:v>
                </c:pt>
                <c:pt idx="164">
                  <c:v>2.3632419999999996</c:v>
                </c:pt>
                <c:pt idx="165">
                  <c:v>2.3806579999999999</c:v>
                </c:pt>
                <c:pt idx="166">
                  <c:v>2.3922779999999997</c:v>
                </c:pt>
                <c:pt idx="167">
                  <c:v>2.4038839999999997</c:v>
                </c:pt>
                <c:pt idx="168">
                  <c:v>2.4154899999999997</c:v>
                </c:pt>
                <c:pt idx="169">
                  <c:v>2.4270960000000001</c:v>
                </c:pt>
                <c:pt idx="170">
                  <c:v>2.438688</c:v>
                </c:pt>
                <c:pt idx="171">
                  <c:v>2.4502799999999998</c:v>
                </c:pt>
                <c:pt idx="172">
                  <c:v>2.4618720000000001</c:v>
                </c:pt>
                <c:pt idx="173">
                  <c:v>2.4734639999999999</c:v>
                </c:pt>
                <c:pt idx="174">
                  <c:v>2.4850419999999995</c:v>
                </c:pt>
                <c:pt idx="175">
                  <c:v>2.4966199999999996</c:v>
                </c:pt>
                <c:pt idx="176">
                  <c:v>2.5081979999999997</c:v>
                </c:pt>
                <c:pt idx="177">
                  <c:v>2.5197759999999998</c:v>
                </c:pt>
                <c:pt idx="178">
                  <c:v>2.5313399999999997</c:v>
                </c:pt>
                <c:pt idx="179">
                  <c:v>2.5429039999999996</c:v>
                </c:pt>
                <c:pt idx="180">
                  <c:v>2.5544679999999995</c:v>
                </c:pt>
                <c:pt idx="181">
                  <c:v>2.5660179999999997</c:v>
                </c:pt>
                <c:pt idx="182">
                  <c:v>2.5775679999999999</c:v>
                </c:pt>
                <c:pt idx="183">
                  <c:v>2.5891179999999996</c:v>
                </c:pt>
                <c:pt idx="184">
                  <c:v>2.6006679999999998</c:v>
                </c:pt>
                <c:pt idx="185">
                  <c:v>2.6122039999999997</c:v>
                </c:pt>
                <c:pt idx="186">
                  <c:v>2.6237539999999999</c:v>
                </c:pt>
                <c:pt idx="187">
                  <c:v>2.6352759999999997</c:v>
                </c:pt>
                <c:pt idx="188">
                  <c:v>2.6468119999999997</c:v>
                </c:pt>
                <c:pt idx="189">
                  <c:v>2.6583339999999995</c:v>
                </c:pt>
                <c:pt idx="190">
                  <c:v>2.6698559999999998</c:v>
                </c:pt>
                <c:pt idx="191">
                  <c:v>2.681378</c:v>
                </c:pt>
                <c:pt idx="192">
                  <c:v>2.6928859999999997</c:v>
                </c:pt>
                <c:pt idx="193">
                  <c:v>2.7043939999999997</c:v>
                </c:pt>
                <c:pt idx="194">
                  <c:v>2.7159020000000003</c:v>
                </c:pt>
                <c:pt idx="195">
                  <c:v>2.7274099999999999</c:v>
                </c:pt>
                <c:pt idx="196">
                  <c:v>2.7389039999999998</c:v>
                </c:pt>
                <c:pt idx="197">
                  <c:v>2.7503979999999997</c:v>
                </c:pt>
                <c:pt idx="198">
                  <c:v>2.7618779999999998</c:v>
                </c:pt>
                <c:pt idx="199">
                  <c:v>2.7733719999999997</c:v>
                </c:pt>
                <c:pt idx="200">
                  <c:v>2.7848519999999999</c:v>
                </c:pt>
                <c:pt idx="201">
                  <c:v>2.796332</c:v>
                </c:pt>
                <c:pt idx="202">
                  <c:v>2.807798</c:v>
                </c:pt>
                <c:pt idx="203">
                  <c:v>2.819264</c:v>
                </c:pt>
                <c:pt idx="204">
                  <c:v>2.8307299999999995</c:v>
                </c:pt>
                <c:pt idx="205">
                  <c:v>2.8421820000000002</c:v>
                </c:pt>
                <c:pt idx="206">
                  <c:v>2.8536480000000002</c:v>
                </c:pt>
                <c:pt idx="207">
                  <c:v>2.8651</c:v>
                </c:pt>
                <c:pt idx="208">
                  <c:v>2.876538</c:v>
                </c:pt>
                <c:pt idx="209">
                  <c:v>2.8879899999999998</c:v>
                </c:pt>
                <c:pt idx="210">
                  <c:v>2.8994279999999995</c:v>
                </c:pt>
                <c:pt idx="211">
                  <c:v>2.9108519999999998</c:v>
                </c:pt>
                <c:pt idx="212">
                  <c:v>2.9222899999999994</c:v>
                </c:pt>
                <c:pt idx="213">
                  <c:v>2.9337140000000006</c:v>
                </c:pt>
                <c:pt idx="214">
                  <c:v>2.9451239999999994</c:v>
                </c:pt>
                <c:pt idx="215">
                  <c:v>2.9565480000000002</c:v>
                </c:pt>
                <c:pt idx="216">
                  <c:v>2.9679579999999999</c:v>
                </c:pt>
                <c:pt idx="217">
                  <c:v>2.979368</c:v>
                </c:pt>
                <c:pt idx="218">
                  <c:v>2.990764</c:v>
                </c:pt>
                <c:pt idx="219">
                  <c:v>3.0021599999999999</c:v>
                </c:pt>
                <c:pt idx="220">
                  <c:v>3.0135559999999999</c:v>
                </c:pt>
                <c:pt idx="221">
                  <c:v>3.0249380000000001</c:v>
                </c:pt>
                <c:pt idx="222">
                  <c:v>3.0363340000000001</c:v>
                </c:pt>
                <c:pt idx="223">
                  <c:v>3.0477019999999997</c:v>
                </c:pt>
                <c:pt idx="224">
                  <c:v>3.0590839999999999</c:v>
                </c:pt>
                <c:pt idx="225">
                  <c:v>3.0704519999999995</c:v>
                </c:pt>
                <c:pt idx="226">
                  <c:v>3.08182</c:v>
                </c:pt>
                <c:pt idx="227">
                  <c:v>3.0931739999999994</c:v>
                </c:pt>
                <c:pt idx="228">
                  <c:v>3.1045419999999999</c:v>
                </c:pt>
                <c:pt idx="229">
                  <c:v>3.115882</c:v>
                </c:pt>
                <c:pt idx="230">
                  <c:v>3.1272359999999995</c:v>
                </c:pt>
                <c:pt idx="231">
                  <c:v>3.138576</c:v>
                </c:pt>
                <c:pt idx="232">
                  <c:v>3.1499159999999997</c:v>
                </c:pt>
                <c:pt idx="233">
                  <c:v>3.1612420000000001</c:v>
                </c:pt>
                <c:pt idx="234">
                  <c:v>3.1725679999999996</c:v>
                </c:pt>
                <c:pt idx="235">
                  <c:v>3.183894</c:v>
                </c:pt>
                <c:pt idx="236">
                  <c:v>3.1952199999999999</c:v>
                </c:pt>
                <c:pt idx="237">
                  <c:v>3.2065320000000002</c:v>
                </c:pt>
                <c:pt idx="238">
                  <c:v>3.2178439999999999</c:v>
                </c:pt>
                <c:pt idx="239">
                  <c:v>3.2291420000000004</c:v>
                </c:pt>
                <c:pt idx="240">
                  <c:v>3.24044</c:v>
                </c:pt>
                <c:pt idx="241">
                  <c:v>3.251738</c:v>
                </c:pt>
                <c:pt idx="242">
                  <c:v>3.2630219999999999</c:v>
                </c:pt>
                <c:pt idx="243">
                  <c:v>3.2743059999999997</c:v>
                </c:pt>
                <c:pt idx="244">
                  <c:v>3.2855899999999996</c:v>
                </c:pt>
                <c:pt idx="245">
                  <c:v>3.2968600000000001</c:v>
                </c:pt>
                <c:pt idx="246">
                  <c:v>3.3081299999999993</c:v>
                </c:pt>
                <c:pt idx="247">
                  <c:v>3.3193719999999995</c:v>
                </c:pt>
                <c:pt idx="248">
                  <c:v>3.3306279999999999</c:v>
                </c:pt>
                <c:pt idx="249">
                  <c:v>3.3418700000000001</c:v>
                </c:pt>
                <c:pt idx="250">
                  <c:v>3.3531119999999999</c:v>
                </c:pt>
                <c:pt idx="251">
                  <c:v>3.3643399999999994</c:v>
                </c:pt>
                <c:pt idx="252">
                  <c:v>3.3755540000000002</c:v>
                </c:pt>
                <c:pt idx="253">
                  <c:v>3.3867679999999996</c:v>
                </c:pt>
                <c:pt idx="254">
                  <c:v>3.3979679999999997</c:v>
                </c:pt>
                <c:pt idx="255">
                  <c:v>3.4091540000000005</c:v>
                </c:pt>
                <c:pt idx="256">
                  <c:v>3.4203540000000001</c:v>
                </c:pt>
                <c:pt idx="257">
                  <c:v>3.4315399999999996</c:v>
                </c:pt>
                <c:pt idx="258">
                  <c:v>3.4427119999999993</c:v>
                </c:pt>
                <c:pt idx="259">
                  <c:v>3.453884</c:v>
                </c:pt>
                <c:pt idx="260">
                  <c:v>3.4650559999999997</c:v>
                </c:pt>
                <c:pt idx="261">
                  <c:v>3.4762279999999994</c:v>
                </c:pt>
                <c:pt idx="262">
                  <c:v>3.4873859999999994</c:v>
                </c:pt>
                <c:pt idx="263">
                  <c:v>3.4985299999999997</c:v>
                </c:pt>
                <c:pt idx="264">
                  <c:v>3.5096739999999995</c:v>
                </c:pt>
                <c:pt idx="265">
                  <c:v>3.5208179999999993</c:v>
                </c:pt>
                <c:pt idx="266">
                  <c:v>3.5319619999999996</c:v>
                </c:pt>
                <c:pt idx="267">
                  <c:v>3.5430919999999997</c:v>
                </c:pt>
                <c:pt idx="268">
                  <c:v>3.5542219999999998</c:v>
                </c:pt>
                <c:pt idx="269">
                  <c:v>3.5653380000000001</c:v>
                </c:pt>
                <c:pt idx="270">
                  <c:v>3.576454</c:v>
                </c:pt>
                <c:pt idx="271">
                  <c:v>3.5875279999999998</c:v>
                </c:pt>
                <c:pt idx="272">
                  <c:v>3.5985879999999995</c:v>
                </c:pt>
                <c:pt idx="273">
                  <c:v>3.6096339999999998</c:v>
                </c:pt>
                <c:pt idx="274">
                  <c:v>3.6206659999999999</c:v>
                </c:pt>
                <c:pt idx="275">
                  <c:v>3.6317119999999998</c:v>
                </c:pt>
                <c:pt idx="276">
                  <c:v>3.6427299999999998</c:v>
                </c:pt>
                <c:pt idx="277">
                  <c:v>3.6537479999999998</c:v>
                </c:pt>
                <c:pt idx="278">
                  <c:v>3.6646959999999993</c:v>
                </c:pt>
                <c:pt idx="279">
                  <c:v>3.6756160000000002</c:v>
                </c:pt>
                <c:pt idx="280">
                  <c:v>3.6865359999999994</c:v>
                </c:pt>
                <c:pt idx="281">
                  <c:v>3.6974559999999994</c:v>
                </c:pt>
                <c:pt idx="282">
                  <c:v>3.7083619999999993</c:v>
                </c:pt>
                <c:pt idx="283">
                  <c:v>3.7192679999999996</c:v>
                </c:pt>
                <c:pt idx="284">
                  <c:v>3.730146</c:v>
                </c:pt>
                <c:pt idx="285">
                  <c:v>3.7410239999999995</c:v>
                </c:pt>
                <c:pt idx="286">
                  <c:v>3.7519019999999994</c:v>
                </c:pt>
                <c:pt idx="287">
                  <c:v>3.7627659999999996</c:v>
                </c:pt>
                <c:pt idx="288">
                  <c:v>3.7736299999999994</c:v>
                </c:pt>
                <c:pt idx="289">
                  <c:v>3.7844799999999994</c:v>
                </c:pt>
                <c:pt idx="290">
                  <c:v>3.7953299999999999</c:v>
                </c:pt>
                <c:pt idx="291">
                  <c:v>3.8061659999999997</c:v>
                </c:pt>
                <c:pt idx="292">
                  <c:v>3.8170160000000002</c:v>
                </c:pt>
                <c:pt idx="293">
                  <c:v>3.8278239999999992</c:v>
                </c:pt>
                <c:pt idx="294">
                  <c:v>3.8386179999999999</c:v>
                </c:pt>
                <c:pt idx="295">
                  <c:v>3.8494119999999996</c:v>
                </c:pt>
                <c:pt idx="296">
                  <c:v>3.8602059999999994</c:v>
                </c:pt>
                <c:pt idx="297">
                  <c:v>3.871</c:v>
                </c:pt>
                <c:pt idx="298">
                  <c:v>3.8817519999999996</c:v>
                </c:pt>
                <c:pt idx="299">
                  <c:v>3.8924899999999996</c:v>
                </c:pt>
                <c:pt idx="300">
                  <c:v>3.9032140000000002</c:v>
                </c:pt>
                <c:pt idx="301">
                  <c:v>3.9139379999999995</c:v>
                </c:pt>
                <c:pt idx="302">
                  <c:v>3.9246479999999999</c:v>
                </c:pt>
                <c:pt idx="303">
                  <c:v>3.9353579999999995</c:v>
                </c:pt>
                <c:pt idx="304">
                  <c:v>3.9460679999999995</c:v>
                </c:pt>
                <c:pt idx="305">
                  <c:v>3.9567640000000002</c:v>
                </c:pt>
                <c:pt idx="306">
                  <c:v>3.9674320000000001</c:v>
                </c:pt>
                <c:pt idx="307">
                  <c:v>3.9780720000000001</c:v>
                </c:pt>
                <c:pt idx="308">
                  <c:v>3.9887119999999996</c:v>
                </c:pt>
                <c:pt idx="309">
                  <c:v>3.9993380000000003</c:v>
                </c:pt>
                <c:pt idx="310">
                  <c:v>4.0099640000000001</c:v>
                </c:pt>
                <c:pt idx="311">
                  <c:v>4.0205760000000001</c:v>
                </c:pt>
                <c:pt idx="312">
                  <c:v>4.0311880000000002</c:v>
                </c:pt>
                <c:pt idx="313">
                  <c:v>4.0417860000000001</c:v>
                </c:pt>
                <c:pt idx="314">
                  <c:v>4.0523280000000002</c:v>
                </c:pt>
                <c:pt idx="315">
                  <c:v>4.062856</c:v>
                </c:pt>
                <c:pt idx="316">
                  <c:v>4.0733839999999999</c:v>
                </c:pt>
                <c:pt idx="317">
                  <c:v>4.0838980000000005</c:v>
                </c:pt>
                <c:pt idx="318">
                  <c:v>4.094398</c:v>
                </c:pt>
                <c:pt idx="319">
                  <c:v>4.1048979999999995</c:v>
                </c:pt>
                <c:pt idx="320">
                  <c:v>4.1153979999999999</c:v>
                </c:pt>
                <c:pt idx="321">
                  <c:v>4.1258840000000001</c:v>
                </c:pt>
                <c:pt idx="322">
                  <c:v>4.1363700000000003</c:v>
                </c:pt>
                <c:pt idx="323">
                  <c:v>4.1468420000000004</c:v>
                </c:pt>
                <c:pt idx="324">
                  <c:v>4.157216</c:v>
                </c:pt>
                <c:pt idx="325">
                  <c:v>4.1675620000000002</c:v>
                </c:pt>
                <c:pt idx="326">
                  <c:v>4.1779079999999995</c:v>
                </c:pt>
                <c:pt idx="327">
                  <c:v>4.1882259999999993</c:v>
                </c:pt>
                <c:pt idx="328">
                  <c:v>4.1985299999999999</c:v>
                </c:pt>
                <c:pt idx="329">
                  <c:v>4.2088339999999995</c:v>
                </c:pt>
                <c:pt idx="330">
                  <c:v>4.219068</c:v>
                </c:pt>
                <c:pt idx="331">
                  <c:v>4.2291899999999991</c:v>
                </c:pt>
                <c:pt idx="332">
                  <c:v>4.2392700000000003</c:v>
                </c:pt>
                <c:pt idx="333">
                  <c:v>4.2492939999999999</c:v>
                </c:pt>
                <c:pt idx="334">
                  <c:v>4.2593039999999993</c:v>
                </c:pt>
                <c:pt idx="335">
                  <c:v>4.2692999999999994</c:v>
                </c:pt>
                <c:pt idx="336">
                  <c:v>4.2792959999999995</c:v>
                </c:pt>
                <c:pt idx="337">
                  <c:v>4.28925</c:v>
                </c:pt>
                <c:pt idx="338">
                  <c:v>4.2991339999999996</c:v>
                </c:pt>
                <c:pt idx="339">
                  <c:v>4.3090179999999991</c:v>
                </c:pt>
                <c:pt idx="340">
                  <c:v>4.3188739999999992</c:v>
                </c:pt>
                <c:pt idx="341">
                  <c:v>4.3287439999999995</c:v>
                </c:pt>
                <c:pt idx="342">
                  <c:v>4.3385999999999996</c:v>
                </c:pt>
                <c:pt idx="343">
                  <c:v>4.3484559999999997</c:v>
                </c:pt>
                <c:pt idx="344">
                  <c:v>4.3582979999999996</c:v>
                </c:pt>
                <c:pt idx="345">
                  <c:v>4.3681260000000002</c:v>
                </c:pt>
                <c:pt idx="346">
                  <c:v>4.3779679999999992</c:v>
                </c:pt>
                <c:pt idx="347">
                  <c:v>4.3877820000000005</c:v>
                </c:pt>
                <c:pt idx="348">
                  <c:v>4.3976100000000002</c:v>
                </c:pt>
                <c:pt idx="349">
                  <c:v>4.4074239999999998</c:v>
                </c:pt>
                <c:pt idx="350">
                  <c:v>4.417224</c:v>
                </c:pt>
                <c:pt idx="351">
                  <c:v>4.4270239999999994</c:v>
                </c:pt>
                <c:pt idx="352">
                  <c:v>4.4368239999999997</c:v>
                </c:pt>
                <c:pt idx="353">
                  <c:v>4.4466099999999997</c:v>
                </c:pt>
                <c:pt idx="354">
                  <c:v>4.4563819999999996</c:v>
                </c:pt>
                <c:pt idx="355">
                  <c:v>4.4661540000000004</c:v>
                </c:pt>
                <c:pt idx="356">
                  <c:v>4.4759260000000003</c:v>
                </c:pt>
                <c:pt idx="357">
                  <c:v>4.4856559999999996</c:v>
                </c:pt>
                <c:pt idx="358">
                  <c:v>4.495385999999999</c:v>
                </c:pt>
                <c:pt idx="359">
                  <c:v>4.5051019999999999</c:v>
                </c:pt>
                <c:pt idx="360">
                  <c:v>4.5148039999999998</c:v>
                </c:pt>
                <c:pt idx="361">
                  <c:v>4.5245059999999997</c:v>
                </c:pt>
                <c:pt idx="362">
                  <c:v>4.534095999999999</c:v>
                </c:pt>
                <c:pt idx="363">
                  <c:v>4.5436719999999999</c:v>
                </c:pt>
                <c:pt idx="364">
                  <c:v>4.553248</c:v>
                </c:pt>
                <c:pt idx="365">
                  <c:v>4.562824</c:v>
                </c:pt>
                <c:pt idx="366">
                  <c:v>4.5723719999999997</c:v>
                </c:pt>
                <c:pt idx="367">
                  <c:v>4.5819200000000002</c:v>
                </c:pt>
                <c:pt idx="368">
                  <c:v>4.5914119999999992</c:v>
                </c:pt>
                <c:pt idx="369">
                  <c:v>4.600778</c:v>
                </c:pt>
                <c:pt idx="370">
                  <c:v>4.6100320000000004</c:v>
                </c:pt>
                <c:pt idx="371">
                  <c:v>4.6191319999999996</c:v>
                </c:pt>
                <c:pt idx="372">
                  <c:v>4.6282319999999997</c:v>
                </c:pt>
                <c:pt idx="373">
                  <c:v>4.637276</c:v>
                </c:pt>
                <c:pt idx="374">
                  <c:v>4.6462359999999991</c:v>
                </c:pt>
                <c:pt idx="375">
                  <c:v>4.6550140000000004</c:v>
                </c:pt>
                <c:pt idx="376">
                  <c:v>4.6637359999999992</c:v>
                </c:pt>
                <c:pt idx="377">
                  <c:v>4.6723040000000005</c:v>
                </c:pt>
                <c:pt idx="378">
                  <c:v>4.6808719999999999</c:v>
                </c:pt>
                <c:pt idx="379">
                  <c:v>4.6894399999999994</c:v>
                </c:pt>
                <c:pt idx="380">
                  <c:v>4.6979939999999996</c:v>
                </c:pt>
                <c:pt idx="381">
                  <c:v>4.7065479999999997</c:v>
                </c:pt>
                <c:pt idx="382">
                  <c:v>4.7150879999999997</c:v>
                </c:pt>
                <c:pt idx="383">
                  <c:v>4.723376</c:v>
                </c:pt>
                <c:pt idx="384">
                  <c:v>4.7316639999999994</c:v>
                </c:pt>
                <c:pt idx="385">
                  <c:v>4.7399519999999997</c:v>
                </c:pt>
                <c:pt idx="386">
                  <c:v>4.7482259999999998</c:v>
                </c:pt>
                <c:pt idx="387">
                  <c:v>4.7565</c:v>
                </c:pt>
                <c:pt idx="388">
                  <c:v>4.7647599999999999</c:v>
                </c:pt>
                <c:pt idx="389">
                  <c:v>4.7730199999999998</c:v>
                </c:pt>
                <c:pt idx="390">
                  <c:v>4.7812799999999998</c:v>
                </c:pt>
                <c:pt idx="391">
                  <c:v>4.7895259999999995</c:v>
                </c:pt>
                <c:pt idx="392">
                  <c:v>4.7977579999999991</c:v>
                </c:pt>
                <c:pt idx="393">
                  <c:v>4.8059899999999995</c:v>
                </c:pt>
                <c:pt idx="394">
                  <c:v>4.814222</c:v>
                </c:pt>
                <c:pt idx="395">
                  <c:v>4.8224539999999996</c:v>
                </c:pt>
                <c:pt idx="396">
                  <c:v>4.8306579999999997</c:v>
                </c:pt>
                <c:pt idx="397">
                  <c:v>4.838876</c:v>
                </c:pt>
                <c:pt idx="398">
                  <c:v>4.8470799999999992</c:v>
                </c:pt>
                <c:pt idx="399">
                  <c:v>4.85527</c:v>
                </c:pt>
                <c:pt idx="400">
                  <c:v>4.8634740000000001</c:v>
                </c:pt>
                <c:pt idx="401">
                  <c:v>4.8716499999999998</c:v>
                </c:pt>
                <c:pt idx="402">
                  <c:v>4.8798259999999996</c:v>
                </c:pt>
                <c:pt idx="403">
                  <c:v>4.8879599999999996</c:v>
                </c:pt>
                <c:pt idx="404">
                  <c:v>4.8960799999999995</c:v>
                </c:pt>
                <c:pt idx="405">
                  <c:v>4.9041160000000001</c:v>
                </c:pt>
                <c:pt idx="406">
                  <c:v>4.9120679999999997</c:v>
                </c:pt>
                <c:pt idx="407">
                  <c:v>4.9199919999999997</c:v>
                </c:pt>
                <c:pt idx="408">
                  <c:v>4.927929999999999</c:v>
                </c:pt>
                <c:pt idx="409">
                  <c:v>4.935854</c:v>
                </c:pt>
                <c:pt idx="410">
                  <c:v>4.9437639999999998</c:v>
                </c:pt>
                <c:pt idx="411">
                  <c:v>4.951632</c:v>
                </c:pt>
                <c:pt idx="412">
                  <c:v>4.959276</c:v>
                </c:pt>
                <c:pt idx="413">
                  <c:v>4.9668079999999994</c:v>
                </c:pt>
                <c:pt idx="414">
                  <c:v>4.9743539999999999</c:v>
                </c:pt>
                <c:pt idx="415">
                  <c:v>4.9818719999999992</c:v>
                </c:pt>
                <c:pt idx="416">
                  <c:v>4.9894039999999995</c:v>
                </c:pt>
                <c:pt idx="417">
                  <c:v>4.9969219999999996</c:v>
                </c:pt>
                <c:pt idx="418">
                  <c:v>5.0044119999999994</c:v>
                </c:pt>
                <c:pt idx="419">
                  <c:v>5.0118879999999999</c:v>
                </c:pt>
                <c:pt idx="420">
                  <c:v>5.0193640000000004</c:v>
                </c:pt>
                <c:pt idx="421">
                  <c:v>5.0268259999999998</c:v>
                </c:pt>
                <c:pt idx="422">
                  <c:v>5.0341759999999995</c:v>
                </c:pt>
                <c:pt idx="423">
                  <c:v>5.041442</c:v>
                </c:pt>
                <c:pt idx="424">
                  <c:v>5.0487079999999995</c:v>
                </c:pt>
                <c:pt idx="425">
                  <c:v>5.0559599999999998</c:v>
                </c:pt>
                <c:pt idx="426">
                  <c:v>5.0632119999999992</c:v>
                </c:pt>
                <c:pt idx="427">
                  <c:v>5.0704500000000001</c:v>
                </c:pt>
                <c:pt idx="428">
                  <c:v>5.0776880000000002</c:v>
                </c:pt>
                <c:pt idx="429">
                  <c:v>5.0849260000000003</c:v>
                </c:pt>
                <c:pt idx="430">
                  <c:v>5.0921499999999993</c:v>
                </c:pt>
                <c:pt idx="431">
                  <c:v>5.0993599999999999</c:v>
                </c:pt>
                <c:pt idx="432">
                  <c:v>5.1065839999999998</c:v>
                </c:pt>
                <c:pt idx="433">
                  <c:v>5.1137799999999993</c:v>
                </c:pt>
                <c:pt idx="434">
                  <c:v>5.120989999999999</c:v>
                </c:pt>
                <c:pt idx="435">
                  <c:v>5.1278219999999992</c:v>
                </c:pt>
                <c:pt idx="436">
                  <c:v>5.1346119999999997</c:v>
                </c:pt>
                <c:pt idx="437">
                  <c:v>5.1413880000000001</c:v>
                </c:pt>
                <c:pt idx="438">
                  <c:v>5.1481499999999993</c:v>
                </c:pt>
                <c:pt idx="439">
                  <c:v>5.1549259999999997</c:v>
                </c:pt>
                <c:pt idx="440">
                  <c:v>5.1616739999999997</c:v>
                </c:pt>
                <c:pt idx="441">
                  <c:v>5.1684359999999998</c:v>
                </c:pt>
                <c:pt idx="442">
                  <c:v>5.1751839999999998</c:v>
                </c:pt>
                <c:pt idx="443">
                  <c:v>5.1819179999999996</c:v>
                </c:pt>
                <c:pt idx="444">
                  <c:v>5.1886659999999996</c:v>
                </c:pt>
                <c:pt idx="445">
                  <c:v>5.1953859999999992</c:v>
                </c:pt>
                <c:pt idx="446">
                  <c:v>5.2018959999999996</c:v>
                </c:pt>
                <c:pt idx="447">
                  <c:v>5.2082519999999999</c:v>
                </c:pt>
                <c:pt idx="448">
                  <c:v>5.214594</c:v>
                </c:pt>
                <c:pt idx="449">
                  <c:v>5.2209359999999991</c:v>
                </c:pt>
                <c:pt idx="450">
                  <c:v>5.2272779999999992</c:v>
                </c:pt>
                <c:pt idx="451">
                  <c:v>5.233606</c:v>
                </c:pt>
                <c:pt idx="452">
                  <c:v>5.2399200000000006</c:v>
                </c:pt>
                <c:pt idx="453">
                  <c:v>5.2462479999999996</c:v>
                </c:pt>
                <c:pt idx="454">
                  <c:v>5.2525619999999993</c:v>
                </c:pt>
                <c:pt idx="455">
                  <c:v>5.2588619999999997</c:v>
                </c:pt>
                <c:pt idx="456">
                  <c:v>5.2651759999999994</c:v>
                </c:pt>
                <c:pt idx="457">
                  <c:v>5.2714619999999996</c:v>
                </c:pt>
                <c:pt idx="458">
                  <c:v>5.2777619999999992</c:v>
                </c:pt>
                <c:pt idx="459">
                  <c:v>5.2840480000000003</c:v>
                </c:pt>
                <c:pt idx="460">
                  <c:v>5.2903059999999993</c:v>
                </c:pt>
                <c:pt idx="461">
                  <c:v>5.296549999999999</c:v>
                </c:pt>
                <c:pt idx="462">
                  <c:v>5.3027799999999994</c:v>
                </c:pt>
                <c:pt idx="463">
                  <c:v>5.3090099999999998</c:v>
                </c:pt>
                <c:pt idx="464">
                  <c:v>5.315226</c:v>
                </c:pt>
                <c:pt idx="465">
                  <c:v>5.3214420000000002</c:v>
                </c:pt>
                <c:pt idx="466">
                  <c:v>5.3276579999999996</c:v>
                </c:pt>
                <c:pt idx="467">
                  <c:v>5.3338600000000005</c:v>
                </c:pt>
                <c:pt idx="468">
                  <c:v>5.3400619999999996</c:v>
                </c:pt>
                <c:pt idx="469">
                  <c:v>5.3462499999999995</c:v>
                </c:pt>
                <c:pt idx="470">
                  <c:v>5.3524380000000003</c:v>
                </c:pt>
                <c:pt idx="471">
                  <c:v>5.3586260000000001</c:v>
                </c:pt>
                <c:pt idx="472">
                  <c:v>5.3647999999999998</c:v>
                </c:pt>
                <c:pt idx="473">
                  <c:v>5.3709739999999995</c:v>
                </c:pt>
                <c:pt idx="474">
                  <c:v>5.3771339999999999</c:v>
                </c:pt>
                <c:pt idx="475">
                  <c:v>5.3832940000000002</c:v>
                </c:pt>
                <c:pt idx="476">
                  <c:v>5.3894539999999997</c:v>
                </c:pt>
                <c:pt idx="477">
                  <c:v>5.3956</c:v>
                </c:pt>
                <c:pt idx="478">
                  <c:v>5.401732</c:v>
                </c:pt>
                <c:pt idx="479">
                  <c:v>5.4078779999999993</c:v>
                </c:pt>
                <c:pt idx="480">
                  <c:v>5.4139540000000004</c:v>
                </c:pt>
                <c:pt idx="481">
                  <c:v>5.4197920000000002</c:v>
                </c:pt>
                <c:pt idx="482">
                  <c:v>5.4256299999999991</c:v>
                </c:pt>
                <c:pt idx="483">
                  <c:v>5.4314539999999996</c:v>
                </c:pt>
                <c:pt idx="484">
                  <c:v>5.4372780000000001</c:v>
                </c:pt>
                <c:pt idx="485">
                  <c:v>5.4431019999999997</c:v>
                </c:pt>
                <c:pt idx="486">
                  <c:v>5.448912</c:v>
                </c:pt>
                <c:pt idx="487">
                  <c:v>5.4547080000000001</c:v>
                </c:pt>
                <c:pt idx="488">
                  <c:v>5.4604900000000001</c:v>
                </c:pt>
                <c:pt idx="489">
                  <c:v>5.4662579999999998</c:v>
                </c:pt>
                <c:pt idx="490">
                  <c:v>5.4720399999999998</c:v>
                </c:pt>
                <c:pt idx="491">
                  <c:v>5.4778079999999996</c:v>
                </c:pt>
                <c:pt idx="492">
                  <c:v>5.483562</c:v>
                </c:pt>
                <c:pt idx="493">
                  <c:v>5.4893159999999996</c:v>
                </c:pt>
                <c:pt idx="494">
                  <c:v>5.4950700000000001</c:v>
                </c:pt>
                <c:pt idx="495">
                  <c:v>5.5008099999999995</c:v>
                </c:pt>
                <c:pt idx="496">
                  <c:v>5.5064099999999998</c:v>
                </c:pt>
                <c:pt idx="497">
                  <c:v>5.5119119999999997</c:v>
                </c:pt>
                <c:pt idx="498">
                  <c:v>5.5173999999999994</c:v>
                </c:pt>
                <c:pt idx="499">
                  <c:v>5.522873999999999</c:v>
                </c:pt>
                <c:pt idx="500">
                  <c:v>5.5283619999999996</c:v>
                </c:pt>
                <c:pt idx="501">
                  <c:v>5.5338219999999998</c:v>
                </c:pt>
                <c:pt idx="502">
                  <c:v>5.5392959999999993</c:v>
                </c:pt>
                <c:pt idx="503">
                  <c:v>5.5447559999999996</c:v>
                </c:pt>
                <c:pt idx="504">
                  <c:v>5.5502159999999998</c:v>
                </c:pt>
                <c:pt idx="505">
                  <c:v>5.5556619999999999</c:v>
                </c:pt>
                <c:pt idx="506">
                  <c:v>5.5610799999999996</c:v>
                </c:pt>
                <c:pt idx="507">
                  <c:v>5.5664979999999993</c:v>
                </c:pt>
                <c:pt idx="508">
                  <c:v>5.5719019999999997</c:v>
                </c:pt>
                <c:pt idx="509">
                  <c:v>5.5773059999999992</c:v>
                </c:pt>
                <c:pt idx="510">
                  <c:v>5.5827099999999996</c:v>
                </c:pt>
                <c:pt idx="511">
                  <c:v>5.5880999999999998</c:v>
                </c:pt>
                <c:pt idx="512">
                  <c:v>5.5934899999999992</c:v>
                </c:pt>
                <c:pt idx="513">
                  <c:v>5.5988799999999994</c:v>
                </c:pt>
                <c:pt idx="514">
                  <c:v>5.6042560000000003</c:v>
                </c:pt>
                <c:pt idx="515">
                  <c:v>5.6096319999999995</c:v>
                </c:pt>
                <c:pt idx="516">
                  <c:v>5.6149940000000003</c:v>
                </c:pt>
                <c:pt idx="517">
                  <c:v>5.6203560000000001</c:v>
                </c:pt>
                <c:pt idx="518">
                  <c:v>5.6256760000000003</c:v>
                </c:pt>
                <c:pt idx="519">
                  <c:v>5.6310099999999998</c:v>
                </c:pt>
                <c:pt idx="520">
                  <c:v>5.6363159999999999</c:v>
                </c:pt>
                <c:pt idx="521">
                  <c:v>5.6416359999999992</c:v>
                </c:pt>
                <c:pt idx="522">
                  <c:v>5.6469419999999992</c:v>
                </c:pt>
                <c:pt idx="523">
                  <c:v>5.6522339999999991</c:v>
                </c:pt>
                <c:pt idx="524">
                  <c:v>5.6575260000000007</c:v>
                </c:pt>
                <c:pt idx="525">
                  <c:v>5.6628179999999988</c:v>
                </c:pt>
                <c:pt idx="526">
                  <c:v>5.6681100000000004</c:v>
                </c:pt>
                <c:pt idx="527">
                  <c:v>5.6733879999999992</c:v>
                </c:pt>
                <c:pt idx="528">
                  <c:v>5.6786519999999987</c:v>
                </c:pt>
                <c:pt idx="529">
                  <c:v>5.6839299999999993</c:v>
                </c:pt>
                <c:pt idx="530">
                  <c:v>5.6891940000000005</c:v>
                </c:pt>
                <c:pt idx="531">
                  <c:v>5.694443999999999</c:v>
                </c:pt>
                <c:pt idx="532">
                  <c:v>5.6996939999999991</c:v>
                </c:pt>
                <c:pt idx="533">
                  <c:v>5.7049439999999993</c:v>
                </c:pt>
                <c:pt idx="534">
                  <c:v>5.7101799999999994</c:v>
                </c:pt>
                <c:pt idx="535">
                  <c:v>5.7154159999999994</c:v>
                </c:pt>
                <c:pt idx="536">
                  <c:v>5.7206519999999994</c:v>
                </c:pt>
                <c:pt idx="537">
                  <c:v>5.7258739999999992</c:v>
                </c:pt>
                <c:pt idx="538">
                  <c:v>5.7310959999999991</c:v>
                </c:pt>
                <c:pt idx="539">
                  <c:v>5.7363039999999996</c:v>
                </c:pt>
                <c:pt idx="540">
                  <c:v>5.7415119999999993</c:v>
                </c:pt>
                <c:pt idx="541">
                  <c:v>5.7467199999999998</c:v>
                </c:pt>
                <c:pt idx="542">
                  <c:v>5.7519139999999993</c:v>
                </c:pt>
                <c:pt idx="543">
                  <c:v>5.7571080000000006</c:v>
                </c:pt>
                <c:pt idx="544">
                  <c:v>5.7622879999999999</c:v>
                </c:pt>
                <c:pt idx="545">
                  <c:v>5.767468</c:v>
                </c:pt>
                <c:pt idx="546">
                  <c:v>5.7726479999999993</c:v>
                </c:pt>
                <c:pt idx="547">
                  <c:v>5.7778140000000002</c:v>
                </c:pt>
                <c:pt idx="548">
                  <c:v>5.7829799999999993</c:v>
                </c:pt>
                <c:pt idx="549">
                  <c:v>5.7881320000000001</c:v>
                </c:pt>
                <c:pt idx="550">
                  <c:v>5.7932839999999999</c:v>
                </c:pt>
                <c:pt idx="551">
                  <c:v>5.7984359999999988</c:v>
                </c:pt>
                <c:pt idx="552">
                  <c:v>5.8035739999999993</c:v>
                </c:pt>
                <c:pt idx="553">
                  <c:v>5.808711999999999</c:v>
                </c:pt>
                <c:pt idx="554">
                  <c:v>5.8138359999999993</c:v>
                </c:pt>
                <c:pt idx="555">
                  <c:v>5.8189179999999991</c:v>
                </c:pt>
                <c:pt idx="556">
                  <c:v>5.8239999999999998</c:v>
                </c:pt>
                <c:pt idx="557">
                  <c:v>5.8290820000000005</c:v>
                </c:pt>
                <c:pt idx="558">
                  <c:v>5.8341500000000002</c:v>
                </c:pt>
                <c:pt idx="559">
                  <c:v>5.8392179999999998</c:v>
                </c:pt>
                <c:pt idx="560">
                  <c:v>5.8442719999999992</c:v>
                </c:pt>
                <c:pt idx="561">
                  <c:v>5.8493259999999996</c:v>
                </c:pt>
                <c:pt idx="562">
                  <c:v>5.8543799999999999</c:v>
                </c:pt>
                <c:pt idx="563">
                  <c:v>5.8594059999999999</c:v>
                </c:pt>
                <c:pt idx="564">
                  <c:v>5.8644319999999999</c:v>
                </c:pt>
                <c:pt idx="565">
                  <c:v>5.8694579999999998</c:v>
                </c:pt>
                <c:pt idx="566">
                  <c:v>5.8744700000000005</c:v>
                </c:pt>
                <c:pt idx="567">
                  <c:v>5.8794819999999994</c:v>
                </c:pt>
                <c:pt idx="568">
                  <c:v>5.884479999999999</c:v>
                </c:pt>
                <c:pt idx="569">
                  <c:v>5.8894780000000004</c:v>
                </c:pt>
                <c:pt idx="570">
                  <c:v>5.8944619999999999</c:v>
                </c:pt>
                <c:pt idx="571">
                  <c:v>5.8994460000000002</c:v>
                </c:pt>
                <c:pt idx="572">
                  <c:v>5.9044299999999987</c:v>
                </c:pt>
                <c:pt idx="573">
                  <c:v>5.9093999999999998</c:v>
                </c:pt>
                <c:pt idx="574">
                  <c:v>5.914369999999999</c:v>
                </c:pt>
                <c:pt idx="575">
                  <c:v>5.9193259999999999</c:v>
                </c:pt>
                <c:pt idx="576">
                  <c:v>5.9242819999999998</c:v>
                </c:pt>
                <c:pt idx="577">
                  <c:v>5.9292239999999987</c:v>
                </c:pt>
                <c:pt idx="578">
                  <c:v>5.9341659999999985</c:v>
                </c:pt>
                <c:pt idx="579">
                  <c:v>5.9391080000000001</c:v>
                </c:pt>
                <c:pt idx="580">
                  <c:v>5.9440219999999995</c:v>
                </c:pt>
                <c:pt idx="581">
                  <c:v>5.9489219999999996</c:v>
                </c:pt>
                <c:pt idx="582">
                  <c:v>5.9538219999999988</c:v>
                </c:pt>
                <c:pt idx="583">
                  <c:v>5.958721999999999</c:v>
                </c:pt>
                <c:pt idx="584">
                  <c:v>5.9634960000000001</c:v>
                </c:pt>
                <c:pt idx="585">
                  <c:v>5.9682279999999999</c:v>
                </c:pt>
                <c:pt idx="586">
                  <c:v>5.9729319999999992</c:v>
                </c:pt>
                <c:pt idx="587">
                  <c:v>5.9776499999999997</c:v>
                </c:pt>
                <c:pt idx="588">
                  <c:v>5.9823539999999999</c:v>
                </c:pt>
                <c:pt idx="589">
                  <c:v>5.987044</c:v>
                </c:pt>
                <c:pt idx="590">
                  <c:v>5.9917340000000001</c:v>
                </c:pt>
                <c:pt idx="591">
                  <c:v>5.9964239999999993</c:v>
                </c:pt>
                <c:pt idx="592">
                  <c:v>6.0011000000000001</c:v>
                </c:pt>
                <c:pt idx="593">
                  <c:v>6.0057759999999991</c:v>
                </c:pt>
                <c:pt idx="594">
                  <c:v>6.0104379999999997</c:v>
                </c:pt>
                <c:pt idx="595">
                  <c:v>6.0150999999999994</c:v>
                </c:pt>
                <c:pt idx="596">
                  <c:v>6.019747999999999</c:v>
                </c:pt>
                <c:pt idx="597">
                  <c:v>6.0243959999999994</c:v>
                </c:pt>
                <c:pt idx="598">
                  <c:v>6.0289739999999989</c:v>
                </c:pt>
                <c:pt idx="599">
                  <c:v>6.0335379999999992</c:v>
                </c:pt>
                <c:pt idx="600">
                  <c:v>6.0381020000000003</c:v>
                </c:pt>
                <c:pt idx="601">
                  <c:v>6.0426519999999995</c:v>
                </c:pt>
                <c:pt idx="602">
                  <c:v>6.0472020000000004</c:v>
                </c:pt>
                <c:pt idx="603">
                  <c:v>6.051709999999999</c:v>
                </c:pt>
                <c:pt idx="604">
                  <c:v>6.0561479999999985</c:v>
                </c:pt>
                <c:pt idx="605">
                  <c:v>6.0605859999999998</c:v>
                </c:pt>
                <c:pt idx="606">
                  <c:v>6.0650099999999991</c:v>
                </c:pt>
                <c:pt idx="607">
                  <c:v>6.0694340000000002</c:v>
                </c:pt>
                <c:pt idx="608">
                  <c:v>6.0738579999999995</c:v>
                </c:pt>
                <c:pt idx="609">
                  <c:v>6.0782539999999985</c:v>
                </c:pt>
                <c:pt idx="610">
                  <c:v>6.0826639999999994</c:v>
                </c:pt>
                <c:pt idx="611">
                  <c:v>6.0870599999999984</c:v>
                </c:pt>
                <c:pt idx="612">
                  <c:v>6.091456</c:v>
                </c:pt>
                <c:pt idx="613">
                  <c:v>6.0958379999999996</c:v>
                </c:pt>
                <c:pt idx="614">
                  <c:v>6.1002200000000002</c:v>
                </c:pt>
                <c:pt idx="615">
                  <c:v>6.1046019999999999</c:v>
                </c:pt>
                <c:pt idx="616">
                  <c:v>6.1089559999999992</c:v>
                </c:pt>
                <c:pt idx="617">
                  <c:v>6.1132960000000001</c:v>
                </c:pt>
                <c:pt idx="618">
                  <c:v>6.1176499999999994</c:v>
                </c:pt>
                <c:pt idx="619">
                  <c:v>6.1219760000000001</c:v>
                </c:pt>
                <c:pt idx="620">
                  <c:v>6.1263019999999999</c:v>
                </c:pt>
                <c:pt idx="621">
                  <c:v>6.1306280000000006</c:v>
                </c:pt>
                <c:pt idx="622">
                  <c:v>6.1349539999999996</c:v>
                </c:pt>
                <c:pt idx="623">
                  <c:v>6.1392659999999992</c:v>
                </c:pt>
                <c:pt idx="624">
                  <c:v>6.1435639999999996</c:v>
                </c:pt>
                <c:pt idx="625">
                  <c:v>6.1478619999999999</c:v>
                </c:pt>
                <c:pt idx="626">
                  <c:v>6.1521599999999985</c:v>
                </c:pt>
                <c:pt idx="627">
                  <c:v>6.1564439999999996</c:v>
                </c:pt>
                <c:pt idx="628">
                  <c:v>6.1607279999999998</c:v>
                </c:pt>
                <c:pt idx="629">
                  <c:v>6.1649699999999994</c:v>
                </c:pt>
                <c:pt idx="630">
                  <c:v>6.1692260000000001</c:v>
                </c:pt>
                <c:pt idx="631">
                  <c:v>6.1734539999999996</c:v>
                </c:pt>
                <c:pt idx="632">
                  <c:v>6.1776960000000001</c:v>
                </c:pt>
                <c:pt idx="633">
                  <c:v>6.1818960000000009</c:v>
                </c:pt>
                <c:pt idx="634">
                  <c:v>6.1860819999999999</c:v>
                </c:pt>
                <c:pt idx="635">
                  <c:v>6.1902539999999986</c:v>
                </c:pt>
                <c:pt idx="636">
                  <c:v>6.194426</c:v>
                </c:pt>
                <c:pt idx="637">
                  <c:v>6.1985840000000003</c:v>
                </c:pt>
                <c:pt idx="638">
                  <c:v>6.2027419999999998</c:v>
                </c:pt>
                <c:pt idx="639">
                  <c:v>6.2069000000000001</c:v>
                </c:pt>
                <c:pt idx="640">
                  <c:v>6.2110440000000002</c:v>
                </c:pt>
                <c:pt idx="641">
                  <c:v>6.2151879999999995</c:v>
                </c:pt>
                <c:pt idx="642">
                  <c:v>6.2193179999999986</c:v>
                </c:pt>
                <c:pt idx="643">
                  <c:v>6.2234340000000001</c:v>
                </c:pt>
                <c:pt idx="644">
                  <c:v>6.2275640000000001</c:v>
                </c:pt>
                <c:pt idx="645">
                  <c:v>6.2316799999999999</c:v>
                </c:pt>
                <c:pt idx="646">
                  <c:v>6.2357819999999995</c:v>
                </c:pt>
                <c:pt idx="647">
                  <c:v>6.239884</c:v>
                </c:pt>
                <c:pt idx="648">
                  <c:v>6.2439859999999987</c:v>
                </c:pt>
                <c:pt idx="649">
                  <c:v>6.2480739999999999</c:v>
                </c:pt>
                <c:pt idx="650">
                  <c:v>6.2521619999999993</c:v>
                </c:pt>
                <c:pt idx="651">
                  <c:v>6.2562499999999996</c:v>
                </c:pt>
                <c:pt idx="652">
                  <c:v>6.2603239999999998</c:v>
                </c:pt>
                <c:pt idx="653">
                  <c:v>6.2643839999999997</c:v>
                </c:pt>
                <c:pt idx="654">
                  <c:v>6.2684439999999997</c:v>
                </c:pt>
                <c:pt idx="655">
                  <c:v>6.2725039999999987</c:v>
                </c:pt>
                <c:pt idx="656">
                  <c:v>6.276521999999999</c:v>
                </c:pt>
                <c:pt idx="657">
                  <c:v>6.280441999999999</c:v>
                </c:pt>
                <c:pt idx="658">
                  <c:v>6.2843339999999994</c:v>
                </c:pt>
                <c:pt idx="659">
                  <c:v>6.2882259999999999</c:v>
                </c:pt>
                <c:pt idx="660">
                  <c:v>6.2921179999999994</c:v>
                </c:pt>
                <c:pt idx="661">
                  <c:v>6.2959959999999997</c:v>
                </c:pt>
                <c:pt idx="662">
                  <c:v>6.2997899999999998</c:v>
                </c:pt>
                <c:pt idx="663">
                  <c:v>6.3035000000000005</c:v>
                </c:pt>
                <c:pt idx="664">
                  <c:v>6.3071959999999994</c:v>
                </c:pt>
                <c:pt idx="665">
                  <c:v>6.3108919999999991</c:v>
                </c:pt>
                <c:pt idx="666">
                  <c:v>6.3145740000000004</c:v>
                </c:pt>
                <c:pt idx="667">
                  <c:v>6.3182559999999999</c:v>
                </c:pt>
                <c:pt idx="668">
                  <c:v>6.3219239999999992</c:v>
                </c:pt>
                <c:pt idx="669">
                  <c:v>6.3255919999999994</c:v>
                </c:pt>
                <c:pt idx="670">
                  <c:v>6.3292599999999988</c:v>
                </c:pt>
                <c:pt idx="671">
                  <c:v>6.3329139999999997</c:v>
                </c:pt>
                <c:pt idx="672">
                  <c:v>6.3365679999999989</c:v>
                </c:pt>
                <c:pt idx="673">
                  <c:v>6.3401799999999993</c:v>
                </c:pt>
                <c:pt idx="674">
                  <c:v>6.3437779999999995</c:v>
                </c:pt>
                <c:pt idx="675">
                  <c:v>6.3473760000000006</c:v>
                </c:pt>
                <c:pt idx="676">
                  <c:v>6.3509599999999988</c:v>
                </c:pt>
                <c:pt idx="677">
                  <c:v>6.3545439999999997</c:v>
                </c:pt>
                <c:pt idx="678">
                  <c:v>6.3581140000000005</c:v>
                </c:pt>
                <c:pt idx="679">
                  <c:v>6.3616839999999995</c:v>
                </c:pt>
                <c:pt idx="680">
                  <c:v>6.3652539999999984</c:v>
                </c:pt>
                <c:pt idx="681">
                  <c:v>6.3687260000000006</c:v>
                </c:pt>
                <c:pt idx="682">
                  <c:v>6.3721699999999997</c:v>
                </c:pt>
                <c:pt idx="683">
                  <c:v>6.3756000000000004</c:v>
                </c:pt>
                <c:pt idx="684">
                  <c:v>6.3790159999999991</c:v>
                </c:pt>
                <c:pt idx="685">
                  <c:v>6.3824319999999997</c:v>
                </c:pt>
                <c:pt idx="686">
                  <c:v>6.3858340000000009</c:v>
                </c:pt>
                <c:pt idx="687">
                  <c:v>6.3892359999999995</c:v>
                </c:pt>
                <c:pt idx="688">
                  <c:v>6.3926239999999996</c:v>
                </c:pt>
                <c:pt idx="689">
                  <c:v>6.3959559999999991</c:v>
                </c:pt>
                <c:pt idx="690">
                  <c:v>6.3992879999999994</c:v>
                </c:pt>
                <c:pt idx="691">
                  <c:v>6.4026200000000006</c:v>
                </c:pt>
                <c:pt idx="692">
                  <c:v>6.4059520000000001</c:v>
                </c:pt>
                <c:pt idx="693">
                  <c:v>6.4092700000000002</c:v>
                </c:pt>
                <c:pt idx="694">
                  <c:v>6.4125879999999995</c:v>
                </c:pt>
                <c:pt idx="695">
                  <c:v>6.4158779999999993</c:v>
                </c:pt>
                <c:pt idx="696">
                  <c:v>6.4191119999999993</c:v>
                </c:pt>
                <c:pt idx="697">
                  <c:v>6.4223319999999999</c:v>
                </c:pt>
                <c:pt idx="698">
                  <c:v>6.4255520000000006</c:v>
                </c:pt>
                <c:pt idx="699">
                  <c:v>6.4287719999999986</c:v>
                </c:pt>
                <c:pt idx="700">
                  <c:v>6.4319780000000009</c:v>
                </c:pt>
                <c:pt idx="701">
                  <c:v>6.4351839999999996</c:v>
                </c:pt>
                <c:pt idx="702">
                  <c:v>6.4383759999999999</c:v>
                </c:pt>
                <c:pt idx="703">
                  <c:v>6.4415679999999993</c:v>
                </c:pt>
                <c:pt idx="704">
                  <c:v>6.4447599999999996</c:v>
                </c:pt>
                <c:pt idx="705">
                  <c:v>6.4479379999999997</c:v>
                </c:pt>
                <c:pt idx="706">
                  <c:v>6.451115999999999</c:v>
                </c:pt>
                <c:pt idx="707">
                  <c:v>6.4542799999999998</c:v>
                </c:pt>
                <c:pt idx="708">
                  <c:v>6.4574440000000006</c:v>
                </c:pt>
                <c:pt idx="709">
                  <c:v>6.4606079999999997</c:v>
                </c:pt>
                <c:pt idx="710">
                  <c:v>6.4637580000000003</c:v>
                </c:pt>
                <c:pt idx="711">
                  <c:v>6.4669080000000001</c:v>
                </c:pt>
                <c:pt idx="712">
                  <c:v>6.4700439999999997</c:v>
                </c:pt>
                <c:pt idx="713">
                  <c:v>6.4731799999999993</c:v>
                </c:pt>
                <c:pt idx="714">
                  <c:v>6.4763159999999997</c:v>
                </c:pt>
                <c:pt idx="715">
                  <c:v>6.4794379999999991</c:v>
                </c:pt>
                <c:pt idx="716">
                  <c:v>6.4825599999999994</c:v>
                </c:pt>
                <c:pt idx="717">
                  <c:v>6.4856819999999997</c:v>
                </c:pt>
                <c:pt idx="718">
                  <c:v>6.4887899999999998</c:v>
                </c:pt>
                <c:pt idx="719">
                  <c:v>6.4918979999999991</c:v>
                </c:pt>
                <c:pt idx="720">
                  <c:v>6.494991999999999</c:v>
                </c:pt>
                <c:pt idx="721">
                  <c:v>6.4980859999999998</c:v>
                </c:pt>
                <c:pt idx="722">
                  <c:v>6.5011799999999997</c:v>
                </c:pt>
                <c:pt idx="723">
                  <c:v>6.5042599999999986</c:v>
                </c:pt>
                <c:pt idx="724">
                  <c:v>6.5073400000000001</c:v>
                </c:pt>
                <c:pt idx="725">
                  <c:v>6.5104059999999997</c:v>
                </c:pt>
                <c:pt idx="726">
                  <c:v>6.5134719999999993</c:v>
                </c:pt>
                <c:pt idx="727">
                  <c:v>6.5165379999999997</c:v>
                </c:pt>
                <c:pt idx="728">
                  <c:v>6.51959</c:v>
                </c:pt>
                <c:pt idx="729">
                  <c:v>6.5226419999999994</c:v>
                </c:pt>
                <c:pt idx="730">
                  <c:v>6.5256799999999995</c:v>
                </c:pt>
                <c:pt idx="731">
                  <c:v>6.5287319999999998</c:v>
                </c:pt>
                <c:pt idx="732">
                  <c:v>6.5317559999999997</c:v>
                </c:pt>
                <c:pt idx="733">
                  <c:v>6.5347940000000007</c:v>
                </c:pt>
                <c:pt idx="734">
                  <c:v>6.5378179999999988</c:v>
                </c:pt>
                <c:pt idx="735">
                  <c:v>6.5408280000000003</c:v>
                </c:pt>
                <c:pt idx="736">
                  <c:v>6.543838</c:v>
                </c:pt>
                <c:pt idx="737">
                  <c:v>6.5468479999999989</c:v>
                </c:pt>
                <c:pt idx="738">
                  <c:v>6.5497879999999995</c:v>
                </c:pt>
                <c:pt idx="739">
                  <c:v>6.5526999999999997</c:v>
                </c:pt>
                <c:pt idx="740">
                  <c:v>6.5555840000000005</c:v>
                </c:pt>
                <c:pt idx="741">
                  <c:v>6.5584819999999997</c:v>
                </c:pt>
                <c:pt idx="742">
                  <c:v>6.5613659999999987</c:v>
                </c:pt>
                <c:pt idx="743">
                  <c:v>6.5642360000000002</c:v>
                </c:pt>
                <c:pt idx="744">
                  <c:v>6.5671200000000001</c:v>
                </c:pt>
                <c:pt idx="745">
                  <c:v>6.5699760000000005</c:v>
                </c:pt>
                <c:pt idx="746">
                  <c:v>6.5728459999999993</c:v>
                </c:pt>
                <c:pt idx="747">
                  <c:v>6.5756880000000004</c:v>
                </c:pt>
                <c:pt idx="748">
                  <c:v>6.5784180000000001</c:v>
                </c:pt>
                <c:pt idx="749">
                  <c:v>6.5811619999999991</c:v>
                </c:pt>
                <c:pt idx="750">
                  <c:v>6.5838919999999996</c:v>
                </c:pt>
                <c:pt idx="751">
                  <c:v>6.5866219999999993</c:v>
                </c:pt>
                <c:pt idx="752">
                  <c:v>6.5893379999999997</c:v>
                </c:pt>
                <c:pt idx="753">
                  <c:v>6.5920539999999983</c:v>
                </c:pt>
                <c:pt idx="754">
                  <c:v>6.5947700000000005</c:v>
                </c:pt>
                <c:pt idx="755">
                  <c:v>6.5974719999999989</c:v>
                </c:pt>
                <c:pt idx="756">
                  <c:v>6.6001599999999989</c:v>
                </c:pt>
                <c:pt idx="757">
                  <c:v>6.6028200000000004</c:v>
                </c:pt>
                <c:pt idx="758">
                  <c:v>6.6054939999999993</c:v>
                </c:pt>
                <c:pt idx="759">
                  <c:v>6.6081539999999999</c:v>
                </c:pt>
                <c:pt idx="760">
                  <c:v>6.6108000000000002</c:v>
                </c:pt>
                <c:pt idx="761">
                  <c:v>6.6134459999999997</c:v>
                </c:pt>
                <c:pt idx="762">
                  <c:v>6.6160919999999992</c:v>
                </c:pt>
                <c:pt idx="763">
                  <c:v>6.6187379999999996</c:v>
                </c:pt>
                <c:pt idx="764">
                  <c:v>6.6213700000000006</c:v>
                </c:pt>
                <c:pt idx="765">
                  <c:v>6.6240019999999999</c:v>
                </c:pt>
                <c:pt idx="766">
                  <c:v>6.6266199999999991</c:v>
                </c:pt>
                <c:pt idx="767">
                  <c:v>6.629238</c:v>
                </c:pt>
                <c:pt idx="768">
                  <c:v>6.6318419999999998</c:v>
                </c:pt>
                <c:pt idx="769">
                  <c:v>6.6344179999999993</c:v>
                </c:pt>
                <c:pt idx="770">
                  <c:v>6.6369939999999996</c:v>
                </c:pt>
                <c:pt idx="771">
                  <c:v>6.6395559999999998</c:v>
                </c:pt>
                <c:pt idx="772">
                  <c:v>6.642118</c:v>
                </c:pt>
                <c:pt idx="773">
                  <c:v>6.6446659999999991</c:v>
                </c:pt>
                <c:pt idx="774">
                  <c:v>6.6472280000000001</c:v>
                </c:pt>
                <c:pt idx="775">
                  <c:v>6.649762</c:v>
                </c:pt>
                <c:pt idx="776">
                  <c:v>6.6523099999999991</c:v>
                </c:pt>
                <c:pt idx="777">
                  <c:v>6.6548440000000006</c:v>
                </c:pt>
                <c:pt idx="778">
                  <c:v>6.6573780000000005</c:v>
                </c:pt>
                <c:pt idx="779">
                  <c:v>6.6598979999999992</c:v>
                </c:pt>
                <c:pt idx="780">
                  <c:v>6.6624179999999997</c:v>
                </c:pt>
                <c:pt idx="781">
                  <c:v>6.6649239999999992</c:v>
                </c:pt>
                <c:pt idx="782">
                  <c:v>6.6674439999999997</c:v>
                </c:pt>
                <c:pt idx="783">
                  <c:v>6.6699359999999999</c:v>
                </c:pt>
                <c:pt idx="784">
                  <c:v>6.6724419999999993</c:v>
                </c:pt>
                <c:pt idx="785">
                  <c:v>6.6749340000000004</c:v>
                </c:pt>
                <c:pt idx="786">
                  <c:v>6.6774259999999996</c:v>
                </c:pt>
                <c:pt idx="787">
                  <c:v>6.6799039999999987</c:v>
                </c:pt>
                <c:pt idx="788">
                  <c:v>6.6823819999999996</c:v>
                </c:pt>
                <c:pt idx="789">
                  <c:v>6.6848599999999996</c:v>
                </c:pt>
                <c:pt idx="790">
                  <c:v>6.6873239999999994</c:v>
                </c:pt>
                <c:pt idx="791">
                  <c:v>6.6897879999999992</c:v>
                </c:pt>
                <c:pt idx="792">
                  <c:v>6.6922520000000008</c:v>
                </c:pt>
                <c:pt idx="793">
                  <c:v>6.6947019999999995</c:v>
                </c:pt>
                <c:pt idx="794">
                  <c:v>6.697152</c:v>
                </c:pt>
                <c:pt idx="795">
                  <c:v>6.6995880000000003</c:v>
                </c:pt>
                <c:pt idx="796">
                  <c:v>6.7020239999999998</c:v>
                </c:pt>
                <c:pt idx="797">
                  <c:v>6.7044599999999992</c:v>
                </c:pt>
                <c:pt idx="798">
                  <c:v>6.7068820000000002</c:v>
                </c:pt>
                <c:pt idx="799">
                  <c:v>6.7093039999999986</c:v>
                </c:pt>
                <c:pt idx="800">
                  <c:v>6.7117259999999996</c:v>
                </c:pt>
                <c:pt idx="801">
                  <c:v>6.7141340000000005</c:v>
                </c:pt>
                <c:pt idx="802">
                  <c:v>6.7165419999999996</c:v>
                </c:pt>
                <c:pt idx="803">
                  <c:v>6.7189360000000002</c:v>
                </c:pt>
                <c:pt idx="804">
                  <c:v>6.7213299999999991</c:v>
                </c:pt>
                <c:pt idx="805">
                  <c:v>6.7237239999999989</c:v>
                </c:pt>
                <c:pt idx="806">
                  <c:v>6.7261039999999994</c:v>
                </c:pt>
                <c:pt idx="807">
                  <c:v>6.7284839999999999</c:v>
                </c:pt>
                <c:pt idx="808">
                  <c:v>6.7308639999999995</c:v>
                </c:pt>
                <c:pt idx="809">
                  <c:v>6.7332299999999998</c:v>
                </c:pt>
                <c:pt idx="810">
                  <c:v>6.7355959999999993</c:v>
                </c:pt>
                <c:pt idx="811">
                  <c:v>6.7379479999999985</c:v>
                </c:pt>
                <c:pt idx="812">
                  <c:v>6.7403139999999997</c:v>
                </c:pt>
                <c:pt idx="813">
                  <c:v>6.7426519999999996</c:v>
                </c:pt>
                <c:pt idx="814">
                  <c:v>6.7450039999999989</c:v>
                </c:pt>
                <c:pt idx="815">
                  <c:v>6.7473419999999988</c:v>
                </c:pt>
                <c:pt idx="816">
                  <c:v>6.7496659999999995</c:v>
                </c:pt>
                <c:pt idx="817">
                  <c:v>6.751976</c:v>
                </c:pt>
                <c:pt idx="818">
                  <c:v>6.7542719999999985</c:v>
                </c:pt>
                <c:pt idx="819">
                  <c:v>6.7565679999999988</c:v>
                </c:pt>
                <c:pt idx="820">
                  <c:v>6.758864</c:v>
                </c:pt>
                <c:pt idx="821">
                  <c:v>6.7611460000000001</c:v>
                </c:pt>
                <c:pt idx="822">
                  <c:v>6.7634280000000002</c:v>
                </c:pt>
                <c:pt idx="823">
                  <c:v>6.7656960000000002</c:v>
                </c:pt>
                <c:pt idx="824">
                  <c:v>6.7679640000000001</c:v>
                </c:pt>
                <c:pt idx="825">
                  <c:v>6.770232</c:v>
                </c:pt>
                <c:pt idx="826">
                  <c:v>6.7724859999999998</c:v>
                </c:pt>
                <c:pt idx="827">
                  <c:v>6.7747399999999995</c:v>
                </c:pt>
                <c:pt idx="828">
                  <c:v>6.7769939999999993</c:v>
                </c:pt>
                <c:pt idx="829">
                  <c:v>6.7792339999999998</c:v>
                </c:pt>
                <c:pt idx="830">
                  <c:v>6.7814740000000002</c:v>
                </c:pt>
                <c:pt idx="831">
                  <c:v>6.7837000000000005</c:v>
                </c:pt>
                <c:pt idx="832">
                  <c:v>6.7859260000000008</c:v>
                </c:pt>
                <c:pt idx="833">
                  <c:v>6.7881519999999993</c:v>
                </c:pt>
                <c:pt idx="834">
                  <c:v>6.7903640000000003</c:v>
                </c:pt>
                <c:pt idx="835">
                  <c:v>6.7925759999999995</c:v>
                </c:pt>
                <c:pt idx="836">
                  <c:v>6.7947879999999996</c:v>
                </c:pt>
                <c:pt idx="837">
                  <c:v>6.7969859999999995</c:v>
                </c:pt>
                <c:pt idx="838">
                  <c:v>6.7991839999999995</c:v>
                </c:pt>
                <c:pt idx="839">
                  <c:v>6.8013679999999992</c:v>
                </c:pt>
                <c:pt idx="840">
                  <c:v>6.8035519999999998</c:v>
                </c:pt>
                <c:pt idx="841">
                  <c:v>6.8057359999999987</c:v>
                </c:pt>
                <c:pt idx="842">
                  <c:v>6.807906</c:v>
                </c:pt>
                <c:pt idx="843">
                  <c:v>6.8100619999999994</c:v>
                </c:pt>
                <c:pt idx="844">
                  <c:v>6.8121200000000002</c:v>
                </c:pt>
                <c:pt idx="845">
                  <c:v>6.8141919999999994</c:v>
                </c:pt>
                <c:pt idx="846">
                  <c:v>6.8162500000000001</c:v>
                </c:pt>
                <c:pt idx="847">
                  <c:v>6.8182939999999999</c:v>
                </c:pt>
                <c:pt idx="848">
                  <c:v>6.8203379999999996</c:v>
                </c:pt>
                <c:pt idx="849">
                  <c:v>6.8223819999999993</c:v>
                </c:pt>
                <c:pt idx="850">
                  <c:v>6.8244119999999997</c:v>
                </c:pt>
                <c:pt idx="851">
                  <c:v>6.8264559999999994</c:v>
                </c:pt>
                <c:pt idx="852">
                  <c:v>6.8284859999999998</c:v>
                </c:pt>
                <c:pt idx="853">
                  <c:v>6.8304879999999999</c:v>
                </c:pt>
                <c:pt idx="854">
                  <c:v>6.8325039999999992</c:v>
                </c:pt>
                <c:pt idx="855">
                  <c:v>6.8345059999999993</c:v>
                </c:pt>
                <c:pt idx="856">
                  <c:v>6.8364940000000001</c:v>
                </c:pt>
                <c:pt idx="857">
                  <c:v>6.8384819999999999</c:v>
                </c:pt>
                <c:pt idx="858">
                  <c:v>6.840484</c:v>
                </c:pt>
                <c:pt idx="859">
                  <c:v>6.8424580000000006</c:v>
                </c:pt>
                <c:pt idx="860">
                  <c:v>6.8444320000000003</c:v>
                </c:pt>
                <c:pt idx="861">
                  <c:v>6.846406</c:v>
                </c:pt>
                <c:pt idx="862">
                  <c:v>6.8483799999999997</c:v>
                </c:pt>
                <c:pt idx="863">
                  <c:v>6.8503400000000001</c:v>
                </c:pt>
                <c:pt idx="864">
                  <c:v>6.8522859999999985</c:v>
                </c:pt>
                <c:pt idx="865">
                  <c:v>6.8542460000000007</c:v>
                </c:pt>
                <c:pt idx="866">
                  <c:v>6.8561919999999992</c:v>
                </c:pt>
                <c:pt idx="867">
                  <c:v>6.8581239999999992</c:v>
                </c:pt>
                <c:pt idx="868">
                  <c:v>6.8600559999999993</c:v>
                </c:pt>
                <c:pt idx="869">
                  <c:v>6.8619879999999993</c:v>
                </c:pt>
                <c:pt idx="870">
                  <c:v>6.8639199999999994</c:v>
                </c:pt>
                <c:pt idx="871">
                  <c:v>6.8658379999999992</c:v>
                </c:pt>
                <c:pt idx="872">
                  <c:v>6.867756</c:v>
                </c:pt>
                <c:pt idx="873">
                  <c:v>6.8696599999999988</c:v>
                </c:pt>
                <c:pt idx="874">
                  <c:v>6.8715640000000002</c:v>
                </c:pt>
                <c:pt idx="875">
                  <c:v>6.8734679999999999</c:v>
                </c:pt>
                <c:pt idx="876">
                  <c:v>6.8753579999999994</c:v>
                </c:pt>
                <c:pt idx="877">
                  <c:v>6.8772479999999989</c:v>
                </c:pt>
                <c:pt idx="878">
                  <c:v>6.8791379999999993</c:v>
                </c:pt>
                <c:pt idx="879">
                  <c:v>6.8810140000000004</c:v>
                </c:pt>
                <c:pt idx="880">
                  <c:v>6.8828900000000006</c:v>
                </c:pt>
                <c:pt idx="881">
                  <c:v>6.8847520000000006</c:v>
                </c:pt>
                <c:pt idx="882">
                  <c:v>6.8866139999999998</c:v>
                </c:pt>
                <c:pt idx="883">
                  <c:v>6.8884759999999998</c:v>
                </c:pt>
                <c:pt idx="884">
                  <c:v>6.8903239999999997</c:v>
                </c:pt>
                <c:pt idx="885">
                  <c:v>6.8921859999999988</c:v>
                </c:pt>
                <c:pt idx="886">
                  <c:v>6.8940200000000003</c:v>
                </c:pt>
                <c:pt idx="887">
                  <c:v>6.895853999999999</c:v>
                </c:pt>
                <c:pt idx="888">
                  <c:v>6.8976879999999996</c:v>
                </c:pt>
                <c:pt idx="889">
                  <c:v>6.899508</c:v>
                </c:pt>
                <c:pt idx="890">
                  <c:v>6.9013279999999995</c:v>
                </c:pt>
                <c:pt idx="891">
                  <c:v>6.9031339999999997</c:v>
                </c:pt>
                <c:pt idx="892">
                  <c:v>6.9049260000000006</c:v>
                </c:pt>
                <c:pt idx="893">
                  <c:v>6.9066900000000011</c:v>
                </c:pt>
                <c:pt idx="894">
                  <c:v>6.908453999999999</c:v>
                </c:pt>
                <c:pt idx="895">
                  <c:v>6.9102039999999993</c:v>
                </c:pt>
                <c:pt idx="896">
                  <c:v>6.9119539999999988</c:v>
                </c:pt>
                <c:pt idx="897">
                  <c:v>6.9136900000000008</c:v>
                </c:pt>
                <c:pt idx="898">
                  <c:v>6.9154400000000003</c:v>
                </c:pt>
                <c:pt idx="899">
                  <c:v>6.9171760000000004</c:v>
                </c:pt>
                <c:pt idx="900">
                  <c:v>6.9188979999999987</c:v>
                </c:pt>
                <c:pt idx="901">
                  <c:v>6.9206339999999997</c:v>
                </c:pt>
                <c:pt idx="902">
                  <c:v>6.9223419999999987</c:v>
                </c:pt>
                <c:pt idx="903">
                  <c:v>6.9240639999999996</c:v>
                </c:pt>
                <c:pt idx="904">
                  <c:v>6.9257719999999994</c:v>
                </c:pt>
                <c:pt idx="905">
                  <c:v>6.927465999999999</c:v>
                </c:pt>
                <c:pt idx="906">
                  <c:v>6.9291739999999988</c:v>
                </c:pt>
                <c:pt idx="907">
                  <c:v>6.9308679999999994</c:v>
                </c:pt>
                <c:pt idx="908">
                  <c:v>6.9325479999999988</c:v>
                </c:pt>
                <c:pt idx="909">
                  <c:v>6.9342280000000001</c:v>
                </c:pt>
                <c:pt idx="910">
                  <c:v>6.9359080000000004</c:v>
                </c:pt>
                <c:pt idx="911">
                  <c:v>6.9375879999999999</c:v>
                </c:pt>
                <c:pt idx="912">
                  <c:v>6.9392539999999991</c:v>
                </c:pt>
                <c:pt idx="913">
                  <c:v>6.9409199999999993</c:v>
                </c:pt>
                <c:pt idx="914">
                  <c:v>6.9425020000000002</c:v>
                </c:pt>
                <c:pt idx="915">
                  <c:v>6.9440140000000001</c:v>
                </c:pt>
                <c:pt idx="916">
                  <c:v>6.9455399999999994</c:v>
                </c:pt>
                <c:pt idx="917">
                  <c:v>6.9470519999999993</c:v>
                </c:pt>
                <c:pt idx="918">
                  <c:v>6.94855</c:v>
                </c:pt>
                <c:pt idx="919">
                  <c:v>6.950062</c:v>
                </c:pt>
                <c:pt idx="920">
                  <c:v>6.9515599999999997</c:v>
                </c:pt>
                <c:pt idx="921">
                  <c:v>6.9530439999999993</c:v>
                </c:pt>
                <c:pt idx="922">
                  <c:v>6.954542</c:v>
                </c:pt>
                <c:pt idx="923">
                  <c:v>6.9560259999999996</c:v>
                </c:pt>
                <c:pt idx="924">
                  <c:v>6.9575099999999992</c:v>
                </c:pt>
                <c:pt idx="925">
                  <c:v>6.9589799999999995</c:v>
                </c:pt>
                <c:pt idx="926">
                  <c:v>6.9604499999999998</c:v>
                </c:pt>
                <c:pt idx="927">
                  <c:v>6.961905999999999</c:v>
                </c:pt>
                <c:pt idx="928">
                  <c:v>6.9633759999999993</c:v>
                </c:pt>
                <c:pt idx="929">
                  <c:v>6.9648319999999995</c:v>
                </c:pt>
                <c:pt idx="930">
                  <c:v>6.9662739999999994</c:v>
                </c:pt>
                <c:pt idx="931">
                  <c:v>6.9677299999999986</c:v>
                </c:pt>
                <c:pt idx="932">
                  <c:v>6.9691719999999995</c:v>
                </c:pt>
                <c:pt idx="933">
                  <c:v>6.9706000000000001</c:v>
                </c:pt>
                <c:pt idx="934">
                  <c:v>6.9720420000000001</c:v>
                </c:pt>
                <c:pt idx="935">
                  <c:v>6.9734699999999989</c:v>
                </c:pt>
                <c:pt idx="936">
                  <c:v>6.9748840000000003</c:v>
                </c:pt>
                <c:pt idx="937">
                  <c:v>6.976297999999999</c:v>
                </c:pt>
                <c:pt idx="938">
                  <c:v>6.9777119999999995</c:v>
                </c:pt>
                <c:pt idx="939">
                  <c:v>6.9791259999999999</c:v>
                </c:pt>
                <c:pt idx="940">
                  <c:v>6.9805259999999993</c:v>
                </c:pt>
                <c:pt idx="941">
                  <c:v>6.9819259999999996</c:v>
                </c:pt>
                <c:pt idx="942">
                  <c:v>6.9833260000000008</c:v>
                </c:pt>
                <c:pt idx="943">
                  <c:v>6.9847119999999991</c:v>
                </c:pt>
                <c:pt idx="944">
                  <c:v>6.9860979999999984</c:v>
                </c:pt>
                <c:pt idx="945">
                  <c:v>6.9874700000000001</c:v>
                </c:pt>
                <c:pt idx="946">
                  <c:v>6.9888419999999991</c:v>
                </c:pt>
                <c:pt idx="947">
                  <c:v>6.9902139999999999</c:v>
                </c:pt>
                <c:pt idx="948">
                  <c:v>6.9915859999999999</c:v>
                </c:pt>
                <c:pt idx="949">
                  <c:v>6.9929439999999996</c:v>
                </c:pt>
                <c:pt idx="950">
                  <c:v>6.9943020000000002</c:v>
                </c:pt>
                <c:pt idx="951">
                  <c:v>6.9956460000000007</c:v>
                </c:pt>
                <c:pt idx="952">
                  <c:v>6.9969900000000003</c:v>
                </c:pt>
                <c:pt idx="953">
                  <c:v>6.9983340000000007</c:v>
                </c:pt>
                <c:pt idx="954">
                  <c:v>6.9996640000000001</c:v>
                </c:pt>
                <c:pt idx="955">
                  <c:v>7.0009939999999995</c:v>
                </c:pt>
                <c:pt idx="956">
                  <c:v>7.0022959999999994</c:v>
                </c:pt>
                <c:pt idx="957">
                  <c:v>7.0035840000000009</c:v>
                </c:pt>
                <c:pt idx="958">
                  <c:v>7.0048719999999989</c:v>
                </c:pt>
                <c:pt idx="959">
                  <c:v>7.0061599999999986</c:v>
                </c:pt>
                <c:pt idx="960">
                  <c:v>7.0074339999999999</c:v>
                </c:pt>
                <c:pt idx="961">
                  <c:v>7.0087079999999995</c:v>
                </c:pt>
                <c:pt idx="962">
                  <c:v>7.0099679999999989</c:v>
                </c:pt>
                <c:pt idx="963">
                  <c:v>7.0112419999999993</c:v>
                </c:pt>
                <c:pt idx="964">
                  <c:v>7.0124879999999994</c:v>
                </c:pt>
                <c:pt idx="965">
                  <c:v>7.0137479999999988</c:v>
                </c:pt>
                <c:pt idx="966">
                  <c:v>7.0149939999999997</c:v>
                </c:pt>
                <c:pt idx="967">
                  <c:v>7.0162399999999998</c:v>
                </c:pt>
                <c:pt idx="968">
                  <c:v>7.017485999999999</c:v>
                </c:pt>
                <c:pt idx="969">
                  <c:v>7.0187179999999998</c:v>
                </c:pt>
                <c:pt idx="970">
                  <c:v>7.0199499999999988</c:v>
                </c:pt>
                <c:pt idx="971">
                  <c:v>7.0211679999999985</c:v>
                </c:pt>
                <c:pt idx="972">
                  <c:v>7.0223999999999993</c:v>
                </c:pt>
                <c:pt idx="973">
                  <c:v>7.0236039999999988</c:v>
                </c:pt>
                <c:pt idx="974">
                  <c:v>7.0248219999999986</c:v>
                </c:pt>
                <c:pt idx="975">
                  <c:v>7.0260259999999999</c:v>
                </c:pt>
                <c:pt idx="976">
                  <c:v>7.0272299999999994</c:v>
                </c:pt>
                <c:pt idx="977">
                  <c:v>7.0284199999999988</c:v>
                </c:pt>
                <c:pt idx="978">
                  <c:v>7.0296239999999992</c:v>
                </c:pt>
                <c:pt idx="979">
                  <c:v>7.0308000000000002</c:v>
                </c:pt>
                <c:pt idx="980">
                  <c:v>7.0319899999999995</c:v>
                </c:pt>
                <c:pt idx="981">
                  <c:v>7.0331659999999987</c:v>
                </c:pt>
                <c:pt idx="982">
                  <c:v>7.0343419999999988</c:v>
                </c:pt>
                <c:pt idx="983">
                  <c:v>7.0355039999999995</c:v>
                </c:pt>
                <c:pt idx="984">
                  <c:v>7.0366659999999994</c:v>
                </c:pt>
                <c:pt idx="985">
                  <c:v>7.0378280000000002</c:v>
                </c:pt>
                <c:pt idx="986">
                  <c:v>7.0389899999999992</c:v>
                </c:pt>
                <c:pt idx="987">
                  <c:v>7.0401379999999998</c:v>
                </c:pt>
                <c:pt idx="988">
                  <c:v>7.0412719999999984</c:v>
                </c:pt>
                <c:pt idx="989">
                  <c:v>7.0424199999999999</c:v>
                </c:pt>
                <c:pt idx="990">
                  <c:v>7.0435539999999994</c:v>
                </c:pt>
                <c:pt idx="991">
                  <c:v>7.0446879999999998</c:v>
                </c:pt>
                <c:pt idx="992">
                  <c:v>7.0458080000000001</c:v>
                </c:pt>
                <c:pt idx="993">
                  <c:v>7.0469279999999994</c:v>
                </c:pt>
                <c:pt idx="994">
                  <c:v>7.0480479999999996</c:v>
                </c:pt>
                <c:pt idx="995">
                  <c:v>7.0491539999999988</c:v>
                </c:pt>
                <c:pt idx="996">
                  <c:v>7.0502599999999989</c:v>
                </c:pt>
                <c:pt idx="997">
                  <c:v>7.051365999999998</c:v>
                </c:pt>
                <c:pt idx="998">
                  <c:v>7.0524579999999997</c:v>
                </c:pt>
                <c:pt idx="999">
                  <c:v>7.0535499999999987</c:v>
                </c:pt>
                <c:pt idx="1000">
                  <c:v>7.0546280000000001</c:v>
                </c:pt>
                <c:pt idx="1001">
                  <c:v>7.05572</c:v>
                </c:pt>
                <c:pt idx="1002">
                  <c:v>7.0567979999999988</c:v>
                </c:pt>
                <c:pt idx="1003">
                  <c:v>7.0578620000000001</c:v>
                </c:pt>
                <c:pt idx="1004">
                  <c:v>7.0589259999999996</c:v>
                </c:pt>
                <c:pt idx="1005">
                  <c:v>7.05999</c:v>
                </c:pt>
                <c:pt idx="1006">
                  <c:v>7.0610539999999986</c:v>
                </c:pt>
                <c:pt idx="1007">
                  <c:v>7.0621039999999988</c:v>
                </c:pt>
                <c:pt idx="1008">
                  <c:v>7.0631539999999982</c:v>
                </c:pt>
                <c:pt idx="1009">
                  <c:v>7.06419</c:v>
                </c:pt>
                <c:pt idx="1010">
                  <c:v>7.065226</c:v>
                </c:pt>
                <c:pt idx="1011">
                  <c:v>7.0662619999999992</c:v>
                </c:pt>
                <c:pt idx="1012">
                  <c:v>7.0672979999999992</c:v>
                </c:pt>
                <c:pt idx="1013">
                  <c:v>7.068319999999999</c:v>
                </c:pt>
                <c:pt idx="1014">
                  <c:v>7.0693279999999996</c:v>
                </c:pt>
                <c:pt idx="1015">
                  <c:v>7.0703499999999995</c:v>
                </c:pt>
                <c:pt idx="1016">
                  <c:v>7.071358</c:v>
                </c:pt>
                <c:pt idx="1017">
                  <c:v>7.0723659999999988</c:v>
                </c:pt>
                <c:pt idx="1018">
                  <c:v>7.0733599999999992</c:v>
                </c:pt>
                <c:pt idx="1019">
                  <c:v>7.0743539999999987</c:v>
                </c:pt>
                <c:pt idx="1020">
                  <c:v>7.0753479999999991</c:v>
                </c:pt>
                <c:pt idx="1021">
                  <c:v>7.0763279999999993</c:v>
                </c:pt>
                <c:pt idx="1022">
                  <c:v>7.0773079999999995</c:v>
                </c:pt>
                <c:pt idx="1023">
                  <c:v>7.0782739999999995</c:v>
                </c:pt>
                <c:pt idx="1024">
                  <c:v>7.0792539999999997</c:v>
                </c:pt>
                <c:pt idx="1025">
                  <c:v>7.0802200000000006</c:v>
                </c:pt>
                <c:pt idx="1026">
                  <c:v>7.0811719999999987</c:v>
                </c:pt>
                <c:pt idx="1027">
                  <c:v>7.0821239999999994</c:v>
                </c:pt>
                <c:pt idx="1028">
                  <c:v>7.0830759999999993</c:v>
                </c:pt>
                <c:pt idx="1029">
                  <c:v>7.084028</c:v>
                </c:pt>
                <c:pt idx="1030">
                  <c:v>7.0849659999999988</c:v>
                </c:pt>
                <c:pt idx="1031">
                  <c:v>7.0859039999999993</c:v>
                </c:pt>
                <c:pt idx="1032">
                  <c:v>7.0868279999999997</c:v>
                </c:pt>
                <c:pt idx="1033">
                  <c:v>7.0877520000000001</c:v>
                </c:pt>
                <c:pt idx="1034">
                  <c:v>7.0886759999999995</c:v>
                </c:pt>
                <c:pt idx="1035">
                  <c:v>7.0895859999999988</c:v>
                </c:pt>
                <c:pt idx="1036">
                  <c:v>7.0904960000000008</c:v>
                </c:pt>
                <c:pt idx="1037">
                  <c:v>7.0914059999999992</c:v>
                </c:pt>
                <c:pt idx="1038">
                  <c:v>7.0923020000000001</c:v>
                </c:pt>
                <c:pt idx="1039">
                  <c:v>7.0931979999999992</c:v>
                </c:pt>
                <c:pt idx="1040">
                  <c:v>7.0940940000000001</c:v>
                </c:pt>
                <c:pt idx="1041">
                  <c:v>7.0949759999999999</c:v>
                </c:pt>
                <c:pt idx="1042">
                  <c:v>7.0958579999999998</c:v>
                </c:pt>
                <c:pt idx="1043">
                  <c:v>7.0967400000000005</c:v>
                </c:pt>
                <c:pt idx="1044">
                  <c:v>7.0976080000000001</c:v>
                </c:pt>
                <c:pt idx="1045">
                  <c:v>7.0984759999999989</c:v>
                </c:pt>
                <c:pt idx="1046">
                  <c:v>7.0993299999999993</c:v>
                </c:pt>
                <c:pt idx="1047">
                  <c:v>7.1001840000000005</c:v>
                </c:pt>
                <c:pt idx="1048">
                  <c:v>7.1010379999999991</c:v>
                </c:pt>
                <c:pt idx="1049">
                  <c:v>7.1018919999999994</c:v>
                </c:pt>
                <c:pt idx="1050">
                  <c:v>7.1027319999999996</c:v>
                </c:pt>
                <c:pt idx="1051">
                  <c:v>7.1035719999999989</c:v>
                </c:pt>
                <c:pt idx="1052">
                  <c:v>7.1043979999999989</c:v>
                </c:pt>
                <c:pt idx="1053">
                  <c:v>7.1052239999999989</c:v>
                </c:pt>
                <c:pt idx="1054">
                  <c:v>7.1060499999999998</c:v>
                </c:pt>
                <c:pt idx="1055">
                  <c:v>7.1068619999999987</c:v>
                </c:pt>
                <c:pt idx="1056">
                  <c:v>7.1076739999999994</c:v>
                </c:pt>
                <c:pt idx="1057">
                  <c:v>7.1084859999999992</c:v>
                </c:pt>
                <c:pt idx="1058">
                  <c:v>7.1092840000000006</c:v>
                </c:pt>
                <c:pt idx="1059">
                  <c:v>7.1100820000000002</c:v>
                </c:pt>
                <c:pt idx="1060">
                  <c:v>7.1108659999999988</c:v>
                </c:pt>
                <c:pt idx="1061">
                  <c:v>7.1116499999999991</c:v>
                </c:pt>
                <c:pt idx="1062">
                  <c:v>7.1124340000000004</c:v>
                </c:pt>
                <c:pt idx="1063">
                  <c:v>7.1132179999999998</c:v>
                </c:pt>
                <c:pt idx="1064">
                  <c:v>7.113988</c:v>
                </c:pt>
                <c:pt idx="1065">
                  <c:v>7.1147579999999992</c:v>
                </c:pt>
                <c:pt idx="1066">
                  <c:v>7.1155139999999992</c:v>
                </c:pt>
                <c:pt idx="1067">
                  <c:v>7.1162699999999992</c:v>
                </c:pt>
                <c:pt idx="1068">
                  <c:v>7.1170259999999992</c:v>
                </c:pt>
                <c:pt idx="1069">
                  <c:v>7.117767999999999</c:v>
                </c:pt>
                <c:pt idx="1070">
                  <c:v>7.1185099999999997</c:v>
                </c:pt>
                <c:pt idx="1071">
                  <c:v>7.1192519999999995</c:v>
                </c:pt>
                <c:pt idx="1072">
                  <c:v>7.11998</c:v>
                </c:pt>
                <c:pt idx="1073">
                  <c:v>7.1207079999999996</c:v>
                </c:pt>
                <c:pt idx="1074">
                  <c:v>7.1214219999999981</c:v>
                </c:pt>
                <c:pt idx="1075">
                  <c:v>7.1221499999999995</c:v>
                </c:pt>
                <c:pt idx="1076">
                  <c:v>7.1228639999999999</c:v>
                </c:pt>
                <c:pt idx="1077">
                  <c:v>7.1235639999999991</c:v>
                </c:pt>
                <c:pt idx="1078">
                  <c:v>7.1242640000000002</c:v>
                </c:pt>
                <c:pt idx="1079">
                  <c:v>7.1249640000000003</c:v>
                </c:pt>
                <c:pt idx="1080">
                  <c:v>7.1256500000000003</c:v>
                </c:pt>
                <c:pt idx="1081">
                  <c:v>7.1263359999999993</c:v>
                </c:pt>
                <c:pt idx="1082">
                  <c:v>7.1270219999999993</c:v>
                </c:pt>
                <c:pt idx="1083">
                  <c:v>7.127694</c:v>
                </c:pt>
                <c:pt idx="1084">
                  <c:v>7.1283659999999989</c:v>
                </c:pt>
                <c:pt idx="1085">
                  <c:v>7.1290379999999995</c:v>
                </c:pt>
                <c:pt idx="1086">
                  <c:v>7.129696</c:v>
                </c:pt>
                <c:pt idx="1087">
                  <c:v>7.1303539999999987</c:v>
                </c:pt>
                <c:pt idx="1088">
                  <c:v>7.1310120000000001</c:v>
                </c:pt>
                <c:pt idx="1089">
                  <c:v>7.1316559999999987</c:v>
                </c:pt>
                <c:pt idx="1090">
                  <c:v>7.1322999999999999</c:v>
                </c:pt>
                <c:pt idx="1091">
                  <c:v>7.1329299999999991</c:v>
                </c:pt>
                <c:pt idx="1092">
                  <c:v>7.1335599999999992</c:v>
                </c:pt>
                <c:pt idx="1093">
                  <c:v>7.1341900000000003</c:v>
                </c:pt>
                <c:pt idx="1094">
                  <c:v>7.1348059999999993</c:v>
                </c:pt>
                <c:pt idx="1095">
                  <c:v>7.1354219999999993</c:v>
                </c:pt>
                <c:pt idx="1096">
                  <c:v>7.1360380000000001</c:v>
                </c:pt>
                <c:pt idx="1097">
                  <c:v>7.1366400000000008</c:v>
                </c:pt>
                <c:pt idx="1098">
                  <c:v>7.1372419999999988</c:v>
                </c:pt>
                <c:pt idx="1099">
                  <c:v>7.1378439999999994</c:v>
                </c:pt>
                <c:pt idx="1100">
                  <c:v>7.1384319999999999</c:v>
                </c:pt>
                <c:pt idx="1101">
                  <c:v>7.1390200000000004</c:v>
                </c:pt>
                <c:pt idx="1102">
                  <c:v>7.1395939999999998</c:v>
                </c:pt>
                <c:pt idx="1103">
                  <c:v>7.1401679999999992</c:v>
                </c:pt>
                <c:pt idx="1104">
                  <c:v>7.1407419999999995</c:v>
                </c:pt>
                <c:pt idx="1105">
                  <c:v>7.1413019999999996</c:v>
                </c:pt>
                <c:pt idx="1106">
                  <c:v>7.1418619999999997</c:v>
                </c:pt>
                <c:pt idx="1107">
                  <c:v>7.1424219999999989</c:v>
                </c:pt>
                <c:pt idx="1108">
                  <c:v>7.1429679999999998</c:v>
                </c:pt>
                <c:pt idx="1109">
                  <c:v>7.1435140000000006</c:v>
                </c:pt>
                <c:pt idx="1110">
                  <c:v>7.1440599999999996</c:v>
                </c:pt>
                <c:pt idx="1111">
                  <c:v>7.1445919999999994</c:v>
                </c:pt>
                <c:pt idx="1112">
                  <c:v>7.1451239999999991</c:v>
                </c:pt>
                <c:pt idx="1113">
                  <c:v>7.1456559999999998</c:v>
                </c:pt>
                <c:pt idx="1114">
                  <c:v>7.1461739999999994</c:v>
                </c:pt>
                <c:pt idx="1115">
                  <c:v>7.1466779999999996</c:v>
                </c:pt>
                <c:pt idx="1116">
                  <c:v>7.1471960000000001</c:v>
                </c:pt>
                <c:pt idx="1117">
                  <c:v>7.1476999999999995</c:v>
                </c:pt>
                <c:pt idx="1118">
                  <c:v>7.1482039999999989</c:v>
                </c:pt>
                <c:pt idx="1119">
                  <c:v>7.148693999999999</c:v>
                </c:pt>
                <c:pt idx="1120">
                  <c:v>7.1491839999999991</c:v>
                </c:pt>
                <c:pt idx="1121">
                  <c:v>7.1496739999999992</c:v>
                </c:pt>
                <c:pt idx="1122">
                  <c:v>7.1501499999999991</c:v>
                </c:pt>
                <c:pt idx="1123">
                  <c:v>7.1506259999999999</c:v>
                </c:pt>
                <c:pt idx="1124">
                  <c:v>7.1510879999999997</c:v>
                </c:pt>
                <c:pt idx="1125">
                  <c:v>7.1515499999999994</c:v>
                </c:pt>
                <c:pt idx="1126">
                  <c:v>7.1520119999999991</c:v>
                </c:pt>
                <c:pt idx="1127">
                  <c:v>7.1524599999999987</c:v>
                </c:pt>
                <c:pt idx="1128">
                  <c:v>7.1529219999999984</c:v>
                </c:pt>
                <c:pt idx="1129">
                  <c:v>7.1533559999999996</c:v>
                </c:pt>
                <c:pt idx="1130">
                  <c:v>7.1538039999999983</c:v>
                </c:pt>
                <c:pt idx="1131">
                  <c:v>7.1542379999999994</c:v>
                </c:pt>
                <c:pt idx="1132">
                  <c:v>7.1546579999999995</c:v>
                </c:pt>
                <c:pt idx="1133">
                  <c:v>7.1550780000000005</c:v>
                </c:pt>
                <c:pt idx="1134">
                  <c:v>7.1554979999999988</c:v>
                </c:pt>
                <c:pt idx="1135">
                  <c:v>7.1559179999999998</c:v>
                </c:pt>
                <c:pt idx="1136">
                  <c:v>7.1563239999999988</c:v>
                </c:pt>
                <c:pt idx="1137">
                  <c:v>7.1567299999999996</c:v>
                </c:pt>
                <c:pt idx="1138">
                  <c:v>7.1571219999999984</c:v>
                </c:pt>
                <c:pt idx="1139">
                  <c:v>7.1575139999999999</c:v>
                </c:pt>
                <c:pt idx="1140">
                  <c:v>7.1579059999999997</c:v>
                </c:pt>
                <c:pt idx="1141">
                  <c:v>7.158284000000001</c:v>
                </c:pt>
                <c:pt idx="1142">
                  <c:v>7.1586619999999987</c:v>
                </c:pt>
                <c:pt idx="1143">
                  <c:v>7.1590399999999992</c:v>
                </c:pt>
                <c:pt idx="1144">
                  <c:v>7.1594039999999994</c:v>
                </c:pt>
                <c:pt idx="1145">
                  <c:v>7.1597679999999988</c:v>
                </c:pt>
                <c:pt idx="1146">
                  <c:v>7.1601179999999998</c:v>
                </c:pt>
                <c:pt idx="1147">
                  <c:v>7.1604679999999989</c:v>
                </c:pt>
                <c:pt idx="1148">
                  <c:v>7.160817999999999</c:v>
                </c:pt>
                <c:pt idx="1149">
                  <c:v>7.161168</c:v>
                </c:pt>
                <c:pt idx="1150">
                  <c:v>7.161503999999999</c:v>
                </c:pt>
                <c:pt idx="1151">
                  <c:v>7.1618259999999996</c:v>
                </c:pt>
                <c:pt idx="1152">
                  <c:v>7.1621619999999995</c:v>
                </c:pt>
                <c:pt idx="1153">
                  <c:v>7.1624839999999992</c:v>
                </c:pt>
                <c:pt idx="1154">
                  <c:v>7.1627919999999987</c:v>
                </c:pt>
                <c:pt idx="1155">
                  <c:v>7.1631</c:v>
                </c:pt>
                <c:pt idx="1156">
                  <c:v>7.1634079999999996</c:v>
                </c:pt>
                <c:pt idx="1157">
                  <c:v>7.1637159999999991</c:v>
                </c:pt>
                <c:pt idx="1158">
                  <c:v>7.1640099999999993</c:v>
                </c:pt>
                <c:pt idx="1159">
                  <c:v>7.1642899999999994</c:v>
                </c:pt>
                <c:pt idx="1160">
                  <c:v>7.1645839999999996</c:v>
                </c:pt>
                <c:pt idx="1161">
                  <c:v>7.1648640000000006</c:v>
                </c:pt>
                <c:pt idx="1162">
                  <c:v>7.1651299999999987</c:v>
                </c:pt>
                <c:pt idx="1163">
                  <c:v>7.1654099999999996</c:v>
                </c:pt>
                <c:pt idx="1164">
                  <c:v>7.1656759999999995</c:v>
                </c:pt>
                <c:pt idx="1165">
                  <c:v>7.1659280000000001</c:v>
                </c:pt>
                <c:pt idx="1166">
                  <c:v>7.1661799999999989</c:v>
                </c:pt>
                <c:pt idx="1167">
                  <c:v>7.1664319999999995</c:v>
                </c:pt>
                <c:pt idx="1168">
                  <c:v>7.1666840000000001</c:v>
                </c:pt>
                <c:pt idx="1169">
                  <c:v>7.1669219999999996</c:v>
                </c:pt>
                <c:pt idx="1170">
                  <c:v>7.1671459999999998</c:v>
                </c:pt>
                <c:pt idx="1171">
                  <c:v>7.1673840000000002</c:v>
                </c:pt>
                <c:pt idx="1172">
                  <c:v>7.1676079999999995</c:v>
                </c:pt>
                <c:pt idx="1173">
                  <c:v>7.1678179999999987</c:v>
                </c:pt>
                <c:pt idx="1174">
                  <c:v>7.1680419999999989</c:v>
                </c:pt>
                <c:pt idx="1175">
                  <c:v>7.1682379999999997</c:v>
                </c:pt>
                <c:pt idx="1176">
                  <c:v>7.1684479999999988</c:v>
                </c:pt>
                <c:pt idx="1177">
                  <c:v>7.1686440000000005</c:v>
                </c:pt>
                <c:pt idx="1178">
                  <c:v>7.1688400000000003</c:v>
                </c:pt>
                <c:pt idx="1179">
                  <c:v>7.1690219999999991</c:v>
                </c:pt>
                <c:pt idx="1180">
                  <c:v>7.1692039999999988</c:v>
                </c:pt>
                <c:pt idx="1181">
                  <c:v>7.1693859999999994</c:v>
                </c:pt>
                <c:pt idx="1182">
                  <c:v>7.1695539999999989</c:v>
                </c:pt>
                <c:pt idx="1183">
                  <c:v>7.1697219999999993</c:v>
                </c:pt>
                <c:pt idx="1184">
                  <c:v>7.1698900000000005</c:v>
                </c:pt>
                <c:pt idx="1185">
                  <c:v>7.170043999999999</c:v>
                </c:pt>
                <c:pt idx="1186">
                  <c:v>7.1701979999999983</c:v>
                </c:pt>
                <c:pt idx="1187">
                  <c:v>7.1703379999999992</c:v>
                </c:pt>
                <c:pt idx="1188">
                  <c:v>7.1704780000000001</c:v>
                </c:pt>
                <c:pt idx="1189">
                  <c:v>7.1706179999999984</c:v>
                </c:pt>
                <c:pt idx="1190">
                  <c:v>7.1707579999999993</c:v>
                </c:pt>
                <c:pt idx="1191">
                  <c:v>7.170884</c:v>
                </c:pt>
                <c:pt idx="1192">
                  <c:v>7.1709959999999997</c:v>
                </c:pt>
                <c:pt idx="1193">
                  <c:v>7.1711080000000003</c:v>
                </c:pt>
                <c:pt idx="1194">
                  <c:v>7.1712199999999999</c:v>
                </c:pt>
                <c:pt idx="1195">
                  <c:v>7.1713319999999987</c:v>
                </c:pt>
                <c:pt idx="1196">
                  <c:v>7.1714299999999991</c:v>
                </c:pt>
                <c:pt idx="1197">
                  <c:v>7.1715280000000003</c:v>
                </c:pt>
                <c:pt idx="1198">
                  <c:v>7.1716119999999997</c:v>
                </c:pt>
                <c:pt idx="1199">
                  <c:v>7.1716959999999998</c:v>
                </c:pt>
                <c:pt idx="1200">
                  <c:v>7.1717799999999992</c:v>
                </c:pt>
                <c:pt idx="1201">
                  <c:v>7.1718499999999992</c:v>
                </c:pt>
                <c:pt idx="1202">
                  <c:v>7.1719199999999992</c:v>
                </c:pt>
                <c:pt idx="1203">
                  <c:v>7.1719900000000001</c:v>
                </c:pt>
                <c:pt idx="1204">
                  <c:v>7.172045999999999</c:v>
                </c:pt>
                <c:pt idx="1205">
                  <c:v>7.1721019999999998</c:v>
                </c:pt>
                <c:pt idx="1206">
                  <c:v>7.1721580000000005</c:v>
                </c:pt>
                <c:pt idx="1207">
                  <c:v>7.1722000000000001</c:v>
                </c:pt>
                <c:pt idx="1208">
                  <c:v>7.1722419999999998</c:v>
                </c:pt>
                <c:pt idx="1209">
                  <c:v>7.1722699999999993</c:v>
                </c:pt>
                <c:pt idx="1210">
                  <c:v>7.1722979999999987</c:v>
                </c:pt>
                <c:pt idx="1211">
                  <c:v>7.172326</c:v>
                </c:pt>
                <c:pt idx="1212">
                  <c:v>7.1723399999999993</c:v>
                </c:pt>
                <c:pt idx="1213">
                  <c:v>7.1723539999999986</c:v>
                </c:pt>
                <c:pt idx="1214">
                  <c:v>7.1723539999999986</c:v>
                </c:pt>
                <c:pt idx="1215">
                  <c:v>7.1723539999999986</c:v>
                </c:pt>
                <c:pt idx="1216">
                  <c:v>7.172326</c:v>
                </c:pt>
                <c:pt idx="1217">
                  <c:v>7.1722559999999991</c:v>
                </c:pt>
                <c:pt idx="1218">
                  <c:v>7.1722279999999996</c:v>
                </c:pt>
                <c:pt idx="1219">
                  <c:v>7.1722000000000001</c:v>
                </c:pt>
                <c:pt idx="1220">
                  <c:v>7.1721439999999994</c:v>
                </c:pt>
                <c:pt idx="1221">
                  <c:v>7.1720599999999992</c:v>
                </c:pt>
                <c:pt idx="1222">
                  <c:v>7.1719619999999988</c:v>
                </c:pt>
                <c:pt idx="1223">
                  <c:v>7.171835999999999</c:v>
                </c:pt>
                <c:pt idx="1224">
                  <c:v>7.1717099999999983</c:v>
                </c:pt>
                <c:pt idx="1225">
                  <c:v>7.17157</c:v>
                </c:pt>
                <c:pt idx="1226">
                  <c:v>7.171415999999998</c:v>
                </c:pt>
                <c:pt idx="1227">
                  <c:v>7.1712340000000001</c:v>
                </c:pt>
                <c:pt idx="1228">
                  <c:v>7.1710519999999995</c:v>
                </c:pt>
                <c:pt idx="1229">
                  <c:v>7.1708419999999986</c:v>
                </c:pt>
                <c:pt idx="1230">
                  <c:v>7.1706179999999984</c:v>
                </c:pt>
                <c:pt idx="1231">
                  <c:v>7.1703939999999999</c:v>
                </c:pt>
                <c:pt idx="1232">
                  <c:v>7.1701419999999993</c:v>
                </c:pt>
                <c:pt idx="1233">
                  <c:v>7.1698759999999995</c:v>
                </c:pt>
                <c:pt idx="1234">
                  <c:v>7.1695960000000003</c:v>
                </c:pt>
                <c:pt idx="1235">
                  <c:v>7.1693020000000001</c:v>
                </c:pt>
                <c:pt idx="1236">
                  <c:v>7.1689939999999996</c:v>
                </c:pt>
                <c:pt idx="1237">
                  <c:v>7.1686579999999998</c:v>
                </c:pt>
                <c:pt idx="1238">
                  <c:v>7.168321999999999</c:v>
                </c:pt>
                <c:pt idx="1239">
                  <c:v>7.1679719999999998</c:v>
                </c:pt>
                <c:pt idx="1240">
                  <c:v>7.1675940000000002</c:v>
                </c:pt>
                <c:pt idx="1241">
                  <c:v>7.1672159999999998</c:v>
                </c:pt>
                <c:pt idx="1242">
                  <c:v>7.166809999999999</c:v>
                </c:pt>
                <c:pt idx="1243">
                  <c:v>7.1663899999999998</c:v>
                </c:pt>
                <c:pt idx="1244">
                  <c:v>7.1659699999999997</c:v>
                </c:pt>
                <c:pt idx="1245">
                  <c:v>7.1655219999999993</c:v>
                </c:pt>
                <c:pt idx="1246">
                  <c:v>7.1650599999999987</c:v>
                </c:pt>
                <c:pt idx="1247">
                  <c:v>7.1645839999999996</c:v>
                </c:pt>
                <c:pt idx="1248">
                  <c:v>7.1640799999999984</c:v>
                </c:pt>
                <c:pt idx="1249">
                  <c:v>7.1635759999999991</c:v>
                </c:pt>
                <c:pt idx="1250">
                  <c:v>7.1630580000000004</c:v>
                </c:pt>
                <c:pt idx="1251">
                  <c:v>7.1625259999999988</c:v>
                </c:pt>
                <c:pt idx="1252">
                  <c:v>7.1619659999999996</c:v>
                </c:pt>
                <c:pt idx="1253">
                  <c:v>7.1614059999999995</c:v>
                </c:pt>
                <c:pt idx="1254">
                  <c:v>7.160817999999999</c:v>
                </c:pt>
                <c:pt idx="1255">
                  <c:v>7.1602159999999984</c:v>
                </c:pt>
                <c:pt idx="1256">
                  <c:v>7.1596140000000004</c:v>
                </c:pt>
                <c:pt idx="1257">
                  <c:v>7.1589840000000002</c:v>
                </c:pt>
                <c:pt idx="1258">
                  <c:v>7.1583399999999999</c:v>
                </c:pt>
                <c:pt idx="1259">
                  <c:v>7.1576819999999994</c:v>
                </c:pt>
                <c:pt idx="1260">
                  <c:v>7.1570099999999988</c:v>
                </c:pt>
                <c:pt idx="1261">
                  <c:v>7.1563239999999988</c:v>
                </c:pt>
                <c:pt idx="1262">
                  <c:v>7.1556099999999985</c:v>
                </c:pt>
                <c:pt idx="1263">
                  <c:v>7.1548959999999999</c:v>
                </c:pt>
                <c:pt idx="1264">
                  <c:v>7.1541679999999994</c:v>
                </c:pt>
                <c:pt idx="1265">
                  <c:v>7.1534119999999994</c:v>
                </c:pt>
                <c:pt idx="1266">
                  <c:v>7.1526559999999995</c:v>
                </c:pt>
                <c:pt idx="1267">
                  <c:v>7.1518719999999982</c:v>
                </c:pt>
                <c:pt idx="1268">
                  <c:v>7.1510739999999986</c:v>
                </c:pt>
                <c:pt idx="1269">
                  <c:v>7.1502619999999997</c:v>
                </c:pt>
                <c:pt idx="1270">
                  <c:v>7.149449999999999</c:v>
                </c:pt>
                <c:pt idx="1271">
                  <c:v>7.1486099999999988</c:v>
                </c:pt>
                <c:pt idx="1272">
                  <c:v>7.1477559999999984</c:v>
                </c:pt>
                <c:pt idx="1273">
                  <c:v>7.1468739999999995</c:v>
                </c:pt>
                <c:pt idx="1274">
                  <c:v>7.1459919999999997</c:v>
                </c:pt>
                <c:pt idx="1275">
                  <c:v>7.1450959999999997</c:v>
                </c:pt>
                <c:pt idx="1276">
                  <c:v>7.1441859999999995</c:v>
                </c:pt>
                <c:pt idx="1277">
                  <c:v>7.1432479999999989</c:v>
                </c:pt>
                <c:pt idx="1278">
                  <c:v>7.1423099999999984</c:v>
                </c:pt>
                <c:pt idx="1279">
                  <c:v>7.1413439999999992</c:v>
                </c:pt>
                <c:pt idx="1280">
                  <c:v>7.1403639999999999</c:v>
                </c:pt>
                <c:pt idx="1281">
                  <c:v>7.1393839999999997</c:v>
                </c:pt>
                <c:pt idx="1282">
                  <c:v>7.1383759999999992</c:v>
                </c:pt>
                <c:pt idx="1283">
                  <c:v>7.1373539999999984</c:v>
                </c:pt>
                <c:pt idx="1284">
                  <c:v>7.1363179999999993</c:v>
                </c:pt>
                <c:pt idx="1285">
                  <c:v>7.1352679999999991</c:v>
                </c:pt>
                <c:pt idx="1286">
                  <c:v>7.1342039999999995</c:v>
                </c:pt>
                <c:pt idx="1287">
                  <c:v>7.133125999999999</c:v>
                </c:pt>
                <c:pt idx="1288">
                  <c:v>7.1320199999999998</c:v>
                </c:pt>
                <c:pt idx="1289">
                  <c:v>7.1309139999999998</c:v>
                </c:pt>
                <c:pt idx="1290">
                  <c:v>7.1297939999999995</c:v>
                </c:pt>
                <c:pt idx="1291">
                  <c:v>7.1286459999999998</c:v>
                </c:pt>
                <c:pt idx="1292">
                  <c:v>7.1274979999999983</c:v>
                </c:pt>
                <c:pt idx="1293">
                  <c:v>7.1263219999999983</c:v>
                </c:pt>
                <c:pt idx="1294">
                  <c:v>7.1251319999999998</c:v>
                </c:pt>
                <c:pt idx="1295">
                  <c:v>7.1239280000000003</c:v>
                </c:pt>
                <c:pt idx="1296">
                  <c:v>7.1227239999999989</c:v>
                </c:pt>
                <c:pt idx="1297">
                  <c:v>7.1214919999999999</c:v>
                </c:pt>
                <c:pt idx="1298">
                  <c:v>7.1202459999999999</c:v>
                </c:pt>
                <c:pt idx="1299">
                  <c:v>7.1189719999999994</c:v>
                </c:pt>
                <c:pt idx="1300">
                  <c:v>7.117697999999999</c:v>
                </c:pt>
                <c:pt idx="1301">
                  <c:v>7.1164099999999992</c:v>
                </c:pt>
                <c:pt idx="1302">
                  <c:v>7.1151080000000002</c:v>
                </c:pt>
                <c:pt idx="1303">
                  <c:v>7.1137780000000008</c:v>
                </c:pt>
                <c:pt idx="1304">
                  <c:v>7.1124479999999988</c:v>
                </c:pt>
                <c:pt idx="1305">
                  <c:v>7.1110900000000008</c:v>
                </c:pt>
                <c:pt idx="1306">
                  <c:v>7.1097319999999993</c:v>
                </c:pt>
                <c:pt idx="1307">
                  <c:v>7.1083460000000001</c:v>
                </c:pt>
                <c:pt idx="1308">
                  <c:v>7.1069459999999998</c:v>
                </c:pt>
                <c:pt idx="1309">
                  <c:v>7.1055319999999993</c:v>
                </c:pt>
                <c:pt idx="1310">
                  <c:v>7.1041039999999986</c:v>
                </c:pt>
                <c:pt idx="1311">
                  <c:v>7.1026619999999996</c:v>
                </c:pt>
                <c:pt idx="1312">
                  <c:v>7.1012059999999995</c:v>
                </c:pt>
                <c:pt idx="1313">
                  <c:v>7.0997359999999992</c:v>
                </c:pt>
                <c:pt idx="1314">
                  <c:v>7.0982520000000005</c:v>
                </c:pt>
                <c:pt idx="1315">
                  <c:v>7.0967539999999989</c:v>
                </c:pt>
                <c:pt idx="1316">
                  <c:v>7.0952280000000005</c:v>
                </c:pt>
                <c:pt idx="1317">
                  <c:v>7.0937019999999995</c:v>
                </c:pt>
                <c:pt idx="1318">
                  <c:v>7.092147999999999</c:v>
                </c:pt>
                <c:pt idx="1319">
                  <c:v>7.0905939999999994</c:v>
                </c:pt>
                <c:pt idx="1320">
                  <c:v>7.0890119999999994</c:v>
                </c:pt>
                <c:pt idx="1321">
                  <c:v>7.0874159999999993</c:v>
                </c:pt>
                <c:pt idx="1322">
                  <c:v>7.08582</c:v>
                </c:pt>
                <c:pt idx="1323">
                  <c:v>7.0841960000000004</c:v>
                </c:pt>
                <c:pt idx="1324">
                  <c:v>7.0825579999999997</c:v>
                </c:pt>
                <c:pt idx="1325">
                  <c:v>7.0809059999999988</c:v>
                </c:pt>
                <c:pt idx="1326">
                  <c:v>7.0792400000000004</c:v>
                </c:pt>
                <c:pt idx="1327">
                  <c:v>7.0775599999999992</c:v>
                </c:pt>
                <c:pt idx="1328">
                  <c:v>7.0758520000000003</c:v>
                </c:pt>
                <c:pt idx="1329">
                  <c:v>7.0741439999999987</c:v>
                </c:pt>
                <c:pt idx="1330">
                  <c:v>7.0724219999999987</c:v>
                </c:pt>
                <c:pt idx="1331">
                  <c:v>7.0706719999999983</c:v>
                </c:pt>
                <c:pt idx="1332">
                  <c:v>7.0689219999999988</c:v>
                </c:pt>
                <c:pt idx="1333">
                  <c:v>7.067143999999999</c:v>
                </c:pt>
                <c:pt idx="1334">
                  <c:v>7.0653659999999991</c:v>
                </c:pt>
                <c:pt idx="1335">
                  <c:v>7.063559999999999</c:v>
                </c:pt>
                <c:pt idx="1336">
                  <c:v>7.0617399999999995</c:v>
                </c:pt>
                <c:pt idx="1337">
                  <c:v>7.0599059999999998</c:v>
                </c:pt>
                <c:pt idx="1338">
                  <c:v>7.0580579999999999</c:v>
                </c:pt>
                <c:pt idx="1339">
                  <c:v>7.0562099999999992</c:v>
                </c:pt>
                <c:pt idx="1340">
                  <c:v>7.0543199999999997</c:v>
                </c:pt>
                <c:pt idx="1341">
                  <c:v>7.0524299999999993</c:v>
                </c:pt>
                <c:pt idx="1342">
                  <c:v>7.0505259999999987</c:v>
                </c:pt>
                <c:pt idx="1343">
                  <c:v>7.0486079999999998</c:v>
                </c:pt>
                <c:pt idx="1344">
                  <c:v>7.0466759999999997</c:v>
                </c:pt>
                <c:pt idx="1345">
                  <c:v>7.0447159999999993</c:v>
                </c:pt>
                <c:pt idx="1346">
                  <c:v>7.0427559999999998</c:v>
                </c:pt>
                <c:pt idx="1347">
                  <c:v>7.040767999999999</c:v>
                </c:pt>
                <c:pt idx="1348">
                  <c:v>7.0387799999999983</c:v>
                </c:pt>
                <c:pt idx="1349">
                  <c:v>7.0367640000000007</c:v>
                </c:pt>
                <c:pt idx="1350">
                  <c:v>7.0347340000000003</c:v>
                </c:pt>
                <c:pt idx="1351">
                  <c:v>7.032703999999999</c:v>
                </c:pt>
                <c:pt idx="1352">
                  <c:v>7.0306459999999991</c:v>
                </c:pt>
                <c:pt idx="1353">
                  <c:v>7.0285739999999999</c:v>
                </c:pt>
                <c:pt idx="1354">
                  <c:v>7.0264880000000005</c:v>
                </c:pt>
                <c:pt idx="1355">
                  <c:v>7.0243880000000001</c:v>
                </c:pt>
                <c:pt idx="1356">
                  <c:v>7.0222739999999995</c:v>
                </c:pt>
                <c:pt idx="1357">
                  <c:v>7.0201460000000004</c:v>
                </c:pt>
                <c:pt idx="1358">
                  <c:v>7.0180039999999995</c:v>
                </c:pt>
                <c:pt idx="1359">
                  <c:v>7.0158340000000008</c:v>
                </c:pt>
                <c:pt idx="1360">
                  <c:v>7.0136639999999995</c:v>
                </c:pt>
                <c:pt idx="1361">
                  <c:v>7.0114799999999988</c:v>
                </c:pt>
                <c:pt idx="1362">
                  <c:v>7.0092679999999996</c:v>
                </c:pt>
                <c:pt idx="1363">
                  <c:v>7.0070559999999995</c:v>
                </c:pt>
                <c:pt idx="1364">
                  <c:v>7.004815999999999</c:v>
                </c:pt>
                <c:pt idx="1365">
                  <c:v>7.0025619999999993</c:v>
                </c:pt>
                <c:pt idx="1366">
                  <c:v>7.0003080000000004</c:v>
                </c:pt>
                <c:pt idx="1367">
                  <c:v>6.9980259999999994</c:v>
                </c:pt>
                <c:pt idx="1368">
                  <c:v>6.99573</c:v>
                </c:pt>
                <c:pt idx="1369">
                  <c:v>6.9934200000000004</c:v>
                </c:pt>
                <c:pt idx="1370">
                  <c:v>6.9910959999999998</c:v>
                </c:pt>
                <c:pt idx="1371">
                  <c:v>6.9887579999999998</c:v>
                </c:pt>
                <c:pt idx="1372">
                  <c:v>6.9864059999999997</c:v>
                </c:pt>
                <c:pt idx="1373">
                  <c:v>6.9840399999999994</c:v>
                </c:pt>
                <c:pt idx="1374">
                  <c:v>6.9816599999999989</c:v>
                </c:pt>
                <c:pt idx="1375">
                  <c:v>6.9792520000000007</c:v>
                </c:pt>
                <c:pt idx="1376">
                  <c:v>6.9768439999999998</c:v>
                </c:pt>
                <c:pt idx="1377">
                  <c:v>6.9744219999999997</c:v>
                </c:pt>
                <c:pt idx="1378">
                  <c:v>6.9719719999999992</c:v>
                </c:pt>
                <c:pt idx="1379">
                  <c:v>6.9695219999999996</c:v>
                </c:pt>
                <c:pt idx="1380">
                  <c:v>6.9670440000000005</c:v>
                </c:pt>
                <c:pt idx="1381">
                  <c:v>6.9645659999999996</c:v>
                </c:pt>
                <c:pt idx="1382">
                  <c:v>6.9620599999999984</c:v>
                </c:pt>
                <c:pt idx="1383">
                  <c:v>6.9595400000000005</c:v>
                </c:pt>
                <c:pt idx="1384">
                  <c:v>6.95702</c:v>
                </c:pt>
                <c:pt idx="1385">
                  <c:v>6.9544719999999982</c:v>
                </c:pt>
                <c:pt idx="1386">
                  <c:v>6.9519099999999989</c:v>
                </c:pt>
                <c:pt idx="1387">
                  <c:v>6.9493340000000003</c:v>
                </c:pt>
                <c:pt idx="1388">
                  <c:v>6.9467439999999998</c:v>
                </c:pt>
                <c:pt idx="1389">
                  <c:v>6.9441400000000009</c:v>
                </c:pt>
                <c:pt idx="1390">
                  <c:v>6.9415219999999991</c:v>
                </c:pt>
                <c:pt idx="1391">
                  <c:v>6.9388900000000007</c:v>
                </c:pt>
                <c:pt idx="1392">
                  <c:v>6.9362299999999992</c:v>
                </c:pt>
                <c:pt idx="1393">
                  <c:v>6.9335700000000005</c:v>
                </c:pt>
                <c:pt idx="1394">
                  <c:v>6.9308959999999997</c:v>
                </c:pt>
                <c:pt idx="1395">
                  <c:v>6.9281939999999995</c:v>
                </c:pt>
                <c:pt idx="1396">
                  <c:v>6.9254919999999993</c:v>
                </c:pt>
                <c:pt idx="1397">
                  <c:v>6.9227759999999998</c:v>
                </c:pt>
                <c:pt idx="1398">
                  <c:v>6.9200319999999991</c:v>
                </c:pt>
                <c:pt idx="1399">
                  <c:v>6.917273999999999</c:v>
                </c:pt>
                <c:pt idx="1400">
                  <c:v>6.914515999999999</c:v>
                </c:pt>
                <c:pt idx="1401">
                  <c:v>6.9117299999999986</c:v>
                </c:pt>
                <c:pt idx="1402">
                  <c:v>6.9089299999999989</c:v>
                </c:pt>
                <c:pt idx="1403">
                  <c:v>6.9061299999999992</c:v>
                </c:pt>
                <c:pt idx="1404">
                  <c:v>6.903302</c:v>
                </c:pt>
                <c:pt idx="1405">
                  <c:v>6.9004599999999989</c:v>
                </c:pt>
                <c:pt idx="1406">
                  <c:v>6.8976039999999994</c:v>
                </c:pt>
                <c:pt idx="1407">
                  <c:v>6.8947340000000006</c:v>
                </c:pt>
                <c:pt idx="1408">
                  <c:v>6.8918499999999989</c:v>
                </c:pt>
                <c:pt idx="1409">
                  <c:v>6.8889519999999997</c:v>
                </c:pt>
                <c:pt idx="1410">
                  <c:v>6.8860400000000004</c:v>
                </c:pt>
                <c:pt idx="1411">
                  <c:v>6.8831140000000008</c:v>
                </c:pt>
                <c:pt idx="1412">
                  <c:v>6.8801599999999992</c:v>
                </c:pt>
                <c:pt idx="1413">
                  <c:v>6.8772059999999993</c:v>
                </c:pt>
                <c:pt idx="1414">
                  <c:v>6.8742379999999992</c:v>
                </c:pt>
                <c:pt idx="1415">
                  <c:v>6.8712419999999996</c:v>
                </c:pt>
                <c:pt idx="1416">
                  <c:v>6.8682460000000001</c:v>
                </c:pt>
                <c:pt idx="1417">
                  <c:v>6.8652359999999994</c:v>
                </c:pt>
                <c:pt idx="1418">
                  <c:v>6.8621979999999994</c:v>
                </c:pt>
                <c:pt idx="1419">
                  <c:v>6.8591599999999993</c:v>
                </c:pt>
                <c:pt idx="1420">
                  <c:v>6.8560939999999997</c:v>
                </c:pt>
                <c:pt idx="1421">
                  <c:v>6.8530139999999999</c:v>
                </c:pt>
                <c:pt idx="1422">
                  <c:v>6.8499340000000011</c:v>
                </c:pt>
                <c:pt idx="1423">
                  <c:v>6.8468260000000001</c:v>
                </c:pt>
                <c:pt idx="1424">
                  <c:v>6.8437039999999989</c:v>
                </c:pt>
                <c:pt idx="1425">
                  <c:v>6.8405679999999993</c:v>
                </c:pt>
                <c:pt idx="1426">
                  <c:v>6.8374320000000006</c:v>
                </c:pt>
                <c:pt idx="1427">
                  <c:v>6.8342679999999998</c:v>
                </c:pt>
                <c:pt idx="1428">
                  <c:v>6.8310900000000006</c:v>
                </c:pt>
                <c:pt idx="1429">
                  <c:v>6.8278979999999994</c:v>
                </c:pt>
                <c:pt idx="1430">
                  <c:v>6.8246919999999989</c:v>
                </c:pt>
                <c:pt idx="1431">
                  <c:v>6.8214719999999991</c:v>
                </c:pt>
                <c:pt idx="1432">
                  <c:v>6.8182379999999991</c:v>
                </c:pt>
                <c:pt idx="1433">
                  <c:v>6.8149759999999997</c:v>
                </c:pt>
                <c:pt idx="1434">
                  <c:v>6.8117140000000003</c:v>
                </c:pt>
                <c:pt idx="1435">
                  <c:v>6.8084379999999998</c:v>
                </c:pt>
                <c:pt idx="1436">
                  <c:v>6.8051479999999991</c:v>
                </c:pt>
                <c:pt idx="1437">
                  <c:v>6.801844</c:v>
                </c:pt>
                <c:pt idx="1438">
                  <c:v>6.7985119999999988</c:v>
                </c:pt>
                <c:pt idx="1439">
                  <c:v>6.7951799999999993</c:v>
                </c:pt>
                <c:pt idx="1440">
                  <c:v>6.7918199999999995</c:v>
                </c:pt>
                <c:pt idx="1441">
                  <c:v>6.7884599999999988</c:v>
                </c:pt>
                <c:pt idx="1442">
                  <c:v>6.7850719999999995</c:v>
                </c:pt>
                <c:pt idx="1443">
                  <c:v>6.7816840000000003</c:v>
                </c:pt>
                <c:pt idx="1444">
                  <c:v>6.7782679999999997</c:v>
                </c:pt>
                <c:pt idx="1445">
                  <c:v>6.774852000000001</c:v>
                </c:pt>
                <c:pt idx="1446">
                  <c:v>6.7714080000000001</c:v>
                </c:pt>
                <c:pt idx="1447">
                  <c:v>6.7679640000000001</c:v>
                </c:pt>
                <c:pt idx="1448">
                  <c:v>6.7644919999999997</c:v>
                </c:pt>
                <c:pt idx="1449">
                  <c:v>6.7610060000000001</c:v>
                </c:pt>
                <c:pt idx="1450">
                  <c:v>6.7575059999999993</c:v>
                </c:pt>
                <c:pt idx="1451">
                  <c:v>6.7540059999999986</c:v>
                </c:pt>
                <c:pt idx="1452">
                  <c:v>6.7504780000000011</c:v>
                </c:pt>
                <c:pt idx="1453">
                  <c:v>6.7469359999999989</c:v>
                </c:pt>
                <c:pt idx="1454">
                  <c:v>6.7433799999999993</c:v>
                </c:pt>
                <c:pt idx="1455">
                  <c:v>6.7398099999999994</c:v>
                </c:pt>
                <c:pt idx="1456">
                  <c:v>6.7362259999999994</c:v>
                </c:pt>
                <c:pt idx="1457">
                  <c:v>6.7326280000000001</c:v>
                </c:pt>
                <c:pt idx="1458">
                  <c:v>6.7290159999999988</c:v>
                </c:pt>
                <c:pt idx="1459">
                  <c:v>6.7253900000000009</c:v>
                </c:pt>
                <c:pt idx="1460">
                  <c:v>6.7217499999999992</c:v>
                </c:pt>
                <c:pt idx="1461">
                  <c:v>6.718096000000001</c:v>
                </c:pt>
                <c:pt idx="1462">
                  <c:v>6.7144279999999998</c:v>
                </c:pt>
                <c:pt idx="1463">
                  <c:v>6.7107460000000003</c:v>
                </c:pt>
                <c:pt idx="1464">
                  <c:v>6.7070499999999997</c:v>
                </c:pt>
                <c:pt idx="1465">
                  <c:v>6.7033260000000006</c:v>
                </c:pt>
                <c:pt idx="1466">
                  <c:v>6.6996019999999996</c:v>
                </c:pt>
                <c:pt idx="1467">
                  <c:v>6.6958640000000003</c:v>
                </c:pt>
                <c:pt idx="1468">
                  <c:v>6.6921119999999998</c:v>
                </c:pt>
                <c:pt idx="1469">
                  <c:v>6.6883319999999999</c:v>
                </c:pt>
                <c:pt idx="1470">
                  <c:v>6.684552</c:v>
                </c:pt>
                <c:pt idx="1471">
                  <c:v>6.680758</c:v>
                </c:pt>
                <c:pt idx="1472">
                  <c:v>6.6769359999999995</c:v>
                </c:pt>
                <c:pt idx="1473">
                  <c:v>6.673114</c:v>
                </c:pt>
                <c:pt idx="1474">
                  <c:v>6.6692640000000001</c:v>
                </c:pt>
                <c:pt idx="1475">
                  <c:v>6.6654140000000002</c:v>
                </c:pt>
                <c:pt idx="1476">
                  <c:v>6.6615500000000001</c:v>
                </c:pt>
                <c:pt idx="1477">
                  <c:v>6.6576579999999996</c:v>
                </c:pt>
                <c:pt idx="1478">
                  <c:v>6.6537659999999992</c:v>
                </c:pt>
                <c:pt idx="1479">
                  <c:v>6.6498460000000001</c:v>
                </c:pt>
                <c:pt idx="1480">
                  <c:v>6.6459119999999992</c:v>
                </c:pt>
                <c:pt idx="1481">
                  <c:v>6.6419779999999999</c:v>
                </c:pt>
                <c:pt idx="1482">
                  <c:v>6.6380159999999995</c:v>
                </c:pt>
                <c:pt idx="1483">
                  <c:v>6.634053999999999</c:v>
                </c:pt>
                <c:pt idx="1484">
                  <c:v>6.630064</c:v>
                </c:pt>
                <c:pt idx="1485">
                  <c:v>6.6260599999999998</c:v>
                </c:pt>
                <c:pt idx="1486">
                  <c:v>6.6220559999999997</c:v>
                </c:pt>
                <c:pt idx="1487">
                  <c:v>6.6180239999999992</c:v>
                </c:pt>
                <c:pt idx="1488">
                  <c:v>6.6139780000000004</c:v>
                </c:pt>
                <c:pt idx="1489">
                  <c:v>6.6099319999999997</c:v>
                </c:pt>
                <c:pt idx="1490">
                  <c:v>6.6058579999999996</c:v>
                </c:pt>
                <c:pt idx="1491">
                  <c:v>6.6017700000000001</c:v>
                </c:pt>
                <c:pt idx="1492">
                  <c:v>6.5976679999999996</c:v>
                </c:pt>
                <c:pt idx="1493">
                  <c:v>6.5935659999999983</c:v>
                </c:pt>
                <c:pt idx="1494">
                  <c:v>6.5894359999999992</c:v>
                </c:pt>
                <c:pt idx="1495">
                  <c:v>6.5852919999999999</c:v>
                </c:pt>
                <c:pt idx="1496">
                  <c:v>6.5811340000000005</c:v>
                </c:pt>
                <c:pt idx="1497">
                  <c:v>6.5769619999999991</c:v>
                </c:pt>
                <c:pt idx="1498">
                  <c:v>6.5727900000000004</c:v>
                </c:pt>
                <c:pt idx="1499">
                  <c:v>6.5685900000000004</c:v>
                </c:pt>
                <c:pt idx="1500">
                  <c:v>6.5643759999999993</c:v>
                </c:pt>
                <c:pt idx="1501">
                  <c:v>6.560147999999999</c:v>
                </c:pt>
                <c:pt idx="1502">
                  <c:v>6.5559059999999993</c:v>
                </c:pt>
                <c:pt idx="1503">
                  <c:v>6.5516500000000004</c:v>
                </c:pt>
                <c:pt idx="1504">
                  <c:v>6.5473799999999986</c:v>
                </c:pt>
                <c:pt idx="1505">
                  <c:v>6.5430960000000002</c:v>
                </c:pt>
                <c:pt idx="1506">
                  <c:v>6.5388120000000001</c:v>
                </c:pt>
                <c:pt idx="1507">
                  <c:v>6.5345000000000004</c:v>
                </c:pt>
                <c:pt idx="1508">
                  <c:v>6.5301739999999997</c:v>
                </c:pt>
                <c:pt idx="1509">
                  <c:v>6.5258339999999997</c:v>
                </c:pt>
                <c:pt idx="1510">
                  <c:v>6.5214799999999995</c:v>
                </c:pt>
                <c:pt idx="1511">
                  <c:v>6.5171119999999991</c:v>
                </c:pt>
                <c:pt idx="1512">
                  <c:v>6.5127300000000004</c:v>
                </c:pt>
                <c:pt idx="1513">
                  <c:v>6.5083339999999996</c:v>
                </c:pt>
                <c:pt idx="1514">
                  <c:v>6.5039239999999987</c:v>
                </c:pt>
                <c:pt idx="1515">
                  <c:v>6.4994999999999994</c:v>
                </c:pt>
                <c:pt idx="1516">
                  <c:v>6.4950619999999999</c:v>
                </c:pt>
                <c:pt idx="1517">
                  <c:v>6.4906099999999993</c:v>
                </c:pt>
                <c:pt idx="1518">
                  <c:v>6.4861439999999995</c:v>
                </c:pt>
                <c:pt idx="1519">
                  <c:v>6.4816639999999994</c:v>
                </c:pt>
                <c:pt idx="1520">
                  <c:v>6.4771699999999992</c:v>
                </c:pt>
                <c:pt idx="1521">
                  <c:v>6.4726619999999997</c:v>
                </c:pt>
                <c:pt idx="1522">
                  <c:v>6.4681400000000009</c:v>
                </c:pt>
                <c:pt idx="1523">
                  <c:v>6.4636039999999992</c:v>
                </c:pt>
                <c:pt idx="1524">
                  <c:v>6.4590539999999992</c:v>
                </c:pt>
                <c:pt idx="1525">
                  <c:v>6.4544899999999998</c:v>
                </c:pt>
                <c:pt idx="1526">
                  <c:v>6.4499119999999994</c:v>
                </c:pt>
                <c:pt idx="1527">
                  <c:v>6.4453200000000006</c:v>
                </c:pt>
                <c:pt idx="1528">
                  <c:v>6.4407139999999998</c:v>
                </c:pt>
                <c:pt idx="1529">
                  <c:v>6.4361079999999999</c:v>
                </c:pt>
                <c:pt idx="1530">
                  <c:v>6.4314739999999997</c:v>
                </c:pt>
                <c:pt idx="1531">
                  <c:v>6.4268259999999993</c:v>
                </c:pt>
                <c:pt idx="1532">
                  <c:v>6.4221640000000004</c:v>
                </c:pt>
                <c:pt idx="1533">
                  <c:v>6.4174879999999996</c:v>
                </c:pt>
                <c:pt idx="1534">
                  <c:v>6.4127979999999996</c:v>
                </c:pt>
                <c:pt idx="1535">
                  <c:v>6.4080939999999993</c:v>
                </c:pt>
                <c:pt idx="1536">
                  <c:v>6.4033760000000006</c:v>
                </c:pt>
                <c:pt idx="1537">
                  <c:v>6.3986439999999991</c:v>
                </c:pt>
                <c:pt idx="1538">
                  <c:v>6.3938979999999983</c:v>
                </c:pt>
                <c:pt idx="1539">
                  <c:v>6.389138</c:v>
                </c:pt>
                <c:pt idx="1540">
                  <c:v>6.3843640000000006</c:v>
                </c:pt>
                <c:pt idx="1541">
                  <c:v>6.3795900000000003</c:v>
                </c:pt>
                <c:pt idx="1542">
                  <c:v>6.3747879999999997</c:v>
                </c:pt>
                <c:pt idx="1543">
                  <c:v>6.3699719999999989</c:v>
                </c:pt>
                <c:pt idx="1544">
                  <c:v>6.3651419999999996</c:v>
                </c:pt>
                <c:pt idx="1545">
                  <c:v>6.3602979999999985</c:v>
                </c:pt>
                <c:pt idx="1546">
                  <c:v>6.3554399999999998</c:v>
                </c:pt>
                <c:pt idx="1547">
                  <c:v>6.3505819999999993</c:v>
                </c:pt>
                <c:pt idx="1548">
                  <c:v>6.3456960000000002</c:v>
                </c:pt>
                <c:pt idx="1549">
                  <c:v>6.3407959999999992</c:v>
                </c:pt>
                <c:pt idx="1550">
                  <c:v>6.3358820000000007</c:v>
                </c:pt>
                <c:pt idx="1551">
                  <c:v>6.3309679999999995</c:v>
                </c:pt>
                <c:pt idx="1552">
                  <c:v>6.3260260000000006</c:v>
                </c:pt>
                <c:pt idx="1553">
                  <c:v>6.3210700000000006</c:v>
                </c:pt>
                <c:pt idx="1554">
                  <c:v>6.3161139999999998</c:v>
                </c:pt>
                <c:pt idx="1555">
                  <c:v>6.3111299999999995</c:v>
                </c:pt>
                <c:pt idx="1556">
                  <c:v>6.3061319999999998</c:v>
                </c:pt>
                <c:pt idx="1557">
                  <c:v>6.3011340000000002</c:v>
                </c:pt>
                <c:pt idx="1558">
                  <c:v>6.2961080000000003</c:v>
                </c:pt>
                <c:pt idx="1559">
                  <c:v>6.2910820000000003</c:v>
                </c:pt>
                <c:pt idx="1560">
                  <c:v>6.2860279999999999</c:v>
                </c:pt>
                <c:pt idx="1561">
                  <c:v>6.2809599999999994</c:v>
                </c:pt>
                <c:pt idx="1562">
                  <c:v>6.2758919999999998</c:v>
                </c:pt>
                <c:pt idx="1563">
                  <c:v>6.2707959999999998</c:v>
                </c:pt>
                <c:pt idx="1564">
                  <c:v>6.2656999999999998</c:v>
                </c:pt>
                <c:pt idx="1565">
                  <c:v>6.2605900000000005</c:v>
                </c:pt>
                <c:pt idx="1566">
                  <c:v>6.2528899999999998</c:v>
                </c:pt>
                <c:pt idx="1567">
                  <c:v>6.2451479999999995</c:v>
                </c:pt>
                <c:pt idx="1568">
                  <c:v>6.2373919999999998</c:v>
                </c:pt>
                <c:pt idx="1569">
                  <c:v>6.2295939999999987</c:v>
                </c:pt>
                <c:pt idx="1570">
                  <c:v>6.2217820000000001</c:v>
                </c:pt>
                <c:pt idx="1571">
                  <c:v>6.2139280000000001</c:v>
                </c:pt>
                <c:pt idx="1572">
                  <c:v>6.2060460000000006</c:v>
                </c:pt>
                <c:pt idx="1573">
                  <c:v>6.1981219999999997</c:v>
                </c:pt>
                <c:pt idx="1574">
                  <c:v>6.1901840000000004</c:v>
                </c:pt>
                <c:pt idx="1575">
                  <c:v>6.1822039999999987</c:v>
                </c:pt>
                <c:pt idx="1576">
                  <c:v>6.1741960000000002</c:v>
                </c:pt>
                <c:pt idx="1577">
                  <c:v>6.1661599999999996</c:v>
                </c:pt>
                <c:pt idx="1578">
                  <c:v>6.1580960000000005</c:v>
                </c:pt>
                <c:pt idx="1579">
                  <c:v>6.1500039999999991</c:v>
                </c:pt>
                <c:pt idx="1580">
                  <c:v>6.1418699999999999</c:v>
                </c:pt>
                <c:pt idx="1581">
                  <c:v>6.1337219999999988</c:v>
                </c:pt>
                <c:pt idx="1582">
                  <c:v>6.1255319999999998</c:v>
                </c:pt>
                <c:pt idx="1583">
                  <c:v>6.1173139999999995</c:v>
                </c:pt>
                <c:pt idx="1584">
                  <c:v>6.1090679999999997</c:v>
                </c:pt>
                <c:pt idx="1585">
                  <c:v>6.1007939999999996</c:v>
                </c:pt>
                <c:pt idx="1586">
                  <c:v>6.0924779999999998</c:v>
                </c:pt>
                <c:pt idx="1587">
                  <c:v>6.084147999999999</c:v>
                </c:pt>
                <c:pt idx="1588">
                  <c:v>6.0757760000000003</c:v>
                </c:pt>
                <c:pt idx="1589">
                  <c:v>6.0673760000000003</c:v>
                </c:pt>
                <c:pt idx="1590">
                  <c:v>6.058948</c:v>
                </c:pt>
                <c:pt idx="1591">
                  <c:v>6.0504919999999993</c:v>
                </c:pt>
                <c:pt idx="1592">
                  <c:v>6.0420080000000009</c:v>
                </c:pt>
                <c:pt idx="1593">
                  <c:v>6.0334820000000002</c:v>
                </c:pt>
                <c:pt idx="1594">
                  <c:v>6.0249419999999985</c:v>
                </c:pt>
                <c:pt idx="1595">
                  <c:v>6.0163599999999988</c:v>
                </c:pt>
                <c:pt idx="1596">
                  <c:v>6.0077499999999997</c:v>
                </c:pt>
                <c:pt idx="1597">
                  <c:v>5.9991119999999993</c:v>
                </c:pt>
                <c:pt idx="1598">
                  <c:v>5.9904460000000004</c:v>
                </c:pt>
                <c:pt idx="1599">
                  <c:v>5.9817520000000002</c:v>
                </c:pt>
                <c:pt idx="1600">
                  <c:v>5.9730159999999985</c:v>
                </c:pt>
                <c:pt idx="1601">
                  <c:v>5.9642659999999994</c:v>
                </c:pt>
                <c:pt idx="1602">
                  <c:v>5.9554739999999988</c:v>
                </c:pt>
                <c:pt idx="1603">
                  <c:v>5.946667999999999</c:v>
                </c:pt>
                <c:pt idx="1604">
                  <c:v>5.9378199999999994</c:v>
                </c:pt>
                <c:pt idx="1605">
                  <c:v>5.9289439999999995</c:v>
                </c:pt>
                <c:pt idx="1606">
                  <c:v>5.9200400000000002</c:v>
                </c:pt>
                <c:pt idx="1607">
                  <c:v>5.9111079999999996</c:v>
                </c:pt>
                <c:pt idx="1608">
                  <c:v>5.9021479999999995</c:v>
                </c:pt>
                <c:pt idx="1609">
                  <c:v>5.8931459999999998</c:v>
                </c:pt>
                <c:pt idx="1610">
                  <c:v>5.884129999999999</c:v>
                </c:pt>
                <c:pt idx="1611">
                  <c:v>5.8750719999999985</c:v>
                </c:pt>
                <c:pt idx="1612">
                  <c:v>5.8660000000000005</c:v>
                </c:pt>
                <c:pt idx="1613">
                  <c:v>5.8568859999999994</c:v>
                </c:pt>
                <c:pt idx="1614">
                  <c:v>5.8477439999999996</c:v>
                </c:pt>
                <c:pt idx="1615">
                  <c:v>5.8385739999999986</c:v>
                </c:pt>
                <c:pt idx="1616">
                  <c:v>5.8293759999999999</c:v>
                </c:pt>
                <c:pt idx="1617">
                  <c:v>5.8201499999999999</c:v>
                </c:pt>
                <c:pt idx="1618">
                  <c:v>5.8108959999999996</c:v>
                </c:pt>
                <c:pt idx="1619">
                  <c:v>5.8016140000000007</c:v>
                </c:pt>
                <c:pt idx="1620">
                  <c:v>5.7923039999999988</c:v>
                </c:pt>
                <c:pt idx="1621">
                  <c:v>5.7829519999999999</c:v>
                </c:pt>
                <c:pt idx="1622">
                  <c:v>5.7735859999999999</c:v>
                </c:pt>
                <c:pt idx="1623">
                  <c:v>5.7641919999999995</c:v>
                </c:pt>
                <c:pt idx="1624">
                  <c:v>5.7547560000000004</c:v>
                </c:pt>
                <c:pt idx="1625">
                  <c:v>5.7452919999999992</c:v>
                </c:pt>
                <c:pt idx="1626">
                  <c:v>5.7358139999999995</c:v>
                </c:pt>
                <c:pt idx="1627">
                  <c:v>5.7262939999999993</c:v>
                </c:pt>
                <c:pt idx="1628">
                  <c:v>5.7167459999999988</c:v>
                </c:pt>
                <c:pt idx="1629">
                  <c:v>5.7071699999999996</c:v>
                </c:pt>
                <c:pt idx="1630">
                  <c:v>5.6975660000000001</c:v>
                </c:pt>
                <c:pt idx="1631">
                  <c:v>5.6879480000000004</c:v>
                </c:pt>
                <c:pt idx="1632">
                  <c:v>5.6782880000000002</c:v>
                </c:pt>
                <c:pt idx="1633">
                  <c:v>5.6686000000000005</c:v>
                </c:pt>
                <c:pt idx="1634">
                  <c:v>5.6588700000000003</c:v>
                </c:pt>
                <c:pt idx="1635">
                  <c:v>5.6491259999999999</c:v>
                </c:pt>
                <c:pt idx="1636">
                  <c:v>5.6393539999999991</c:v>
                </c:pt>
                <c:pt idx="1637">
                  <c:v>5.6295539999999997</c:v>
                </c:pt>
                <c:pt idx="1638">
                  <c:v>5.619726</c:v>
                </c:pt>
                <c:pt idx="1639">
                  <c:v>5.6098699999999999</c:v>
                </c:pt>
                <c:pt idx="1640">
                  <c:v>5.5999719999999993</c:v>
                </c:pt>
                <c:pt idx="1641">
                  <c:v>5.5900600000000003</c:v>
                </c:pt>
                <c:pt idx="1642">
                  <c:v>5.58012</c:v>
                </c:pt>
                <c:pt idx="1643">
                  <c:v>5.5701519999999993</c:v>
                </c:pt>
                <c:pt idx="1644">
                  <c:v>5.5601419999999999</c:v>
                </c:pt>
                <c:pt idx="1645">
                  <c:v>5.5501179999999994</c:v>
                </c:pt>
                <c:pt idx="1646">
                  <c:v>5.5400660000000004</c:v>
                </c:pt>
                <c:pt idx="1647">
                  <c:v>5.5299719999999999</c:v>
                </c:pt>
                <c:pt idx="1648">
                  <c:v>5.5198640000000001</c:v>
                </c:pt>
                <c:pt idx="1649">
                  <c:v>5.509728</c:v>
                </c:pt>
                <c:pt idx="1650">
                  <c:v>5.4995499999999993</c:v>
                </c:pt>
                <c:pt idx="1651">
                  <c:v>5.4893579999999993</c:v>
                </c:pt>
                <c:pt idx="1652">
                  <c:v>5.4791239999999997</c:v>
                </c:pt>
                <c:pt idx="1653">
                  <c:v>5.4688759999999998</c:v>
                </c:pt>
                <c:pt idx="1654">
                  <c:v>5.4585999999999997</c:v>
                </c:pt>
                <c:pt idx="1655">
                  <c:v>5.4482959999999991</c:v>
                </c:pt>
                <c:pt idx="1656">
                  <c:v>5.4379499999999998</c:v>
                </c:pt>
                <c:pt idx="1657">
                  <c:v>5.4275899999999995</c:v>
                </c:pt>
                <c:pt idx="1658">
                  <c:v>5.4172019999999996</c:v>
                </c:pt>
                <c:pt idx="1659">
                  <c:v>5.4067719999999992</c:v>
                </c:pt>
                <c:pt idx="1660">
                  <c:v>5.3963279999999996</c:v>
                </c:pt>
                <c:pt idx="1661">
                  <c:v>5.3858559999999995</c:v>
                </c:pt>
                <c:pt idx="1662">
                  <c:v>5.375356</c:v>
                </c:pt>
                <c:pt idx="1663">
                  <c:v>5.3648279999999993</c:v>
                </c:pt>
                <c:pt idx="1664">
                  <c:v>5.3542719999999999</c:v>
                </c:pt>
                <c:pt idx="1665">
                  <c:v>5.3436880000000002</c:v>
                </c:pt>
                <c:pt idx="1666">
                  <c:v>5.3330760000000001</c:v>
                </c:pt>
                <c:pt idx="1667">
                  <c:v>5.3224359999999988</c:v>
                </c:pt>
                <c:pt idx="1668">
                  <c:v>5.3117679999999998</c:v>
                </c:pt>
                <c:pt idx="1669">
                  <c:v>5.3010719999999996</c:v>
                </c:pt>
                <c:pt idx="1670">
                  <c:v>5.290362</c:v>
                </c:pt>
                <c:pt idx="1671">
                  <c:v>5.2796099999999999</c:v>
                </c:pt>
                <c:pt idx="1672">
                  <c:v>5.2688299999999995</c:v>
                </c:pt>
                <c:pt idx="1673">
                  <c:v>5.2580359999999997</c:v>
                </c:pt>
                <c:pt idx="1674">
                  <c:v>5.2472000000000003</c:v>
                </c:pt>
                <c:pt idx="1675">
                  <c:v>5.2363499999999998</c:v>
                </c:pt>
                <c:pt idx="1676">
                  <c:v>5.2254579999999997</c:v>
                </c:pt>
                <c:pt idx="1677">
                  <c:v>5.2145519999999994</c:v>
                </c:pt>
                <c:pt idx="1678">
                  <c:v>5.2036179999999996</c:v>
                </c:pt>
                <c:pt idx="1679">
                  <c:v>5.1926559999999995</c:v>
                </c:pt>
                <c:pt idx="1680">
                  <c:v>5.1816659999999999</c:v>
                </c:pt>
                <c:pt idx="1681">
                  <c:v>5.1706479999999999</c:v>
                </c:pt>
                <c:pt idx="1682">
                  <c:v>5.1596019999999996</c:v>
                </c:pt>
                <c:pt idx="1683">
                  <c:v>5.1485279999999998</c:v>
                </c:pt>
                <c:pt idx="1684">
                  <c:v>5.1374260000000005</c:v>
                </c:pt>
                <c:pt idx="1685">
                  <c:v>5.1263100000000001</c:v>
                </c:pt>
                <c:pt idx="1686">
                  <c:v>5.1151520000000001</c:v>
                </c:pt>
                <c:pt idx="1687">
                  <c:v>5.1039799999999991</c:v>
                </c:pt>
                <c:pt idx="1688">
                  <c:v>5.0927660000000001</c:v>
                </c:pt>
                <c:pt idx="1689">
                  <c:v>5.0815379999999992</c:v>
                </c:pt>
                <c:pt idx="1690">
                  <c:v>5.0702819999999997</c:v>
                </c:pt>
                <c:pt idx="1691">
                  <c:v>5.0589979999999999</c:v>
                </c:pt>
                <c:pt idx="1692">
                  <c:v>5.0476859999999988</c:v>
                </c:pt>
                <c:pt idx="1693">
                  <c:v>5.0363599999999993</c:v>
                </c:pt>
                <c:pt idx="1694">
                  <c:v>5.0249920000000001</c:v>
                </c:pt>
                <c:pt idx="1695">
                  <c:v>5.0136099999999999</c:v>
                </c:pt>
                <c:pt idx="1696">
                  <c:v>5.0021859999999991</c:v>
                </c:pt>
                <c:pt idx="1697">
                  <c:v>4.990748</c:v>
                </c:pt>
                <c:pt idx="1698">
                  <c:v>4.9792819999999995</c:v>
                </c:pt>
                <c:pt idx="1699">
                  <c:v>4.9677879999999996</c:v>
                </c:pt>
                <c:pt idx="1700">
                  <c:v>4.9562659999999994</c:v>
                </c:pt>
                <c:pt idx="1701">
                  <c:v>4.944729999999999</c:v>
                </c:pt>
                <c:pt idx="1702">
                  <c:v>4.9331519999999989</c:v>
                </c:pt>
                <c:pt idx="1703">
                  <c:v>4.9215599999999995</c:v>
                </c:pt>
                <c:pt idx="1704">
                  <c:v>4.9099399999999997</c:v>
                </c:pt>
                <c:pt idx="1705">
                  <c:v>4.8982919999999996</c:v>
                </c:pt>
                <c:pt idx="1706">
                  <c:v>4.8866160000000001</c:v>
                </c:pt>
                <c:pt idx="1707">
                  <c:v>4.8749119999999992</c:v>
                </c:pt>
                <c:pt idx="1708">
                  <c:v>4.8631799999999998</c:v>
                </c:pt>
                <c:pt idx="1709">
                  <c:v>4.8514340000000002</c:v>
                </c:pt>
                <c:pt idx="1710">
                  <c:v>4.8396599999999994</c:v>
                </c:pt>
                <c:pt idx="1711">
                  <c:v>4.827858</c:v>
                </c:pt>
                <c:pt idx="1712">
                  <c:v>4.8160280000000002</c:v>
                </c:pt>
                <c:pt idx="1713">
                  <c:v>4.8041700000000001</c:v>
                </c:pt>
                <c:pt idx="1714">
                  <c:v>4.7922979999999997</c:v>
                </c:pt>
                <c:pt idx="1715">
                  <c:v>4.7803979999999999</c:v>
                </c:pt>
                <c:pt idx="1716">
                  <c:v>4.7684559999999996</c:v>
                </c:pt>
                <c:pt idx="1717">
                  <c:v>4.7565140000000001</c:v>
                </c:pt>
                <c:pt idx="1718">
                  <c:v>4.7445299999999992</c:v>
                </c:pt>
                <c:pt idx="1719">
                  <c:v>4.7325179999999998</c:v>
                </c:pt>
                <c:pt idx="1720">
                  <c:v>4.7204920000000001</c:v>
                </c:pt>
                <c:pt idx="1721">
                  <c:v>4.7084380000000001</c:v>
                </c:pt>
                <c:pt idx="1722">
                  <c:v>4.6963559999999998</c:v>
                </c:pt>
                <c:pt idx="1723">
                  <c:v>4.684245999999999</c:v>
                </c:pt>
                <c:pt idx="1724">
                  <c:v>4.6721219999999999</c:v>
                </c:pt>
                <c:pt idx="1725">
                  <c:v>4.6599559999999993</c:v>
                </c:pt>
                <c:pt idx="1726">
                  <c:v>4.6477759999999995</c:v>
                </c:pt>
                <c:pt idx="1727">
                  <c:v>4.6355819999999994</c:v>
                </c:pt>
                <c:pt idx="1728">
                  <c:v>4.6233459999999997</c:v>
                </c:pt>
                <c:pt idx="1729">
                  <c:v>4.6110959999999999</c:v>
                </c:pt>
                <c:pt idx="1730">
                  <c:v>4.5988179999999996</c:v>
                </c:pt>
                <c:pt idx="1731">
                  <c:v>4.5865119999999999</c:v>
                </c:pt>
                <c:pt idx="1732">
                  <c:v>4.5741779999999999</c:v>
                </c:pt>
                <c:pt idx="1733">
                  <c:v>4.5618299999999996</c:v>
                </c:pt>
                <c:pt idx="1734">
                  <c:v>4.5494399999999997</c:v>
                </c:pt>
                <c:pt idx="1735">
                  <c:v>4.5370359999999996</c:v>
                </c:pt>
                <c:pt idx="1736">
                  <c:v>4.5246179999999994</c:v>
                </c:pt>
                <c:pt idx="1737">
                  <c:v>4.5121579999999994</c:v>
                </c:pt>
                <c:pt idx="1738">
                  <c:v>4.4996839999999994</c:v>
                </c:pt>
                <c:pt idx="1739">
                  <c:v>4.4871819999999998</c:v>
                </c:pt>
                <c:pt idx="1740">
                  <c:v>4.474666</c:v>
                </c:pt>
                <c:pt idx="1741">
                  <c:v>4.4621079999999997</c:v>
                </c:pt>
                <c:pt idx="1742">
                  <c:v>4.4495359999999993</c:v>
                </c:pt>
                <c:pt idx="1743">
                  <c:v>4.4369359999999993</c:v>
                </c:pt>
                <c:pt idx="1744">
                  <c:v>4.4243219999999992</c:v>
                </c:pt>
                <c:pt idx="1745">
                  <c:v>4.4116799999999996</c:v>
                </c:pt>
                <c:pt idx="1746">
                  <c:v>4.3990099999999996</c:v>
                </c:pt>
                <c:pt idx="1747">
                  <c:v>4.3863120000000002</c:v>
                </c:pt>
                <c:pt idx="1748">
                  <c:v>4.3735999999999997</c:v>
                </c:pt>
                <c:pt idx="1749">
                  <c:v>4.3608599999999997</c:v>
                </c:pt>
                <c:pt idx="1750">
                  <c:v>4.3480920000000003</c:v>
                </c:pt>
                <c:pt idx="1751">
                  <c:v>4.3352959999999996</c:v>
                </c:pt>
                <c:pt idx="1752">
                  <c:v>4.3224859999999996</c:v>
                </c:pt>
                <c:pt idx="1753">
                  <c:v>4.3096480000000001</c:v>
                </c:pt>
                <c:pt idx="1754">
                  <c:v>4.2967959999999996</c:v>
                </c:pt>
                <c:pt idx="1755">
                  <c:v>4.2839019999999994</c:v>
                </c:pt>
                <c:pt idx="1756">
                  <c:v>4.2710079999999992</c:v>
                </c:pt>
                <c:pt idx="1757">
                  <c:v>4.2580719999999994</c:v>
                </c:pt>
                <c:pt idx="1758">
                  <c:v>4.2451220000000003</c:v>
                </c:pt>
                <c:pt idx="1759">
                  <c:v>4.2321439999999999</c:v>
                </c:pt>
                <c:pt idx="1760">
                  <c:v>4.2191380000000001</c:v>
                </c:pt>
                <c:pt idx="1761">
                  <c:v>4.2061179999999991</c:v>
                </c:pt>
                <c:pt idx="1762">
                  <c:v>4.1930699999999996</c:v>
                </c:pt>
                <c:pt idx="1763">
                  <c:v>4.1799939999999998</c:v>
                </c:pt>
                <c:pt idx="1764">
                  <c:v>4.1669039999999997</c:v>
                </c:pt>
                <c:pt idx="1765">
                  <c:v>4.1537859999999993</c:v>
                </c:pt>
                <c:pt idx="1766">
                  <c:v>4.1406399999999994</c:v>
                </c:pt>
                <c:pt idx="1767">
                  <c:v>4.1274799999999994</c:v>
                </c:pt>
                <c:pt idx="1768">
                  <c:v>4.1142920000000007</c:v>
                </c:pt>
                <c:pt idx="1769">
                  <c:v>4.1010899999999992</c:v>
                </c:pt>
                <c:pt idx="1770">
                  <c:v>4.08786</c:v>
                </c:pt>
                <c:pt idx="1771">
                  <c:v>4.0746019999999996</c:v>
                </c:pt>
                <c:pt idx="1772">
                  <c:v>4.0613159999999997</c:v>
                </c:pt>
                <c:pt idx="1773">
                  <c:v>4.0480160000000005</c:v>
                </c:pt>
                <c:pt idx="1774">
                  <c:v>4.0347019999999993</c:v>
                </c:pt>
                <c:pt idx="1775">
                  <c:v>4.0213459999999994</c:v>
                </c:pt>
                <c:pt idx="1776">
                  <c:v>4.0079899999999995</c:v>
                </c:pt>
                <c:pt idx="1777">
                  <c:v>3.9945919999999999</c:v>
                </c:pt>
                <c:pt idx="1778">
                  <c:v>3.9811799999999993</c:v>
                </c:pt>
                <c:pt idx="1779">
                  <c:v>3.9677399999999996</c:v>
                </c:pt>
                <c:pt idx="1780">
                  <c:v>3.9542859999999997</c:v>
                </c:pt>
                <c:pt idx="1781">
                  <c:v>3.9408039999999995</c:v>
                </c:pt>
                <c:pt idx="1782">
                  <c:v>3.9273079999999996</c:v>
                </c:pt>
                <c:pt idx="1783">
                  <c:v>3.9137839999999997</c:v>
                </c:pt>
                <c:pt idx="1784">
                  <c:v>3.9002319999999999</c:v>
                </c:pt>
                <c:pt idx="1785">
                  <c:v>3.886666</c:v>
                </c:pt>
                <c:pt idx="1786">
                  <c:v>3.8730719999999996</c:v>
                </c:pt>
                <c:pt idx="1787">
                  <c:v>3.8594499999999994</c:v>
                </c:pt>
                <c:pt idx="1788">
                  <c:v>3.8458140000000003</c:v>
                </c:pt>
                <c:pt idx="1789">
                  <c:v>3.8321639999999997</c:v>
                </c:pt>
                <c:pt idx="1790">
                  <c:v>3.8188359999999997</c:v>
                </c:pt>
                <c:pt idx="1791">
                  <c:v>3.8056339999999995</c:v>
                </c:pt>
                <c:pt idx="1792">
                  <c:v>3.7924180000000001</c:v>
                </c:pt>
                <c:pt idx="1793">
                  <c:v>3.7791879999999995</c:v>
                </c:pt>
                <c:pt idx="1794">
                  <c:v>3.7659159999999998</c:v>
                </c:pt>
                <c:pt idx="1795">
                  <c:v>3.7526439999999996</c:v>
                </c:pt>
                <c:pt idx="1796">
                  <c:v>3.7393439999999996</c:v>
                </c:pt>
                <c:pt idx="1797">
                  <c:v>3.726016</c:v>
                </c:pt>
                <c:pt idx="1798">
                  <c:v>3.7126739999999998</c:v>
                </c:pt>
                <c:pt idx="1799">
                  <c:v>3.6993039999999997</c:v>
                </c:pt>
                <c:pt idx="1800">
                  <c:v>3.6859199999999999</c:v>
                </c:pt>
                <c:pt idx="1801">
                  <c:v>3.6725219999999998</c:v>
                </c:pt>
                <c:pt idx="1802">
                  <c:v>3.6590819999999997</c:v>
                </c:pt>
                <c:pt idx="1803">
                  <c:v>3.645642</c:v>
                </c:pt>
                <c:pt idx="1804">
                  <c:v>3.6321739999999996</c:v>
                </c:pt>
                <c:pt idx="1805">
                  <c:v>3.6186779999999996</c:v>
                </c:pt>
                <c:pt idx="1806">
                  <c:v>3.6051679999999999</c:v>
                </c:pt>
                <c:pt idx="1807">
                  <c:v>3.5916439999999996</c:v>
                </c:pt>
                <c:pt idx="1808">
                  <c:v>3.5780920000000003</c:v>
                </c:pt>
                <c:pt idx="1809">
                  <c:v>3.6117619999999997</c:v>
                </c:pt>
                <c:pt idx="1810">
                  <c:v>3.5981540000000001</c:v>
                </c:pt>
                <c:pt idx="1811">
                  <c:v>3.5845320000000003</c:v>
                </c:pt>
                <c:pt idx="1812">
                  <c:v>3.5708679999999995</c:v>
                </c:pt>
                <c:pt idx="1813">
                  <c:v>3.557204</c:v>
                </c:pt>
                <c:pt idx="1814">
                  <c:v>3.5435119999999993</c:v>
                </c:pt>
                <c:pt idx="1815">
                  <c:v>3.5297920000000005</c:v>
                </c:pt>
                <c:pt idx="1816">
                  <c:v>3.5160719999999999</c:v>
                </c:pt>
                <c:pt idx="1817">
                  <c:v>3.50231</c:v>
                </c:pt>
                <c:pt idx="1818">
                  <c:v>3.4885480000000002</c:v>
                </c:pt>
                <c:pt idx="1819">
                  <c:v>3.4747439999999998</c:v>
                </c:pt>
                <c:pt idx="1820">
                  <c:v>3.4609399999999995</c:v>
                </c:pt>
                <c:pt idx="1821">
                  <c:v>3.4471079999999996</c:v>
                </c:pt>
                <c:pt idx="1822">
                  <c:v>3.4332619999999996</c:v>
                </c:pt>
                <c:pt idx="1823">
                  <c:v>3.4193880000000001</c:v>
                </c:pt>
                <c:pt idx="1824">
                  <c:v>3.4055</c:v>
                </c:pt>
                <c:pt idx="1825">
                  <c:v>3.3915839999999995</c:v>
                </c:pt>
                <c:pt idx="1826">
                  <c:v>3.3776539999999997</c:v>
                </c:pt>
                <c:pt idx="1827">
                  <c:v>3.3637099999999998</c:v>
                </c:pt>
                <c:pt idx="1828">
                  <c:v>3.3497379999999994</c:v>
                </c:pt>
                <c:pt idx="1829">
                  <c:v>3.3357519999999994</c:v>
                </c:pt>
                <c:pt idx="1830">
                  <c:v>3.3217380000000003</c:v>
                </c:pt>
                <c:pt idx="1831">
                  <c:v>3.3077099999999997</c:v>
                </c:pt>
                <c:pt idx="1832">
                  <c:v>3.2936679999999998</c:v>
                </c:pt>
                <c:pt idx="1833">
                  <c:v>3.279598</c:v>
                </c:pt>
                <c:pt idx="1834">
                  <c:v>3.265514</c:v>
                </c:pt>
                <c:pt idx="1835">
                  <c:v>3.2514159999999994</c:v>
                </c:pt>
                <c:pt idx="1836">
                  <c:v>3.2372899999999998</c:v>
                </c:pt>
                <c:pt idx="1837">
                  <c:v>3.2231499999999995</c:v>
                </c:pt>
                <c:pt idx="1838">
                  <c:v>3.2089820000000002</c:v>
                </c:pt>
                <c:pt idx="1839">
                  <c:v>3.1947999999999999</c:v>
                </c:pt>
                <c:pt idx="1840">
                  <c:v>3.1806040000000002</c:v>
                </c:pt>
                <c:pt idx="1841">
                  <c:v>3.1663939999999995</c:v>
                </c:pt>
                <c:pt idx="1842">
                  <c:v>3.1521559999999997</c:v>
                </c:pt>
                <c:pt idx="1843">
                  <c:v>3.1379040000000002</c:v>
                </c:pt>
                <c:pt idx="1844">
                  <c:v>3.123624</c:v>
                </c:pt>
                <c:pt idx="1845">
                  <c:v>3.1093299999999995</c:v>
                </c:pt>
                <c:pt idx="1846">
                  <c:v>3.0950219999999997</c:v>
                </c:pt>
                <c:pt idx="1847">
                  <c:v>3.0806859999999996</c:v>
                </c:pt>
                <c:pt idx="1848">
                  <c:v>3.0663499999999995</c:v>
                </c:pt>
                <c:pt idx="1849">
                  <c:v>3.0519719999999997</c:v>
                </c:pt>
                <c:pt idx="1850">
                  <c:v>3.0375940000000003</c:v>
                </c:pt>
                <c:pt idx="1851">
                  <c:v>3.0231879999999998</c:v>
                </c:pt>
                <c:pt idx="1852">
                  <c:v>3.0087679999999999</c:v>
                </c:pt>
                <c:pt idx="1853">
                  <c:v>2.9943339999999998</c:v>
                </c:pt>
                <c:pt idx="1854">
                  <c:v>2.9798719999999999</c:v>
                </c:pt>
                <c:pt idx="1855">
                  <c:v>2.9653959999999997</c:v>
                </c:pt>
                <c:pt idx="1856">
                  <c:v>2.9509059999999998</c:v>
                </c:pt>
                <c:pt idx="1857">
                  <c:v>2.936388</c:v>
                </c:pt>
                <c:pt idx="1858">
                  <c:v>2.921856</c:v>
                </c:pt>
                <c:pt idx="1859">
                  <c:v>2.9073099999999998</c:v>
                </c:pt>
                <c:pt idx="1860">
                  <c:v>2.8927499999999999</c:v>
                </c:pt>
                <c:pt idx="1861">
                  <c:v>2.8781619999999997</c:v>
                </c:pt>
                <c:pt idx="1862">
                  <c:v>2.8635599999999997</c:v>
                </c:pt>
                <c:pt idx="1863">
                  <c:v>2.8489439999999995</c:v>
                </c:pt>
                <c:pt idx="1864">
                  <c:v>2.8343139999999996</c:v>
                </c:pt>
                <c:pt idx="1865">
                  <c:v>2.8196559999999997</c:v>
                </c:pt>
                <c:pt idx="1866">
                  <c:v>2.8049839999999997</c:v>
                </c:pt>
                <c:pt idx="1867">
                  <c:v>2.7902979999999995</c:v>
                </c:pt>
                <c:pt idx="1868">
                  <c:v>2.7755839999999998</c:v>
                </c:pt>
                <c:pt idx="1869">
                  <c:v>2.760856</c:v>
                </c:pt>
                <c:pt idx="1870">
                  <c:v>2.7461139999999999</c:v>
                </c:pt>
                <c:pt idx="1871">
                  <c:v>2.7313580000000002</c:v>
                </c:pt>
                <c:pt idx="1872">
                  <c:v>2.7165879999999998</c:v>
                </c:pt>
                <c:pt idx="1873">
                  <c:v>2.7017899999999995</c:v>
                </c:pt>
                <c:pt idx="1874">
                  <c:v>2.6869779999999999</c:v>
                </c:pt>
                <c:pt idx="1875">
                  <c:v>2.6721520000000001</c:v>
                </c:pt>
                <c:pt idx="1876">
                  <c:v>2.6573119999999997</c:v>
                </c:pt>
                <c:pt idx="1877">
                  <c:v>2.642458</c:v>
                </c:pt>
                <c:pt idx="1878">
                  <c:v>2.6275759999999995</c:v>
                </c:pt>
                <c:pt idx="1879">
                  <c:v>2.6126800000000001</c:v>
                </c:pt>
                <c:pt idx="1880">
                  <c:v>2.5977699999999997</c:v>
                </c:pt>
                <c:pt idx="1881">
                  <c:v>2.5828319999999998</c:v>
                </c:pt>
                <c:pt idx="1882">
                  <c:v>2.5678939999999999</c:v>
                </c:pt>
                <c:pt idx="1883">
                  <c:v>2.5529280000000001</c:v>
                </c:pt>
                <c:pt idx="1884">
                  <c:v>2.5379479999999996</c:v>
                </c:pt>
                <c:pt idx="1885">
                  <c:v>2.5229539999999995</c:v>
                </c:pt>
                <c:pt idx="1886">
                  <c:v>2.507946</c:v>
                </c:pt>
                <c:pt idx="1887">
                  <c:v>2.4929099999999997</c:v>
                </c:pt>
                <c:pt idx="1888">
                  <c:v>2.4778739999999999</c:v>
                </c:pt>
                <c:pt idx="1889">
                  <c:v>2.4628099999999997</c:v>
                </c:pt>
                <c:pt idx="1890">
                  <c:v>2.4477319999999998</c:v>
                </c:pt>
                <c:pt idx="1891">
                  <c:v>2.4326399999999997</c:v>
                </c:pt>
                <c:pt idx="1892">
                  <c:v>2.4175339999999998</c:v>
                </c:pt>
                <c:pt idx="1893">
                  <c:v>2.4023999999999996</c:v>
                </c:pt>
                <c:pt idx="1894">
                  <c:v>2.3872659999999999</c:v>
                </c:pt>
                <c:pt idx="1895">
                  <c:v>2.3721039999999998</c:v>
                </c:pt>
                <c:pt idx="1896">
                  <c:v>2.3569279999999999</c:v>
                </c:pt>
                <c:pt idx="1897">
                  <c:v>2.3417379999999999</c:v>
                </c:pt>
                <c:pt idx="1898">
                  <c:v>2.3265339999999997</c:v>
                </c:pt>
                <c:pt idx="1899">
                  <c:v>2.3113160000000001</c:v>
                </c:pt>
                <c:pt idx="1900">
                  <c:v>2.2960839999999996</c:v>
                </c:pt>
                <c:pt idx="1901">
                  <c:v>2.280824</c:v>
                </c:pt>
                <c:pt idx="1902">
                  <c:v>2.2655499999999997</c:v>
                </c:pt>
                <c:pt idx="1903">
                  <c:v>2.2502759999999999</c:v>
                </c:pt>
                <c:pt idx="1904">
                  <c:v>2.2349739999999998</c:v>
                </c:pt>
                <c:pt idx="1905">
                  <c:v>2.2196579999999999</c:v>
                </c:pt>
                <c:pt idx="1906">
                  <c:v>2.2043279999999998</c:v>
                </c:pt>
                <c:pt idx="1907">
                  <c:v>2.1889839999999996</c:v>
                </c:pt>
                <c:pt idx="1908">
                  <c:v>2.1736119999999994</c:v>
                </c:pt>
                <c:pt idx="1909">
                  <c:v>2.1582399999999997</c:v>
                </c:pt>
                <c:pt idx="1910">
                  <c:v>2.1428539999999994</c:v>
                </c:pt>
                <c:pt idx="1911">
                  <c:v>2.1274399999999996</c:v>
                </c:pt>
                <c:pt idx="1912">
                  <c:v>2.1120259999999997</c:v>
                </c:pt>
                <c:pt idx="1913">
                  <c:v>2.096584</c:v>
                </c:pt>
                <c:pt idx="1914">
                  <c:v>2.0811280000000001</c:v>
                </c:pt>
                <c:pt idx="1915">
                  <c:v>2.0656720000000002</c:v>
                </c:pt>
                <c:pt idx="1916">
                  <c:v>2.0501879999999999</c:v>
                </c:pt>
                <c:pt idx="1917">
                  <c:v>2.0346899999999999</c:v>
                </c:pt>
                <c:pt idx="1918">
                  <c:v>2.0191779999999997</c:v>
                </c:pt>
                <c:pt idx="1919">
                  <c:v>2.0036520000000002</c:v>
                </c:pt>
                <c:pt idx="1920">
                  <c:v>1.9881119999999999</c:v>
                </c:pt>
                <c:pt idx="1921">
                  <c:v>1.972558</c:v>
                </c:pt>
                <c:pt idx="1922">
                  <c:v>1.9569759999999998</c:v>
                </c:pt>
                <c:pt idx="1923">
                  <c:v>1.9413940000000001</c:v>
                </c:pt>
                <c:pt idx="1924">
                  <c:v>1.9257979999999999</c:v>
                </c:pt>
                <c:pt idx="1925">
                  <c:v>1.9101879999999998</c:v>
                </c:pt>
                <c:pt idx="1926">
                  <c:v>1.89455</c:v>
                </c:pt>
                <c:pt idx="1927">
                  <c:v>1.8789119999999997</c:v>
                </c:pt>
                <c:pt idx="1928">
                  <c:v>1.8632600000000001</c:v>
                </c:pt>
                <c:pt idx="1929">
                  <c:v>1.84758</c:v>
                </c:pt>
                <c:pt idx="1930">
                  <c:v>1.8318999999999999</c:v>
                </c:pt>
                <c:pt idx="1931">
                  <c:v>1.816206</c:v>
                </c:pt>
                <c:pt idx="1932">
                  <c:v>1.8004839999999998</c:v>
                </c:pt>
                <c:pt idx="1933">
                  <c:v>1.7847619999999997</c:v>
                </c:pt>
                <c:pt idx="1934">
                  <c:v>1.7690259999999998</c:v>
                </c:pt>
                <c:pt idx="1935">
                  <c:v>1.7532619999999999</c:v>
                </c:pt>
                <c:pt idx="1936">
                  <c:v>1.7374979999999998</c:v>
                </c:pt>
                <c:pt idx="1937">
                  <c:v>1.7217199999999999</c:v>
                </c:pt>
                <c:pt idx="1938">
                  <c:v>1.7059139999999999</c:v>
                </c:pt>
                <c:pt idx="1939">
                  <c:v>1.6901079999999999</c:v>
                </c:pt>
                <c:pt idx="1940">
                  <c:v>1.674288</c:v>
                </c:pt>
                <c:pt idx="1941">
                  <c:v>1.6584539999999999</c:v>
                </c:pt>
                <c:pt idx="1942">
                  <c:v>1.6425919999999998</c:v>
                </c:pt>
                <c:pt idx="1943">
                  <c:v>1.62673</c:v>
                </c:pt>
                <c:pt idx="1944">
                  <c:v>1.6108539999999998</c:v>
                </c:pt>
                <c:pt idx="1945">
                  <c:v>1.5949639999999998</c:v>
                </c:pt>
                <c:pt idx="1946">
                  <c:v>1.5790600000000001</c:v>
                </c:pt>
                <c:pt idx="1947">
                  <c:v>1.563142</c:v>
                </c:pt>
                <c:pt idx="1948">
                  <c:v>1.5472240000000002</c:v>
                </c:pt>
                <c:pt idx="1949">
                  <c:v>1.5312779999999997</c:v>
                </c:pt>
                <c:pt idx="1950">
                  <c:v>1.5153179999999997</c:v>
                </c:pt>
                <c:pt idx="1951">
                  <c:v>1.499344</c:v>
                </c:pt>
                <c:pt idx="1952">
                  <c:v>1.4833699999999999</c:v>
                </c:pt>
                <c:pt idx="1953">
                  <c:v>1.4673679999999998</c:v>
                </c:pt>
                <c:pt idx="1954">
                  <c:v>1.4513660000000002</c:v>
                </c:pt>
                <c:pt idx="1955">
                  <c:v>1.4353499999999999</c:v>
                </c:pt>
                <c:pt idx="1956">
                  <c:v>1.419306</c:v>
                </c:pt>
                <c:pt idx="1957">
                  <c:v>1.4032619999999998</c:v>
                </c:pt>
                <c:pt idx="1958">
                  <c:v>1.3872081999999999</c:v>
                </c:pt>
                <c:pt idx="1959">
                  <c:v>1.3711389999999999</c:v>
                </c:pt>
                <c:pt idx="1960">
                  <c:v>1.3550544</c:v>
                </c:pt>
                <c:pt idx="1961">
                  <c:v>1.3389613999999999</c:v>
                </c:pt>
                <c:pt idx="1962">
                  <c:v>1.3228515999999999</c:v>
                </c:pt>
                <c:pt idx="1963">
                  <c:v>1.3067333999999999</c:v>
                </c:pt>
                <c:pt idx="1964">
                  <c:v>1.2905997999999999</c:v>
                </c:pt>
                <c:pt idx="1965">
                  <c:v>1.2744563999999998</c:v>
                </c:pt>
                <c:pt idx="1966">
                  <c:v>1.2582975999999999</c:v>
                </c:pt>
                <c:pt idx="1967">
                  <c:v>1.2421304</c:v>
                </c:pt>
                <c:pt idx="1968">
                  <c:v>1.2259477999999999</c:v>
                </c:pt>
                <c:pt idx="1969">
                  <c:v>1.2097567999999999</c:v>
                </c:pt>
                <c:pt idx="1970">
                  <c:v>1.1935503999999999</c:v>
                </c:pt>
                <c:pt idx="1971">
                  <c:v>1.1773355999999999</c:v>
                </c:pt>
                <c:pt idx="1972">
                  <c:v>1.1611067999999998</c:v>
                </c:pt>
                <c:pt idx="1973">
                  <c:v>1.1448681999999999</c:v>
                </c:pt>
                <c:pt idx="1974">
                  <c:v>1.1286141999999999</c:v>
                </c:pt>
                <c:pt idx="1975">
                  <c:v>1.1123531999999998</c:v>
                </c:pt>
                <c:pt idx="1976">
                  <c:v>1.0960768000000001</c:v>
                </c:pt>
                <c:pt idx="1977">
                  <c:v>1.0797919999999999</c:v>
                </c:pt>
                <c:pt idx="1978">
                  <c:v>1.0634931999999999</c:v>
                </c:pt>
                <c:pt idx="1979">
                  <c:v>1.047186</c:v>
                </c:pt>
                <c:pt idx="1980">
                  <c:v>1.0308634000000001</c:v>
                </c:pt>
                <c:pt idx="1981">
                  <c:v>1.0145337999999999</c:v>
                </c:pt>
                <c:pt idx="1982">
                  <c:v>0.99819020000000003</c:v>
                </c:pt>
                <c:pt idx="1983">
                  <c:v>0.98183819999999988</c:v>
                </c:pt>
                <c:pt idx="1984">
                  <c:v>0.96547079999999985</c:v>
                </c:pt>
                <c:pt idx="1985">
                  <c:v>0.94909639999999995</c:v>
                </c:pt>
                <c:pt idx="1986">
                  <c:v>0.93270799999999998</c:v>
                </c:pt>
                <c:pt idx="1987">
                  <c:v>0.91631259999999992</c:v>
                </c:pt>
                <c:pt idx="1988">
                  <c:v>0.89990179999999997</c:v>
                </c:pt>
                <c:pt idx="1989">
                  <c:v>0.88348399999999983</c:v>
                </c:pt>
                <c:pt idx="1990">
                  <c:v>0.86705219999999994</c:v>
                </c:pt>
                <c:pt idx="1991">
                  <c:v>0.85061339999999996</c:v>
                </c:pt>
                <c:pt idx="1992">
                  <c:v>0.83415919999999999</c:v>
                </c:pt>
                <c:pt idx="1993">
                  <c:v>0.81769939999999997</c:v>
                </c:pt>
                <c:pt idx="1994">
                  <c:v>0.80122419999999994</c:v>
                </c:pt>
                <c:pt idx="1995">
                  <c:v>0.78474339999999998</c:v>
                </c:pt>
                <c:pt idx="1996">
                  <c:v>0.76824720000000002</c:v>
                </c:pt>
                <c:pt idx="1997">
                  <c:v>0.75174540000000001</c:v>
                </c:pt>
                <c:pt idx="1998">
                  <c:v>0.73522959999999993</c:v>
                </c:pt>
                <c:pt idx="1999">
                  <c:v>0.71870679999999998</c:v>
                </c:pt>
                <c:pt idx="2000">
                  <c:v>0.70217000000000007</c:v>
                </c:pt>
                <c:pt idx="2001">
                  <c:v>0.6856276</c:v>
                </c:pt>
                <c:pt idx="2002">
                  <c:v>0.66907119999999998</c:v>
                </c:pt>
                <c:pt idx="2003">
                  <c:v>0.65250779999999997</c:v>
                </c:pt>
                <c:pt idx="2004">
                  <c:v>0.6359303999999999</c:v>
                </c:pt>
                <c:pt idx="2005">
                  <c:v>0.61934879999999992</c:v>
                </c:pt>
                <c:pt idx="2006">
                  <c:v>0.60275179999999995</c:v>
                </c:pt>
                <c:pt idx="2007">
                  <c:v>0.58614919999999993</c:v>
                </c:pt>
                <c:pt idx="2008">
                  <c:v>0.56953399999999998</c:v>
                </c:pt>
                <c:pt idx="2009">
                  <c:v>0.55291180000000006</c:v>
                </c:pt>
                <c:pt idx="2010">
                  <c:v>0.536277</c:v>
                </c:pt>
                <c:pt idx="2011">
                  <c:v>0.51963519999999996</c:v>
                </c:pt>
                <c:pt idx="2012">
                  <c:v>0.50298219999999993</c:v>
                </c:pt>
                <c:pt idx="2013">
                  <c:v>0.48632219999999993</c:v>
                </c:pt>
                <c:pt idx="2014">
                  <c:v>0.46964959999999994</c:v>
                </c:pt>
                <c:pt idx="2015">
                  <c:v>0.45296999999999998</c:v>
                </c:pt>
                <c:pt idx="2016">
                  <c:v>0.43627919999999992</c:v>
                </c:pt>
                <c:pt idx="2017">
                  <c:v>0.41958280000000003</c:v>
                </c:pt>
                <c:pt idx="2018">
                  <c:v>0.40287240000000002</c:v>
                </c:pt>
                <c:pt idx="2019">
                  <c:v>0.38615779999999994</c:v>
                </c:pt>
                <c:pt idx="2020">
                  <c:v>0.36942919999999996</c:v>
                </c:pt>
                <c:pt idx="2021">
                  <c:v>0.35269639999999997</c:v>
                </c:pt>
                <c:pt idx="2022">
                  <c:v>0.335951</c:v>
                </c:pt>
                <c:pt idx="2023">
                  <c:v>0.31919999999999998</c:v>
                </c:pt>
                <c:pt idx="2024">
                  <c:v>0.30243639999999999</c:v>
                </c:pt>
                <c:pt idx="2025">
                  <c:v>0.28566859999999999</c:v>
                </c:pt>
                <c:pt idx="2026">
                  <c:v>0.26888679999999998</c:v>
                </c:pt>
                <c:pt idx="2027">
                  <c:v>0.2521022</c:v>
                </c:pt>
                <c:pt idx="2028">
                  <c:v>0.23530359999999997</c:v>
                </c:pt>
                <c:pt idx="2029">
                  <c:v>0.21850220000000001</c:v>
                </c:pt>
                <c:pt idx="2030">
                  <c:v>0.20168680000000003</c:v>
                </c:pt>
                <c:pt idx="2031">
                  <c:v>0.18486719999999998</c:v>
                </c:pt>
                <c:pt idx="2032">
                  <c:v>0.16803639999999997</c:v>
                </c:pt>
                <c:pt idx="2033">
                  <c:v>0.1512</c:v>
                </c:pt>
                <c:pt idx="2034">
                  <c:v>0.13435197999999998</c:v>
                </c:pt>
                <c:pt idx="2035">
                  <c:v>0.11749989999999999</c:v>
                </c:pt>
                <c:pt idx="2036">
                  <c:v>0.10063563999999998</c:v>
                </c:pt>
                <c:pt idx="2037">
                  <c:v>8.3772920000000001E-2</c:v>
                </c:pt>
                <c:pt idx="2038">
                  <c:v>6.6905580000000006E-2</c:v>
                </c:pt>
                <c:pt idx="2039">
                  <c:v>5.0034599999999999E-2</c:v>
                </c:pt>
                <c:pt idx="2040">
                  <c:v>3.3151299999999995E-2</c:v>
                </c:pt>
                <c:pt idx="2041">
                  <c:v>1.6280459999999997E-2</c:v>
                </c:pt>
                <c:pt idx="2042">
                  <c:v>-5.9773279999999996E-4</c:v>
                </c:pt>
                <c:pt idx="2043">
                  <c:v>-1.747928E-2</c:v>
                </c:pt>
                <c:pt idx="2044">
                  <c:v>-3.4372800000000002E-2</c:v>
                </c:pt>
                <c:pt idx="2045">
                  <c:v>-5.1269259999999997E-2</c:v>
                </c:pt>
                <c:pt idx="2046">
                  <c:v>-6.8177760000000004E-2</c:v>
                </c:pt>
                <c:pt idx="2047">
                  <c:v>-8.5089339999999999E-2</c:v>
                </c:pt>
                <c:pt idx="2048">
                  <c:v>-0.10201254</c:v>
                </c:pt>
                <c:pt idx="2049">
                  <c:v>-0.11893867999999999</c:v>
                </c:pt>
                <c:pt idx="2050">
                  <c:v>-0.13587643999999999</c:v>
                </c:pt>
                <c:pt idx="2051">
                  <c:v>-0.15281699999999998</c:v>
                </c:pt>
                <c:pt idx="2052">
                  <c:v>-0.16976959999999999</c:v>
                </c:pt>
                <c:pt idx="2053">
                  <c:v>-0.18672359999999999</c:v>
                </c:pt>
                <c:pt idx="2054">
                  <c:v>-0.20369019999999996</c:v>
                </c:pt>
                <c:pt idx="2055">
                  <c:v>-0.2206582</c:v>
                </c:pt>
                <c:pt idx="2056">
                  <c:v>-0.23763879999999998</c:v>
                </c:pt>
                <c:pt idx="2057">
                  <c:v>-0.25462079999999998</c:v>
                </c:pt>
                <c:pt idx="2058">
                  <c:v>-0.27161399999999997</c:v>
                </c:pt>
                <c:pt idx="2059">
                  <c:v>-0.28860999999999998</c:v>
                </c:pt>
                <c:pt idx="2060">
                  <c:v>-0.30561579999999999</c:v>
                </c:pt>
                <c:pt idx="2061">
                  <c:v>-0.32262580000000002</c:v>
                </c:pt>
                <c:pt idx="2062">
                  <c:v>-0.33964559999999999</c:v>
                </c:pt>
                <c:pt idx="2063">
                  <c:v>-0.35666679999999995</c:v>
                </c:pt>
                <c:pt idx="2064">
                  <c:v>-0.37369919999999995</c:v>
                </c:pt>
                <c:pt idx="2065">
                  <c:v>-0.39073439999999998</c:v>
                </c:pt>
                <c:pt idx="2066">
                  <c:v>-0.40777939999999996</c:v>
                </c:pt>
                <c:pt idx="2067">
                  <c:v>-0.42482719999999996</c:v>
                </c:pt>
                <c:pt idx="2068">
                  <c:v>-0.44188480000000002</c:v>
                </c:pt>
                <c:pt idx="2069">
                  <c:v>-0.45894380000000001</c:v>
                </c:pt>
                <c:pt idx="2070">
                  <c:v>-0.47601399999999994</c:v>
                </c:pt>
                <c:pt idx="2071">
                  <c:v>-0.49308560000000001</c:v>
                </c:pt>
                <c:pt idx="2072">
                  <c:v>-0.51016699999999993</c:v>
                </c:pt>
                <c:pt idx="2073">
                  <c:v>-0.52720359999999999</c:v>
                </c:pt>
                <c:pt idx="2074">
                  <c:v>-0.54423319999999997</c:v>
                </c:pt>
                <c:pt idx="2075">
                  <c:v>-0.56126279999999995</c:v>
                </c:pt>
                <c:pt idx="2076">
                  <c:v>-0.57827139999999999</c:v>
                </c:pt>
                <c:pt idx="2077">
                  <c:v>-0.59521559999999996</c:v>
                </c:pt>
                <c:pt idx="2078">
                  <c:v>-0.61216819999999994</c:v>
                </c:pt>
                <c:pt idx="2079">
                  <c:v>-0.62912219999999996</c:v>
                </c:pt>
                <c:pt idx="2080">
                  <c:v>-0.64608599999999994</c:v>
                </c:pt>
                <c:pt idx="2081">
                  <c:v>-0.66305119999999995</c:v>
                </c:pt>
                <c:pt idx="2082">
                  <c:v>-0.68002620000000003</c:v>
                </c:pt>
                <c:pt idx="2083">
                  <c:v>-0.69700119999999999</c:v>
                </c:pt>
                <c:pt idx="2084">
                  <c:v>-0.71398600000000001</c:v>
                </c:pt>
                <c:pt idx="2085">
                  <c:v>-0.73097219999999996</c:v>
                </c:pt>
                <c:pt idx="2086">
                  <c:v>-0.74796679999999982</c:v>
                </c:pt>
                <c:pt idx="2087">
                  <c:v>-0.76496280000000005</c:v>
                </c:pt>
                <c:pt idx="2088">
                  <c:v>-0.7819685999999999</c:v>
                </c:pt>
                <c:pt idx="2089">
                  <c:v>-0.79897300000000004</c:v>
                </c:pt>
                <c:pt idx="2090">
                  <c:v>-0.81598860000000006</c:v>
                </c:pt>
                <c:pt idx="2091">
                  <c:v>-0.83300279999999982</c:v>
                </c:pt>
                <c:pt idx="2092">
                  <c:v>-0.85002679999999997</c:v>
                </c:pt>
                <c:pt idx="2093">
                  <c:v>-0.86705080000000001</c:v>
                </c:pt>
                <c:pt idx="2094">
                  <c:v>-0.8840846</c:v>
                </c:pt>
                <c:pt idx="2095">
                  <c:v>-0.90111699999999995</c:v>
                </c:pt>
                <c:pt idx="2096">
                  <c:v>-0.91816059999999988</c:v>
                </c:pt>
                <c:pt idx="2097">
                  <c:v>-0.93520139999999985</c:v>
                </c:pt>
                <c:pt idx="2098">
                  <c:v>-0.95225340000000003</c:v>
                </c:pt>
                <c:pt idx="2099">
                  <c:v>-0.96930260000000001</c:v>
                </c:pt>
                <c:pt idx="2100">
                  <c:v>-0.98636299999999988</c:v>
                </c:pt>
                <c:pt idx="2101">
                  <c:v>-1.0034219999999998</c:v>
                </c:pt>
                <c:pt idx="2102">
                  <c:v>-1.0204894</c:v>
                </c:pt>
                <c:pt idx="2103">
                  <c:v>-1.0375567999999999</c:v>
                </c:pt>
                <c:pt idx="2104">
                  <c:v>-1.0546059999999999</c:v>
                </c:pt>
                <c:pt idx="2105">
                  <c:v>-1.0716412</c:v>
                </c:pt>
                <c:pt idx="2106">
                  <c:v>-1.0886666</c:v>
                </c:pt>
                <c:pt idx="2107">
                  <c:v>-1.1056429999999999</c:v>
                </c:pt>
                <c:pt idx="2108">
                  <c:v>-1.1226277999999998</c:v>
                </c:pt>
                <c:pt idx="2109">
                  <c:v>-1.1396112</c:v>
                </c:pt>
                <c:pt idx="2110">
                  <c:v>-1.156603</c:v>
                </c:pt>
                <c:pt idx="2111">
                  <c:v>-1.1735948</c:v>
                </c:pt>
                <c:pt idx="2112">
                  <c:v>-1.1905935999999999</c:v>
                </c:pt>
                <c:pt idx="2113">
                  <c:v>-1.2075909999999999</c:v>
                </c:pt>
                <c:pt idx="2114">
                  <c:v>-1.2245967999999998</c:v>
                </c:pt>
                <c:pt idx="2115">
                  <c:v>-1.2416011999999998</c:v>
                </c:pt>
                <c:pt idx="2116">
                  <c:v>-1.2586139999999999</c:v>
                </c:pt>
                <c:pt idx="2117">
                  <c:v>-1.2756239999999999</c:v>
                </c:pt>
                <c:pt idx="2118">
                  <c:v>-1.2926438</c:v>
                </c:pt>
                <c:pt idx="2119">
                  <c:v>-1.3096593999999999</c:v>
                </c:pt>
                <c:pt idx="2120">
                  <c:v>-1.3266847999999998</c:v>
                </c:pt>
                <c:pt idx="2121">
                  <c:v>-1.3437074</c:v>
                </c:pt>
                <c:pt idx="2122">
                  <c:v>-1.3607384</c:v>
                </c:pt>
                <c:pt idx="2123">
                  <c:v>-1.3777666</c:v>
                </c:pt>
                <c:pt idx="2124">
                  <c:v>-1.3948031999999999</c:v>
                </c:pt>
                <c:pt idx="2125">
                  <c:v>-1.4118299999999999</c:v>
                </c:pt>
                <c:pt idx="2126">
                  <c:v>-1.4288819999999998</c:v>
                </c:pt>
                <c:pt idx="2127">
                  <c:v>-1.4459199999999999</c:v>
                </c:pt>
                <c:pt idx="2128">
                  <c:v>-1.4629579999999998</c:v>
                </c:pt>
                <c:pt idx="2129">
                  <c:v>-1.48001</c:v>
                </c:pt>
                <c:pt idx="2130">
                  <c:v>-1.4970619999999997</c:v>
                </c:pt>
                <c:pt idx="2131">
                  <c:v>-1.5140999999999998</c:v>
                </c:pt>
                <c:pt idx="2132">
                  <c:v>-1.531166</c:v>
                </c:pt>
                <c:pt idx="2133">
                  <c:v>-1.5482179999999999</c:v>
                </c:pt>
                <c:pt idx="2134">
                  <c:v>-1.5652699999999999</c:v>
                </c:pt>
                <c:pt idx="2135">
                  <c:v>-1.5823359999999997</c:v>
                </c:pt>
                <c:pt idx="2136">
                  <c:v>-1.599402</c:v>
                </c:pt>
                <c:pt idx="2137">
                  <c:v>-1.6164539999999998</c:v>
                </c:pt>
                <c:pt idx="2138">
                  <c:v>-1.6335339999999998</c:v>
                </c:pt>
                <c:pt idx="2139">
                  <c:v>-1.6505859999999999</c:v>
                </c:pt>
                <c:pt idx="2140">
                  <c:v>-1.6676659999999999</c:v>
                </c:pt>
                <c:pt idx="2141">
                  <c:v>-1.6847320000000001</c:v>
                </c:pt>
                <c:pt idx="2142">
                  <c:v>-1.7018119999999997</c:v>
                </c:pt>
                <c:pt idx="2143">
                  <c:v>-1.7188779999999999</c:v>
                </c:pt>
                <c:pt idx="2144">
                  <c:v>-1.7359579999999999</c:v>
                </c:pt>
                <c:pt idx="2145">
                  <c:v>-1.7530379999999999</c:v>
                </c:pt>
                <c:pt idx="2146">
                  <c:v>-1.7701179999999999</c:v>
                </c:pt>
                <c:pt idx="2147">
                  <c:v>-1.7871699999999997</c:v>
                </c:pt>
                <c:pt idx="2148">
                  <c:v>-1.8041099999999999</c:v>
                </c:pt>
                <c:pt idx="2149">
                  <c:v>-1.8209660000000001</c:v>
                </c:pt>
                <c:pt idx="2150">
                  <c:v>-1.8376399999999999</c:v>
                </c:pt>
                <c:pt idx="2151">
                  <c:v>-1.8542859999999999</c:v>
                </c:pt>
                <c:pt idx="2152">
                  <c:v>-1.8708619999999998</c:v>
                </c:pt>
                <c:pt idx="2153">
                  <c:v>-1.8874379999999999</c:v>
                </c:pt>
                <c:pt idx="2154">
                  <c:v>-1.9040279999999998</c:v>
                </c:pt>
                <c:pt idx="2155">
                  <c:v>-1.9206039999999998</c:v>
                </c:pt>
                <c:pt idx="2156">
                  <c:v>-1.9371939999999999</c:v>
                </c:pt>
                <c:pt idx="2157">
                  <c:v>-1.9537699999999996</c:v>
                </c:pt>
                <c:pt idx="2158">
                  <c:v>-1.9703599999999999</c:v>
                </c:pt>
                <c:pt idx="2159">
                  <c:v>-1.986936</c:v>
                </c:pt>
                <c:pt idx="2160">
                  <c:v>-2.0034559999999999</c:v>
                </c:pt>
                <c:pt idx="2161">
                  <c:v>-2.0198359999999997</c:v>
                </c:pt>
                <c:pt idx="2162">
                  <c:v>-2.0362299999999998</c:v>
                </c:pt>
                <c:pt idx="2163">
                  <c:v>-2.0525959999999999</c:v>
                </c:pt>
                <c:pt idx="2164">
                  <c:v>-2.0689899999999999</c:v>
                </c:pt>
                <c:pt idx="2165">
                  <c:v>-2.0853699999999997</c:v>
                </c:pt>
              </c:numCache>
            </c:numRef>
          </c:yVal>
          <c:smooth val="1"/>
          <c:extLst>
            <c:ext xmlns:c16="http://schemas.microsoft.com/office/drawing/2014/chart" uri="{C3380CC4-5D6E-409C-BE32-E72D297353CC}">
              <c16:uniqueId val="{00000003-29E0-4367-8580-47356BF7B489}"/>
            </c:ext>
          </c:extLst>
        </c:ser>
        <c:dLbls>
          <c:showLegendKey val="0"/>
          <c:showVal val="0"/>
          <c:showCatName val="0"/>
          <c:showSerName val="0"/>
          <c:showPercent val="0"/>
          <c:showBubbleSize val="0"/>
        </c:dLbls>
        <c:axId val="552449952"/>
        <c:axId val="552450344"/>
      </c:scatterChart>
      <c:valAx>
        <c:axId val="5524499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2450344"/>
        <c:crosses val="autoZero"/>
        <c:crossBetween val="midCat"/>
      </c:valAx>
      <c:valAx>
        <c:axId val="552450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24499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0E6E5282-A5E1-43C9-8750-C7202D390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01</TotalTime>
  <Pages>1</Pages>
  <Words>1574</Words>
  <Characters>8978</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ting Ding</dc:creator>
  <cp:keywords/>
  <dc:description/>
  <cp:lastModifiedBy>Chenting Ding</cp:lastModifiedBy>
  <cp:revision>290</cp:revision>
  <dcterms:created xsi:type="dcterms:W3CDTF">2017-05-18T08:30:00Z</dcterms:created>
  <dcterms:modified xsi:type="dcterms:W3CDTF">2017-08-04T02:45:00Z</dcterms:modified>
  <dc:language>en-AU</dc:language>
</cp:coreProperties>
</file>